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2313" w:rsidRPr="00F72EE6" w:rsidRDefault="00852313" w:rsidP="00852313">
      <w:pPr>
        <w:pStyle w:val="1b"/>
        <w:rPr>
          <w:rFonts w:ascii="Times New Roman" w:hAnsi="Times New Roman"/>
        </w:rPr>
      </w:pPr>
      <w:bookmarkStart w:id="0" w:name="_Toc417981755"/>
      <w:bookmarkStart w:id="1" w:name="_Toc417981791"/>
      <w:bookmarkStart w:id="2" w:name="_Toc417997824"/>
      <w:bookmarkStart w:id="3" w:name="_Toc417998619"/>
      <w:bookmarkStart w:id="4" w:name="_Toc417998996"/>
      <w:bookmarkStart w:id="5" w:name="_Toc419978727"/>
      <w:bookmarkStart w:id="6" w:name="_Toc421184357"/>
      <w:bookmarkStart w:id="7" w:name="_Toc421395428"/>
      <w:r w:rsidRPr="00F72EE6">
        <w:rPr>
          <w:rFonts w:ascii="Times New Roman" w:hAnsi="Times New Roman"/>
        </w:rPr>
        <w:t>摘要</w:t>
      </w:r>
      <w:bookmarkEnd w:id="0"/>
      <w:bookmarkEnd w:id="1"/>
      <w:bookmarkEnd w:id="2"/>
      <w:bookmarkEnd w:id="3"/>
      <w:bookmarkEnd w:id="4"/>
      <w:bookmarkEnd w:id="5"/>
      <w:bookmarkEnd w:id="6"/>
      <w:bookmarkEnd w:id="7"/>
    </w:p>
    <w:p w:rsidR="00852313" w:rsidRPr="00F72EE6" w:rsidRDefault="00852313" w:rsidP="00852313">
      <w:pPr>
        <w:spacing w:after="240"/>
        <w:rPr>
          <w:rFonts w:ascii="Times New Roman" w:hAnsi="Times New Roman"/>
          <w:sz w:val="24"/>
          <w:szCs w:val="24"/>
        </w:rPr>
      </w:pPr>
      <w:r w:rsidRPr="00F72EE6">
        <w:rPr>
          <w:rFonts w:ascii="Times New Roman" w:hAnsi="Times New Roman" w:hint="eastAsia"/>
          <w:sz w:val="24"/>
          <w:szCs w:val="24"/>
        </w:rPr>
        <w:tab/>
      </w:r>
      <w:r w:rsidR="001810BC" w:rsidRPr="00F72EE6">
        <w:rPr>
          <w:rFonts w:ascii="Times New Roman" w:hAnsi="Times New Roman" w:hint="eastAsia"/>
          <w:sz w:val="24"/>
          <w:szCs w:val="24"/>
        </w:rPr>
        <w:t>目前说话人识别研究主要是基于专业录音设备和处理机，来提取用户的语音中的特征并训练模型和识别确认处理。主要适用于大型安全领域。整套解决方案的可移动性不强，且不利于大规模普及和部署。因此本课题旨在研究开发出一个面向智能手机的说话人识别系统，在智能手机上获取用户语音，并在手机上提取特征并训练模型和识别确认处理。从而实现说话人识别方案的大规模普及和快速部署。本课题开发的说话人识别系统主要面向</w:t>
      </w:r>
      <w:r w:rsidR="001810BC" w:rsidRPr="00F72EE6">
        <w:rPr>
          <w:rFonts w:ascii="Times New Roman" w:hAnsi="Times New Roman" w:hint="eastAsia"/>
          <w:sz w:val="24"/>
          <w:szCs w:val="24"/>
        </w:rPr>
        <w:t>Android</w:t>
      </w:r>
      <w:r w:rsidR="001810BC" w:rsidRPr="00F72EE6">
        <w:rPr>
          <w:rFonts w:ascii="Times New Roman" w:hAnsi="Times New Roman" w:hint="eastAsia"/>
          <w:sz w:val="24"/>
          <w:szCs w:val="24"/>
        </w:rPr>
        <w:t>平台手机用户</w:t>
      </w:r>
      <w:r w:rsidR="00E02C72">
        <w:rPr>
          <w:rFonts w:ascii="Times New Roman" w:hAnsi="Times New Roman" w:hint="eastAsia"/>
          <w:sz w:val="24"/>
          <w:szCs w:val="24"/>
        </w:rPr>
        <w:t>，</w:t>
      </w:r>
      <w:r w:rsidR="00C82788">
        <w:rPr>
          <w:rFonts w:ascii="Times New Roman" w:hAnsi="Times New Roman" w:hint="eastAsia"/>
          <w:sz w:val="24"/>
          <w:szCs w:val="24"/>
        </w:rPr>
        <w:t>使</w:t>
      </w:r>
      <w:r w:rsidR="00E02C72">
        <w:rPr>
          <w:rFonts w:ascii="Times New Roman" w:hAnsi="Times New Roman" w:hint="eastAsia"/>
          <w:sz w:val="24"/>
          <w:szCs w:val="24"/>
        </w:rPr>
        <w:t>用基于</w:t>
      </w:r>
      <w:r w:rsidR="00E02C72">
        <w:rPr>
          <w:rFonts w:ascii="Times New Roman" w:hAnsi="Times New Roman" w:hint="eastAsia"/>
          <w:sz w:val="24"/>
          <w:szCs w:val="24"/>
        </w:rPr>
        <w:t>HMM</w:t>
      </w:r>
      <w:r w:rsidR="00E02C72">
        <w:rPr>
          <w:rFonts w:ascii="Times New Roman" w:hAnsi="Times New Roman" w:hint="eastAsia"/>
          <w:sz w:val="24"/>
          <w:szCs w:val="24"/>
        </w:rPr>
        <w:t>隐马尔科夫模型的</w:t>
      </w:r>
      <w:r w:rsidR="00E02C72">
        <w:rPr>
          <w:rFonts w:ascii="Times New Roman" w:hAnsi="Times New Roman" w:hint="eastAsia"/>
          <w:sz w:val="24"/>
          <w:szCs w:val="24"/>
        </w:rPr>
        <w:t>HTK</w:t>
      </w:r>
      <w:r w:rsidR="00E02C72">
        <w:rPr>
          <w:rFonts w:ascii="Times New Roman" w:hAnsi="Times New Roman" w:hint="eastAsia"/>
          <w:sz w:val="24"/>
          <w:szCs w:val="24"/>
        </w:rPr>
        <w:t>工具箱</w:t>
      </w:r>
      <w:r w:rsidR="00C82788">
        <w:rPr>
          <w:rFonts w:ascii="Times New Roman" w:hAnsi="Times New Roman" w:hint="eastAsia"/>
          <w:sz w:val="24"/>
          <w:szCs w:val="24"/>
        </w:rPr>
        <w:t>，通过文本相关的方式，</w:t>
      </w:r>
      <w:r w:rsidR="009052F7">
        <w:rPr>
          <w:rFonts w:ascii="Times New Roman" w:hAnsi="Times New Roman" w:hint="eastAsia"/>
          <w:sz w:val="24"/>
          <w:szCs w:val="24"/>
        </w:rPr>
        <w:t>要求用户先</w:t>
      </w:r>
      <w:r w:rsidR="00C405C0">
        <w:rPr>
          <w:rFonts w:ascii="Times New Roman" w:hAnsi="Times New Roman" w:hint="eastAsia"/>
          <w:sz w:val="24"/>
          <w:szCs w:val="24"/>
        </w:rPr>
        <w:t>录制文本</w:t>
      </w:r>
      <w:r w:rsidR="009052F7">
        <w:rPr>
          <w:rFonts w:ascii="Times New Roman" w:hAnsi="Times New Roman" w:hint="eastAsia"/>
          <w:sz w:val="24"/>
          <w:szCs w:val="24"/>
        </w:rPr>
        <w:t>相关</w:t>
      </w:r>
      <w:r w:rsidR="00C405C0">
        <w:rPr>
          <w:rFonts w:ascii="Times New Roman" w:hAnsi="Times New Roman" w:hint="eastAsia"/>
          <w:sz w:val="24"/>
          <w:szCs w:val="24"/>
        </w:rPr>
        <w:t>的</w:t>
      </w:r>
      <w:r w:rsidR="009052F7">
        <w:rPr>
          <w:rFonts w:ascii="Times New Roman" w:hAnsi="Times New Roman" w:hint="eastAsia"/>
          <w:sz w:val="24"/>
          <w:szCs w:val="24"/>
        </w:rPr>
        <w:t>语音</w:t>
      </w:r>
      <w:r w:rsidR="00C405C0">
        <w:rPr>
          <w:rFonts w:ascii="Times New Roman" w:hAnsi="Times New Roman" w:hint="eastAsia"/>
          <w:sz w:val="24"/>
          <w:szCs w:val="24"/>
        </w:rPr>
        <w:t>以进行特征提取和训练</w:t>
      </w:r>
      <w:r w:rsidR="009052F7">
        <w:rPr>
          <w:rFonts w:ascii="Times New Roman" w:hAnsi="Times New Roman" w:hint="eastAsia"/>
          <w:sz w:val="24"/>
          <w:szCs w:val="24"/>
        </w:rPr>
        <w:t>，</w:t>
      </w:r>
      <w:r w:rsidR="00D54DB8">
        <w:rPr>
          <w:rFonts w:ascii="Times New Roman" w:hAnsi="Times New Roman" w:hint="eastAsia"/>
          <w:sz w:val="24"/>
          <w:szCs w:val="24"/>
        </w:rPr>
        <w:t>供之后用户</w:t>
      </w:r>
      <w:r w:rsidR="00AD3190">
        <w:rPr>
          <w:rFonts w:ascii="Times New Roman" w:hAnsi="Times New Roman" w:hint="eastAsia"/>
          <w:sz w:val="24"/>
          <w:szCs w:val="24"/>
        </w:rPr>
        <w:t>再</w:t>
      </w:r>
      <w:r w:rsidR="00D54DB8">
        <w:rPr>
          <w:rFonts w:ascii="Times New Roman" w:hAnsi="Times New Roman" w:hint="eastAsia"/>
          <w:sz w:val="24"/>
          <w:szCs w:val="24"/>
        </w:rPr>
        <w:t>次录音并进行特征提取</w:t>
      </w:r>
      <w:r w:rsidR="0009017C">
        <w:rPr>
          <w:rFonts w:ascii="Times New Roman" w:hAnsi="Times New Roman" w:hint="eastAsia"/>
          <w:sz w:val="24"/>
          <w:szCs w:val="24"/>
        </w:rPr>
        <w:t>以完成</w:t>
      </w:r>
      <w:r w:rsidR="009052F7">
        <w:rPr>
          <w:rFonts w:ascii="Times New Roman" w:hAnsi="Times New Roman" w:hint="eastAsia"/>
          <w:sz w:val="24"/>
          <w:szCs w:val="24"/>
        </w:rPr>
        <w:t>说话人识别操作</w:t>
      </w:r>
      <w:r w:rsidR="001810BC" w:rsidRPr="00F72EE6">
        <w:rPr>
          <w:rFonts w:ascii="Times New Roman" w:hAnsi="Times New Roman" w:hint="eastAsia"/>
          <w:sz w:val="24"/>
          <w:szCs w:val="24"/>
        </w:rPr>
        <w:t>。</w:t>
      </w:r>
    </w:p>
    <w:p w:rsidR="00852313" w:rsidRPr="00F72EE6" w:rsidRDefault="00852313" w:rsidP="00852313">
      <w:pPr>
        <w:rPr>
          <w:rFonts w:ascii="Times New Roman" w:hAnsi="Times New Roman" w:cs="Times New Roman"/>
          <w:sz w:val="24"/>
          <w:szCs w:val="24"/>
        </w:rPr>
      </w:pPr>
      <w:r w:rsidRPr="00F72EE6">
        <w:rPr>
          <w:rFonts w:ascii="Times New Roman" w:eastAsia="黑体" w:hAnsi="Times New Roman"/>
          <w:sz w:val="24"/>
          <w:szCs w:val="24"/>
        </w:rPr>
        <w:t>关键字：</w:t>
      </w:r>
      <w:r w:rsidR="001810BC" w:rsidRPr="00F72EE6">
        <w:rPr>
          <w:rFonts w:ascii="Times New Roman" w:hAnsi="Times New Roman" w:cs="Times New Roman" w:hint="eastAsia"/>
          <w:sz w:val="24"/>
          <w:szCs w:val="24"/>
        </w:rPr>
        <w:t>智能手机，说话人识别，特征提取，训练模型，</w:t>
      </w:r>
      <w:r w:rsidR="001810BC" w:rsidRPr="00F72EE6">
        <w:rPr>
          <w:rFonts w:ascii="Times New Roman" w:hAnsi="Times New Roman" w:cs="Times New Roman" w:hint="eastAsia"/>
          <w:sz w:val="24"/>
          <w:szCs w:val="24"/>
        </w:rPr>
        <w:t>Android</w:t>
      </w:r>
    </w:p>
    <w:p w:rsidR="00852313" w:rsidRPr="00F72EE6" w:rsidRDefault="00852313" w:rsidP="00852313">
      <w:pPr>
        <w:widowControl/>
        <w:jc w:val="left"/>
        <w:rPr>
          <w:rFonts w:ascii="Times New Roman" w:hAnsi="Times New Roman"/>
        </w:rPr>
      </w:pPr>
      <w:r w:rsidRPr="00F72EE6">
        <w:rPr>
          <w:rFonts w:ascii="Times New Roman" w:hAnsi="Times New Roman"/>
        </w:rPr>
        <w:br w:type="page"/>
      </w:r>
    </w:p>
    <w:p w:rsidR="00852313" w:rsidRPr="00F72EE6" w:rsidRDefault="00852313" w:rsidP="00852313">
      <w:pPr>
        <w:pStyle w:val="1b"/>
        <w:pageBreakBefore/>
        <w:rPr>
          <w:rFonts w:ascii="Times New Roman" w:hAnsi="Times New Roman"/>
        </w:rPr>
      </w:pPr>
      <w:bookmarkStart w:id="8" w:name="_Toc417981756"/>
      <w:bookmarkStart w:id="9" w:name="_Toc417981792"/>
      <w:bookmarkStart w:id="10" w:name="_Toc417997825"/>
      <w:bookmarkStart w:id="11" w:name="_Toc417998620"/>
      <w:bookmarkStart w:id="12" w:name="_Toc417998997"/>
      <w:bookmarkStart w:id="13" w:name="_Toc419978728"/>
      <w:bookmarkStart w:id="14" w:name="_Toc421184358"/>
      <w:bookmarkStart w:id="15" w:name="_Toc421395429"/>
      <w:r w:rsidRPr="00F72EE6">
        <w:rPr>
          <w:rFonts w:ascii="Times New Roman" w:hAnsi="Times New Roman" w:hint="eastAsia"/>
        </w:rPr>
        <w:lastRenderedPageBreak/>
        <w:t>Abstract</w:t>
      </w:r>
      <w:bookmarkEnd w:id="8"/>
      <w:bookmarkEnd w:id="9"/>
      <w:bookmarkEnd w:id="10"/>
      <w:bookmarkEnd w:id="11"/>
      <w:bookmarkEnd w:id="12"/>
      <w:bookmarkEnd w:id="13"/>
      <w:bookmarkEnd w:id="14"/>
      <w:bookmarkEnd w:id="15"/>
    </w:p>
    <w:p w:rsidR="00852313" w:rsidRPr="00F72EE6" w:rsidRDefault="00852313" w:rsidP="00852313">
      <w:pPr>
        <w:spacing w:after="240"/>
        <w:rPr>
          <w:rFonts w:ascii="Times New Roman" w:hAnsi="Times New Roman"/>
          <w:sz w:val="24"/>
          <w:szCs w:val="24"/>
        </w:rPr>
      </w:pPr>
      <w:r w:rsidRPr="00F72EE6">
        <w:rPr>
          <w:rFonts w:ascii="Times New Roman" w:hAnsi="Times New Roman" w:hint="eastAsia"/>
          <w:sz w:val="24"/>
          <w:szCs w:val="24"/>
        </w:rPr>
        <w:tab/>
      </w:r>
      <w:r w:rsidR="00C9627A" w:rsidRPr="00F72EE6">
        <w:rPr>
          <w:rFonts w:ascii="Times New Roman" w:hAnsi="Times New Roman"/>
          <w:sz w:val="24"/>
          <w:szCs w:val="24"/>
        </w:rPr>
        <w:t>Speaker verification</w:t>
      </w:r>
      <w:r w:rsidR="00564681">
        <w:rPr>
          <w:rFonts w:ascii="Times New Roman" w:hAnsi="Times New Roman" w:hint="eastAsia"/>
          <w:sz w:val="24"/>
          <w:szCs w:val="24"/>
        </w:rPr>
        <w:t xml:space="preserve"> </w:t>
      </w:r>
      <w:r w:rsidR="00C9627A" w:rsidRPr="00F72EE6">
        <w:rPr>
          <w:rFonts w:ascii="Times New Roman" w:hAnsi="Times New Roman"/>
          <w:sz w:val="24"/>
          <w:szCs w:val="24"/>
        </w:rPr>
        <w:t>research at present is mainly based on the</w:t>
      </w:r>
      <w:r w:rsidR="00564681">
        <w:rPr>
          <w:rFonts w:ascii="Times New Roman" w:hAnsi="Times New Roman" w:hint="eastAsia"/>
          <w:sz w:val="24"/>
          <w:szCs w:val="24"/>
        </w:rPr>
        <w:t xml:space="preserve"> </w:t>
      </w:r>
      <w:r w:rsidR="00C9627A" w:rsidRPr="00F72EE6">
        <w:rPr>
          <w:rFonts w:ascii="Times New Roman" w:hAnsi="Times New Roman"/>
          <w:sz w:val="24"/>
          <w:szCs w:val="24"/>
        </w:rPr>
        <w:t>professional recording equipment and processor, to extract the features in the user's voice and training model and processing</w:t>
      </w:r>
      <w:r w:rsidR="00C9627A" w:rsidRPr="00F72EE6">
        <w:rPr>
          <w:rFonts w:ascii="Times New Roman" w:hAnsi="Times New Roman" w:hint="eastAsia"/>
          <w:sz w:val="24"/>
          <w:szCs w:val="24"/>
        </w:rPr>
        <w:t xml:space="preserve"> verification</w:t>
      </w:r>
      <w:r w:rsidR="00C9627A" w:rsidRPr="00F72EE6">
        <w:rPr>
          <w:rFonts w:ascii="Times New Roman" w:hAnsi="Times New Roman"/>
          <w:sz w:val="24"/>
          <w:szCs w:val="24"/>
        </w:rPr>
        <w:t>.</w:t>
      </w:r>
      <w:r w:rsidR="00564681">
        <w:rPr>
          <w:rFonts w:ascii="Times New Roman" w:hAnsi="Times New Roman" w:hint="eastAsia"/>
          <w:sz w:val="24"/>
          <w:szCs w:val="24"/>
        </w:rPr>
        <w:t xml:space="preserve"> </w:t>
      </w:r>
      <w:r w:rsidR="00C9627A" w:rsidRPr="00F72EE6">
        <w:rPr>
          <w:rFonts w:ascii="Times New Roman" w:hAnsi="Times New Roman"/>
          <w:sz w:val="24"/>
          <w:szCs w:val="24"/>
        </w:rPr>
        <w:t>It is mainly suitable for large areas of security</w:t>
      </w:r>
      <w:r w:rsidR="00C9627A" w:rsidRPr="00F72EE6">
        <w:rPr>
          <w:rFonts w:ascii="Times New Roman" w:hAnsi="Times New Roman" w:hint="eastAsia"/>
          <w:sz w:val="24"/>
          <w:szCs w:val="24"/>
        </w:rPr>
        <w:t>.</w:t>
      </w:r>
      <w:r w:rsidR="00564681">
        <w:rPr>
          <w:rFonts w:ascii="Times New Roman" w:hAnsi="Times New Roman" w:hint="eastAsia"/>
          <w:sz w:val="24"/>
          <w:szCs w:val="24"/>
        </w:rPr>
        <w:t xml:space="preserve"> </w:t>
      </w:r>
      <w:r w:rsidR="00C9627A" w:rsidRPr="00F72EE6">
        <w:rPr>
          <w:rFonts w:ascii="Times New Roman" w:hAnsi="Times New Roman"/>
          <w:sz w:val="24"/>
          <w:szCs w:val="24"/>
        </w:rPr>
        <w:t>The mobility of the whole solution is not strong, and not conducive to large-scale popularization and deployment.</w:t>
      </w:r>
      <w:r w:rsidR="00564681">
        <w:rPr>
          <w:rFonts w:ascii="Times New Roman" w:hAnsi="Times New Roman" w:hint="eastAsia"/>
          <w:sz w:val="24"/>
          <w:szCs w:val="24"/>
        </w:rPr>
        <w:t xml:space="preserve"> </w:t>
      </w:r>
      <w:r w:rsidR="00C9627A" w:rsidRPr="00F72EE6">
        <w:rPr>
          <w:rFonts w:ascii="Times New Roman" w:hAnsi="Times New Roman"/>
          <w:sz w:val="24"/>
          <w:szCs w:val="24"/>
        </w:rPr>
        <w:t xml:space="preserve">Therefore, the purpose of this subject is to develop a speaker </w:t>
      </w:r>
      <w:r w:rsidR="002104CD" w:rsidRPr="00F72EE6">
        <w:rPr>
          <w:rFonts w:ascii="Times New Roman" w:hAnsi="Times New Roman"/>
          <w:sz w:val="24"/>
          <w:szCs w:val="24"/>
        </w:rPr>
        <w:t>verification</w:t>
      </w:r>
      <w:r w:rsidR="00564681">
        <w:rPr>
          <w:rFonts w:ascii="Times New Roman" w:hAnsi="Times New Roman" w:hint="eastAsia"/>
          <w:sz w:val="24"/>
          <w:szCs w:val="24"/>
        </w:rPr>
        <w:t xml:space="preserve"> </w:t>
      </w:r>
      <w:r w:rsidR="00C9627A" w:rsidRPr="00F72EE6">
        <w:rPr>
          <w:rFonts w:ascii="Times New Roman" w:hAnsi="Times New Roman"/>
          <w:sz w:val="24"/>
          <w:szCs w:val="24"/>
        </w:rPr>
        <w:t>system</w:t>
      </w:r>
      <w:r w:rsidR="00C9627A" w:rsidRPr="00F72EE6">
        <w:rPr>
          <w:rFonts w:ascii="Times New Roman" w:hAnsi="Times New Roman" w:hint="eastAsia"/>
          <w:sz w:val="24"/>
          <w:szCs w:val="24"/>
        </w:rPr>
        <w:t xml:space="preserve"> for</w:t>
      </w:r>
      <w:r w:rsidR="002104CD" w:rsidRPr="00F72EE6">
        <w:rPr>
          <w:rFonts w:ascii="Times New Roman" w:hAnsi="Times New Roman" w:hint="eastAsia"/>
          <w:sz w:val="24"/>
          <w:szCs w:val="24"/>
        </w:rPr>
        <w:t xml:space="preserve"> the </w:t>
      </w:r>
      <w:r w:rsidR="00C9627A" w:rsidRPr="00F72EE6">
        <w:rPr>
          <w:rFonts w:ascii="Times New Roman" w:hAnsi="Times New Roman" w:hint="eastAsia"/>
          <w:sz w:val="24"/>
          <w:szCs w:val="24"/>
        </w:rPr>
        <w:t>smart</w:t>
      </w:r>
      <w:r w:rsidR="00564681">
        <w:rPr>
          <w:rFonts w:ascii="Times New Roman" w:hAnsi="Times New Roman" w:hint="eastAsia"/>
          <w:sz w:val="24"/>
          <w:szCs w:val="24"/>
        </w:rPr>
        <w:t xml:space="preserve"> </w:t>
      </w:r>
      <w:r w:rsidR="00C9627A" w:rsidRPr="00F72EE6">
        <w:rPr>
          <w:rFonts w:ascii="Times New Roman" w:hAnsi="Times New Roman" w:hint="eastAsia"/>
          <w:sz w:val="24"/>
          <w:szCs w:val="24"/>
        </w:rPr>
        <w:t>phone</w:t>
      </w:r>
      <w:r w:rsidR="00C9627A" w:rsidRPr="00F72EE6">
        <w:rPr>
          <w:rFonts w:ascii="Times New Roman" w:hAnsi="Times New Roman"/>
          <w:sz w:val="24"/>
          <w:szCs w:val="24"/>
        </w:rPr>
        <w:t>,</w:t>
      </w:r>
      <w:r w:rsidR="00564681">
        <w:rPr>
          <w:rFonts w:ascii="Times New Roman" w:hAnsi="Times New Roman" w:hint="eastAsia"/>
          <w:sz w:val="24"/>
          <w:szCs w:val="24"/>
        </w:rPr>
        <w:t xml:space="preserve"> </w:t>
      </w:r>
      <w:r w:rsidR="002104CD" w:rsidRPr="00F72EE6">
        <w:rPr>
          <w:rFonts w:ascii="Times New Roman" w:hAnsi="Times New Roman"/>
          <w:sz w:val="24"/>
          <w:szCs w:val="24"/>
        </w:rPr>
        <w:t>get the user voice and extract the features and training model and processing</w:t>
      </w:r>
      <w:r w:rsidR="00564681">
        <w:rPr>
          <w:rFonts w:ascii="Times New Roman" w:hAnsi="Times New Roman" w:hint="eastAsia"/>
          <w:sz w:val="24"/>
          <w:szCs w:val="24"/>
        </w:rPr>
        <w:t xml:space="preserve"> </w:t>
      </w:r>
      <w:r w:rsidR="002104CD" w:rsidRPr="00F72EE6">
        <w:rPr>
          <w:rFonts w:ascii="Times New Roman" w:hAnsi="Times New Roman"/>
          <w:sz w:val="24"/>
          <w:szCs w:val="24"/>
        </w:rPr>
        <w:t xml:space="preserve">verification in </w:t>
      </w:r>
      <w:r w:rsidR="002104CD" w:rsidRPr="00F72EE6">
        <w:rPr>
          <w:rFonts w:ascii="Times New Roman" w:hAnsi="Times New Roman" w:hint="eastAsia"/>
          <w:sz w:val="24"/>
          <w:szCs w:val="24"/>
        </w:rPr>
        <w:t>smart</w:t>
      </w:r>
      <w:r w:rsidR="002104CD" w:rsidRPr="00F72EE6">
        <w:rPr>
          <w:rFonts w:ascii="Times New Roman" w:hAnsi="Times New Roman"/>
          <w:sz w:val="24"/>
          <w:szCs w:val="24"/>
        </w:rPr>
        <w:t xml:space="preserve"> phone.</w:t>
      </w:r>
      <w:r w:rsidR="002104CD" w:rsidRPr="00F72EE6">
        <w:rPr>
          <w:rFonts w:ascii="Times New Roman" w:hAnsi="Times New Roman" w:hint="eastAsia"/>
          <w:sz w:val="24"/>
          <w:szCs w:val="24"/>
        </w:rPr>
        <w:t xml:space="preserve"> So it can </w:t>
      </w:r>
      <w:r w:rsidR="002104CD" w:rsidRPr="00F72EE6">
        <w:rPr>
          <w:rFonts w:ascii="Times New Roman" w:hAnsi="Times New Roman"/>
          <w:sz w:val="24"/>
          <w:szCs w:val="24"/>
        </w:rPr>
        <w:t>realize</w:t>
      </w:r>
      <w:r w:rsidR="002104CD" w:rsidRPr="00F72EE6">
        <w:rPr>
          <w:rFonts w:ascii="Times New Roman" w:hAnsi="Times New Roman" w:hint="eastAsia"/>
          <w:sz w:val="24"/>
          <w:szCs w:val="24"/>
        </w:rPr>
        <w:t xml:space="preserve"> the </w:t>
      </w:r>
      <w:r w:rsidR="002104CD" w:rsidRPr="00F72EE6">
        <w:rPr>
          <w:rFonts w:ascii="Times New Roman" w:hAnsi="Times New Roman"/>
          <w:sz w:val="24"/>
          <w:szCs w:val="24"/>
        </w:rPr>
        <w:t>mass popularity and rapid deployment</w:t>
      </w:r>
      <w:r w:rsidR="002104CD" w:rsidRPr="00F72EE6">
        <w:rPr>
          <w:rFonts w:ascii="Times New Roman" w:hAnsi="Times New Roman" w:hint="eastAsia"/>
          <w:sz w:val="24"/>
          <w:szCs w:val="24"/>
        </w:rPr>
        <w:t xml:space="preserve"> of the </w:t>
      </w:r>
      <w:r w:rsidR="002104CD" w:rsidRPr="00F72EE6">
        <w:rPr>
          <w:rFonts w:ascii="Times New Roman" w:hAnsi="Times New Roman"/>
          <w:sz w:val="24"/>
          <w:szCs w:val="24"/>
        </w:rPr>
        <w:t>speaker verification</w:t>
      </w:r>
      <w:r w:rsidR="00564681">
        <w:rPr>
          <w:rFonts w:ascii="Times New Roman" w:hAnsi="Times New Roman" w:hint="eastAsia"/>
          <w:sz w:val="24"/>
          <w:szCs w:val="24"/>
        </w:rPr>
        <w:t xml:space="preserve"> </w:t>
      </w:r>
      <w:r w:rsidR="002104CD" w:rsidRPr="00F72EE6">
        <w:rPr>
          <w:rFonts w:ascii="Times New Roman" w:hAnsi="Times New Roman"/>
          <w:sz w:val="24"/>
          <w:szCs w:val="24"/>
        </w:rPr>
        <w:t>system.</w:t>
      </w:r>
      <w:r w:rsidR="00564681">
        <w:rPr>
          <w:rFonts w:ascii="Times New Roman" w:hAnsi="Times New Roman" w:hint="eastAsia"/>
          <w:sz w:val="24"/>
          <w:szCs w:val="24"/>
        </w:rPr>
        <w:t xml:space="preserve"> </w:t>
      </w:r>
      <w:r w:rsidR="002104CD" w:rsidRPr="00F72EE6">
        <w:rPr>
          <w:rFonts w:ascii="Times New Roman" w:hAnsi="Times New Roman"/>
          <w:sz w:val="24"/>
          <w:szCs w:val="24"/>
        </w:rPr>
        <w:t>The speaker verification</w:t>
      </w:r>
      <w:r w:rsidR="00564681">
        <w:rPr>
          <w:rFonts w:ascii="Times New Roman" w:hAnsi="Times New Roman" w:hint="eastAsia"/>
          <w:sz w:val="24"/>
          <w:szCs w:val="24"/>
        </w:rPr>
        <w:t xml:space="preserve"> </w:t>
      </w:r>
      <w:r w:rsidR="002104CD" w:rsidRPr="00F72EE6">
        <w:rPr>
          <w:rFonts w:ascii="Times New Roman" w:hAnsi="Times New Roman"/>
          <w:sz w:val="24"/>
          <w:szCs w:val="24"/>
        </w:rPr>
        <w:t>system developed in this project is for the Android platform mobile phone users.</w:t>
      </w:r>
    </w:p>
    <w:p w:rsidR="00852313" w:rsidRPr="00F72EE6" w:rsidRDefault="00852313" w:rsidP="00852313">
      <w:pPr>
        <w:rPr>
          <w:rFonts w:ascii="Times New Roman" w:hAnsi="Times New Roman" w:cs="Times New Roman"/>
          <w:sz w:val="24"/>
          <w:szCs w:val="24"/>
        </w:rPr>
      </w:pPr>
      <w:r w:rsidRPr="006375D9">
        <w:rPr>
          <w:rFonts w:ascii="Times New Roman" w:eastAsia="黑体" w:hAnsi="Times New Roman"/>
          <w:b/>
          <w:sz w:val="24"/>
          <w:szCs w:val="24"/>
        </w:rPr>
        <w:t>Keywords</w:t>
      </w:r>
      <w:r w:rsidRPr="00F72EE6">
        <w:rPr>
          <w:rFonts w:ascii="Times New Roman" w:eastAsia="黑体" w:hAnsi="Times New Roman"/>
          <w:sz w:val="24"/>
          <w:szCs w:val="24"/>
        </w:rPr>
        <w:t>：</w:t>
      </w:r>
      <w:r w:rsidR="007D534F">
        <w:rPr>
          <w:rFonts w:ascii="Times New Roman" w:hAnsi="Times New Roman" w:cs="Times New Roman" w:hint="eastAsia"/>
          <w:sz w:val="24"/>
          <w:szCs w:val="24"/>
        </w:rPr>
        <w:t>s</w:t>
      </w:r>
      <w:r w:rsidR="002104CD" w:rsidRPr="00F72EE6">
        <w:rPr>
          <w:rFonts w:ascii="Times New Roman" w:hAnsi="Times New Roman" w:cs="Times New Roman"/>
          <w:sz w:val="24"/>
          <w:szCs w:val="24"/>
        </w:rPr>
        <w:t>mart</w:t>
      </w:r>
      <w:r w:rsidR="007D534F">
        <w:rPr>
          <w:rFonts w:ascii="Times New Roman" w:hAnsi="Times New Roman" w:cs="Times New Roman" w:hint="eastAsia"/>
          <w:sz w:val="24"/>
          <w:szCs w:val="24"/>
        </w:rPr>
        <w:t xml:space="preserve"> </w:t>
      </w:r>
      <w:r w:rsidR="002104CD" w:rsidRPr="00F72EE6">
        <w:rPr>
          <w:rFonts w:ascii="Times New Roman" w:hAnsi="Times New Roman" w:cs="Times New Roman" w:hint="eastAsia"/>
          <w:sz w:val="24"/>
          <w:szCs w:val="24"/>
        </w:rPr>
        <w:t>phone</w:t>
      </w:r>
      <w:r w:rsidRPr="00F72EE6">
        <w:rPr>
          <w:rFonts w:ascii="Times New Roman" w:hAnsi="Times New Roman" w:cs="Times New Roman"/>
          <w:sz w:val="24"/>
          <w:szCs w:val="24"/>
        </w:rPr>
        <w:t>,</w:t>
      </w:r>
      <w:r w:rsidR="00564681">
        <w:rPr>
          <w:rFonts w:ascii="Times New Roman" w:hAnsi="Times New Roman" w:cs="Times New Roman" w:hint="eastAsia"/>
          <w:sz w:val="24"/>
          <w:szCs w:val="24"/>
        </w:rPr>
        <w:t xml:space="preserve"> </w:t>
      </w:r>
      <w:r w:rsidR="002104CD" w:rsidRPr="00F72EE6">
        <w:rPr>
          <w:rFonts w:ascii="Times New Roman" w:hAnsi="Times New Roman"/>
          <w:sz w:val="24"/>
          <w:szCs w:val="24"/>
        </w:rPr>
        <w:t>speaker verification</w:t>
      </w:r>
      <w:r w:rsidR="002104CD" w:rsidRPr="00F72EE6">
        <w:rPr>
          <w:rFonts w:ascii="Times New Roman" w:hAnsi="Times New Roman" w:hint="eastAsia"/>
          <w:sz w:val="24"/>
          <w:szCs w:val="24"/>
        </w:rPr>
        <w:t xml:space="preserve">, </w:t>
      </w:r>
      <w:r w:rsidR="002104CD" w:rsidRPr="00F72EE6">
        <w:rPr>
          <w:rFonts w:ascii="Times New Roman" w:hAnsi="Times New Roman"/>
          <w:sz w:val="24"/>
          <w:szCs w:val="24"/>
        </w:rPr>
        <w:t>feature extraction</w:t>
      </w:r>
      <w:r w:rsidR="002104CD" w:rsidRPr="00F72EE6">
        <w:rPr>
          <w:rFonts w:ascii="Times New Roman" w:hAnsi="Times New Roman" w:hint="eastAsia"/>
          <w:sz w:val="24"/>
          <w:szCs w:val="24"/>
        </w:rPr>
        <w:t xml:space="preserve">, </w:t>
      </w:r>
      <w:r w:rsidR="002104CD" w:rsidRPr="00F72EE6">
        <w:rPr>
          <w:rFonts w:ascii="Times New Roman" w:hAnsi="Times New Roman"/>
          <w:sz w:val="24"/>
          <w:szCs w:val="24"/>
        </w:rPr>
        <w:t>training model</w:t>
      </w:r>
      <w:r w:rsidR="002104CD" w:rsidRPr="00F72EE6">
        <w:rPr>
          <w:rFonts w:ascii="Times New Roman" w:hAnsi="Times New Roman" w:hint="eastAsia"/>
          <w:sz w:val="24"/>
          <w:szCs w:val="24"/>
        </w:rPr>
        <w:t>, Android</w:t>
      </w:r>
    </w:p>
    <w:p w:rsidR="00E7691A" w:rsidRPr="00F72EE6" w:rsidRDefault="00852313" w:rsidP="00774F12">
      <w:pPr>
        <w:widowControl/>
        <w:jc w:val="center"/>
        <w:rPr>
          <w:rFonts w:ascii="Times New Roman" w:eastAsia="黑体" w:hAnsi="Times New Roman" w:cs="Times New Roman"/>
          <w:sz w:val="36"/>
          <w:szCs w:val="36"/>
        </w:rPr>
      </w:pPr>
      <w:r w:rsidRPr="00F72EE6">
        <w:rPr>
          <w:rFonts w:ascii="Times New Roman" w:hAnsi="Times New Roman" w:cs="Times New Roman"/>
          <w:sz w:val="24"/>
          <w:szCs w:val="24"/>
        </w:rPr>
        <w:br w:type="page"/>
      </w:r>
    </w:p>
    <w:p w:rsidR="005323D3" w:rsidRPr="00F72EE6" w:rsidRDefault="00D4103B" w:rsidP="00B50508">
      <w:pPr>
        <w:pStyle w:val="1c"/>
        <w:rPr>
          <w:rFonts w:ascii="Times New Roman" w:hAnsi="Times New Roman"/>
          <w:noProof/>
        </w:rPr>
      </w:pPr>
      <w:r w:rsidRPr="00F72EE6">
        <w:rPr>
          <w:rFonts w:ascii="Times New Roman" w:hAnsi="Times New Roman"/>
        </w:rPr>
        <w:lastRenderedPageBreak/>
        <w:t>目录</w:t>
      </w:r>
      <w:r w:rsidR="002B43E2" w:rsidRPr="00F72EE6">
        <w:rPr>
          <w:rFonts w:ascii="Times New Roman" w:hAnsi="Times New Roman"/>
        </w:rPr>
        <w:fldChar w:fldCharType="begin"/>
      </w:r>
      <w:r w:rsidRPr="00F72EE6">
        <w:rPr>
          <w:rFonts w:ascii="Times New Roman" w:hAnsi="Times New Roman"/>
        </w:rPr>
        <w:instrText xml:space="preserve"> TOC \o "1-3" \h \z \u </w:instrText>
      </w:r>
      <w:r w:rsidR="002B43E2" w:rsidRPr="00F72EE6">
        <w:rPr>
          <w:rFonts w:ascii="Times New Roman" w:hAnsi="Times New Roman"/>
        </w:rPr>
        <w:fldChar w:fldCharType="separate"/>
      </w:r>
    </w:p>
    <w:p w:rsidR="005323D3" w:rsidRPr="00F72EE6" w:rsidRDefault="00AD7B92">
      <w:pPr>
        <w:pStyle w:val="21"/>
        <w:tabs>
          <w:tab w:val="left" w:pos="840"/>
          <w:tab w:val="right" w:leader="dot" w:pos="9060"/>
        </w:tabs>
        <w:rPr>
          <w:rFonts w:ascii="Times New Roman" w:eastAsiaTheme="minorEastAsia" w:hAnsi="Times New Roman"/>
          <w:noProof/>
          <w:sz w:val="21"/>
        </w:rPr>
      </w:pPr>
      <w:hyperlink w:anchor="_Toc421395430" w:history="1">
        <w:r w:rsidR="005323D3" w:rsidRPr="00F72EE6">
          <w:rPr>
            <w:rStyle w:val="ad"/>
            <w:rFonts w:ascii="Times New Roman" w:hAnsi="Times New Roman"/>
            <w:noProof/>
          </w:rPr>
          <w:t>1</w:t>
        </w:r>
        <w:r w:rsidR="005323D3" w:rsidRPr="00F72EE6">
          <w:rPr>
            <w:rFonts w:ascii="Times New Roman" w:eastAsiaTheme="minorEastAsia" w:hAnsi="Times New Roman"/>
            <w:noProof/>
            <w:sz w:val="21"/>
          </w:rPr>
          <w:tab/>
        </w:r>
        <w:r w:rsidR="005323D3" w:rsidRPr="00F72EE6">
          <w:rPr>
            <w:rStyle w:val="ad"/>
            <w:rFonts w:ascii="Times New Roman" w:hAnsi="Times New Roman" w:hint="eastAsia"/>
            <w:noProof/>
          </w:rPr>
          <w:t>背景</w:t>
        </w:r>
        <w:r w:rsidR="005323D3" w:rsidRPr="00F72EE6">
          <w:rPr>
            <w:rFonts w:ascii="Times New Roman" w:hAnsi="Times New Roman"/>
            <w:noProof/>
            <w:webHidden/>
          </w:rPr>
          <w:tab/>
        </w:r>
        <w:r w:rsidR="002B43E2"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30 \h </w:instrText>
        </w:r>
        <w:r w:rsidR="002B43E2" w:rsidRPr="00F72EE6">
          <w:rPr>
            <w:rFonts w:ascii="Times New Roman" w:hAnsi="Times New Roman"/>
            <w:noProof/>
            <w:webHidden/>
          </w:rPr>
        </w:r>
        <w:r w:rsidR="002B43E2" w:rsidRPr="00F72EE6">
          <w:rPr>
            <w:rFonts w:ascii="Times New Roman" w:hAnsi="Times New Roman"/>
            <w:noProof/>
            <w:webHidden/>
          </w:rPr>
          <w:fldChar w:fldCharType="separate"/>
        </w:r>
        <w:r w:rsidR="005323D3" w:rsidRPr="00F72EE6">
          <w:rPr>
            <w:rFonts w:ascii="Times New Roman" w:hAnsi="Times New Roman"/>
            <w:noProof/>
            <w:webHidden/>
          </w:rPr>
          <w:t>1</w:t>
        </w:r>
        <w:r w:rsidR="002B43E2" w:rsidRPr="00F72EE6">
          <w:rPr>
            <w:rFonts w:ascii="Times New Roman" w:hAnsi="Times New Roman"/>
            <w:noProof/>
            <w:webHidden/>
          </w:rPr>
          <w:fldChar w:fldCharType="end"/>
        </w:r>
      </w:hyperlink>
    </w:p>
    <w:p w:rsidR="005323D3" w:rsidRPr="00F72EE6" w:rsidRDefault="00AD7B92">
      <w:pPr>
        <w:pStyle w:val="31"/>
        <w:tabs>
          <w:tab w:val="left" w:pos="1470"/>
          <w:tab w:val="right" w:leader="dot" w:pos="9060"/>
        </w:tabs>
        <w:rPr>
          <w:rFonts w:ascii="Times New Roman" w:hAnsi="Times New Roman"/>
          <w:noProof/>
        </w:rPr>
      </w:pPr>
      <w:hyperlink w:anchor="_Toc421395431" w:history="1">
        <w:r w:rsidR="005323D3" w:rsidRPr="00F72EE6">
          <w:rPr>
            <w:rStyle w:val="ad"/>
            <w:rFonts w:ascii="Times New Roman" w:hAnsi="Times New Roman"/>
            <w:noProof/>
            <w:kern w:val="0"/>
          </w:rPr>
          <w:t>1.1</w:t>
        </w:r>
        <w:r w:rsidR="005323D3" w:rsidRPr="00F72EE6">
          <w:rPr>
            <w:rFonts w:ascii="Times New Roman" w:hAnsi="Times New Roman"/>
            <w:noProof/>
          </w:rPr>
          <w:tab/>
        </w:r>
        <w:r w:rsidR="005323D3" w:rsidRPr="00F72EE6">
          <w:rPr>
            <w:rStyle w:val="ad"/>
            <w:rFonts w:ascii="Times New Roman" w:hAnsi="Times New Roman" w:hint="eastAsia"/>
            <w:noProof/>
          </w:rPr>
          <w:t>课题背景</w:t>
        </w:r>
        <w:r w:rsidR="005323D3" w:rsidRPr="00F72EE6">
          <w:rPr>
            <w:rFonts w:ascii="Times New Roman" w:hAnsi="Times New Roman"/>
            <w:noProof/>
            <w:webHidden/>
          </w:rPr>
          <w:tab/>
        </w:r>
        <w:r w:rsidR="002B43E2"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31 \h </w:instrText>
        </w:r>
        <w:r w:rsidR="002B43E2" w:rsidRPr="00F72EE6">
          <w:rPr>
            <w:rFonts w:ascii="Times New Roman" w:hAnsi="Times New Roman"/>
            <w:noProof/>
            <w:webHidden/>
          </w:rPr>
        </w:r>
        <w:r w:rsidR="002B43E2" w:rsidRPr="00F72EE6">
          <w:rPr>
            <w:rFonts w:ascii="Times New Roman" w:hAnsi="Times New Roman"/>
            <w:noProof/>
            <w:webHidden/>
          </w:rPr>
          <w:fldChar w:fldCharType="separate"/>
        </w:r>
        <w:r w:rsidR="005323D3" w:rsidRPr="00F72EE6">
          <w:rPr>
            <w:rFonts w:ascii="Times New Roman" w:hAnsi="Times New Roman"/>
            <w:noProof/>
            <w:webHidden/>
          </w:rPr>
          <w:t>1</w:t>
        </w:r>
        <w:r w:rsidR="002B43E2" w:rsidRPr="00F72EE6">
          <w:rPr>
            <w:rFonts w:ascii="Times New Roman" w:hAnsi="Times New Roman"/>
            <w:noProof/>
            <w:webHidden/>
          </w:rPr>
          <w:fldChar w:fldCharType="end"/>
        </w:r>
      </w:hyperlink>
    </w:p>
    <w:p w:rsidR="005323D3" w:rsidRPr="00F72EE6" w:rsidRDefault="00AD7B92">
      <w:pPr>
        <w:pStyle w:val="31"/>
        <w:tabs>
          <w:tab w:val="left" w:pos="1470"/>
          <w:tab w:val="right" w:leader="dot" w:pos="9060"/>
        </w:tabs>
        <w:rPr>
          <w:rFonts w:ascii="Times New Roman" w:hAnsi="Times New Roman"/>
          <w:noProof/>
        </w:rPr>
      </w:pPr>
      <w:hyperlink w:anchor="_Toc421395432" w:history="1">
        <w:r w:rsidR="005323D3" w:rsidRPr="00F72EE6">
          <w:rPr>
            <w:rStyle w:val="ad"/>
            <w:rFonts w:ascii="Times New Roman" w:hAnsi="Times New Roman"/>
            <w:noProof/>
            <w:kern w:val="0"/>
          </w:rPr>
          <w:t>1.2</w:t>
        </w:r>
        <w:r w:rsidR="005323D3" w:rsidRPr="00F72EE6">
          <w:rPr>
            <w:rFonts w:ascii="Times New Roman" w:hAnsi="Times New Roman"/>
            <w:noProof/>
          </w:rPr>
          <w:tab/>
        </w:r>
        <w:r w:rsidR="005323D3" w:rsidRPr="00F72EE6">
          <w:rPr>
            <w:rStyle w:val="ad"/>
            <w:rFonts w:ascii="Times New Roman" w:hAnsi="Times New Roman" w:hint="eastAsia"/>
            <w:noProof/>
          </w:rPr>
          <w:t>开发背景</w:t>
        </w:r>
        <w:r w:rsidR="005323D3" w:rsidRPr="00F72EE6">
          <w:rPr>
            <w:rFonts w:ascii="Times New Roman" w:hAnsi="Times New Roman"/>
            <w:noProof/>
            <w:webHidden/>
          </w:rPr>
          <w:tab/>
        </w:r>
        <w:r w:rsidR="002B43E2"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32 \h </w:instrText>
        </w:r>
        <w:r w:rsidR="002B43E2" w:rsidRPr="00F72EE6">
          <w:rPr>
            <w:rFonts w:ascii="Times New Roman" w:hAnsi="Times New Roman"/>
            <w:noProof/>
            <w:webHidden/>
          </w:rPr>
        </w:r>
        <w:r w:rsidR="002B43E2" w:rsidRPr="00F72EE6">
          <w:rPr>
            <w:rFonts w:ascii="Times New Roman" w:hAnsi="Times New Roman"/>
            <w:noProof/>
            <w:webHidden/>
          </w:rPr>
          <w:fldChar w:fldCharType="separate"/>
        </w:r>
        <w:r w:rsidR="005323D3" w:rsidRPr="00F72EE6">
          <w:rPr>
            <w:rFonts w:ascii="Times New Roman" w:hAnsi="Times New Roman"/>
            <w:noProof/>
            <w:webHidden/>
          </w:rPr>
          <w:t>1</w:t>
        </w:r>
        <w:r w:rsidR="002B43E2" w:rsidRPr="00F72EE6">
          <w:rPr>
            <w:rFonts w:ascii="Times New Roman" w:hAnsi="Times New Roman"/>
            <w:noProof/>
            <w:webHidden/>
          </w:rPr>
          <w:fldChar w:fldCharType="end"/>
        </w:r>
      </w:hyperlink>
    </w:p>
    <w:p w:rsidR="005323D3" w:rsidRPr="00F72EE6" w:rsidRDefault="00AD7B92">
      <w:pPr>
        <w:pStyle w:val="31"/>
        <w:tabs>
          <w:tab w:val="left" w:pos="1470"/>
          <w:tab w:val="right" w:leader="dot" w:pos="9060"/>
        </w:tabs>
        <w:rPr>
          <w:rFonts w:ascii="Times New Roman" w:hAnsi="Times New Roman"/>
          <w:noProof/>
        </w:rPr>
      </w:pPr>
      <w:hyperlink w:anchor="_Toc421395433" w:history="1">
        <w:r w:rsidR="005323D3" w:rsidRPr="00F72EE6">
          <w:rPr>
            <w:rStyle w:val="ad"/>
            <w:rFonts w:ascii="Times New Roman" w:hAnsi="Times New Roman"/>
            <w:noProof/>
            <w:kern w:val="0"/>
          </w:rPr>
          <w:t>1.3</w:t>
        </w:r>
        <w:r w:rsidR="005323D3" w:rsidRPr="00F72EE6">
          <w:rPr>
            <w:rFonts w:ascii="Times New Roman" w:hAnsi="Times New Roman"/>
            <w:noProof/>
          </w:rPr>
          <w:tab/>
        </w:r>
        <w:r w:rsidR="005323D3" w:rsidRPr="00F72EE6">
          <w:rPr>
            <w:rStyle w:val="ad"/>
            <w:rFonts w:ascii="Times New Roman" w:hAnsi="Times New Roman" w:hint="eastAsia"/>
            <w:noProof/>
          </w:rPr>
          <w:t>研究目的和意义</w:t>
        </w:r>
        <w:r w:rsidR="005323D3" w:rsidRPr="00F72EE6">
          <w:rPr>
            <w:rFonts w:ascii="Times New Roman" w:hAnsi="Times New Roman"/>
            <w:noProof/>
            <w:webHidden/>
          </w:rPr>
          <w:tab/>
        </w:r>
        <w:r w:rsidR="002B43E2"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33 \h </w:instrText>
        </w:r>
        <w:r w:rsidR="002B43E2" w:rsidRPr="00F72EE6">
          <w:rPr>
            <w:rFonts w:ascii="Times New Roman" w:hAnsi="Times New Roman"/>
            <w:noProof/>
            <w:webHidden/>
          </w:rPr>
        </w:r>
        <w:r w:rsidR="002B43E2" w:rsidRPr="00F72EE6">
          <w:rPr>
            <w:rFonts w:ascii="Times New Roman" w:hAnsi="Times New Roman"/>
            <w:noProof/>
            <w:webHidden/>
          </w:rPr>
          <w:fldChar w:fldCharType="separate"/>
        </w:r>
        <w:r w:rsidR="005323D3" w:rsidRPr="00F72EE6">
          <w:rPr>
            <w:rFonts w:ascii="Times New Roman" w:hAnsi="Times New Roman"/>
            <w:noProof/>
            <w:webHidden/>
          </w:rPr>
          <w:t>2</w:t>
        </w:r>
        <w:r w:rsidR="002B43E2" w:rsidRPr="00F72EE6">
          <w:rPr>
            <w:rFonts w:ascii="Times New Roman" w:hAnsi="Times New Roman"/>
            <w:noProof/>
            <w:webHidden/>
          </w:rPr>
          <w:fldChar w:fldCharType="end"/>
        </w:r>
      </w:hyperlink>
    </w:p>
    <w:p w:rsidR="005323D3" w:rsidRPr="00F72EE6" w:rsidRDefault="00AD7B92">
      <w:pPr>
        <w:pStyle w:val="31"/>
        <w:tabs>
          <w:tab w:val="left" w:pos="1470"/>
          <w:tab w:val="right" w:leader="dot" w:pos="9060"/>
        </w:tabs>
        <w:rPr>
          <w:rFonts w:ascii="Times New Roman" w:hAnsi="Times New Roman"/>
          <w:noProof/>
        </w:rPr>
      </w:pPr>
      <w:hyperlink w:anchor="_Toc421395434" w:history="1">
        <w:r w:rsidR="005323D3" w:rsidRPr="00F72EE6">
          <w:rPr>
            <w:rStyle w:val="ad"/>
            <w:rFonts w:ascii="Times New Roman" w:hAnsi="Times New Roman"/>
            <w:noProof/>
            <w:kern w:val="0"/>
          </w:rPr>
          <w:t>1.4</w:t>
        </w:r>
        <w:r w:rsidR="005323D3" w:rsidRPr="00F72EE6">
          <w:rPr>
            <w:rFonts w:ascii="Times New Roman" w:hAnsi="Times New Roman"/>
            <w:noProof/>
          </w:rPr>
          <w:tab/>
        </w:r>
        <w:r w:rsidR="005323D3" w:rsidRPr="00F72EE6">
          <w:rPr>
            <w:rStyle w:val="ad"/>
            <w:rFonts w:ascii="Times New Roman" w:hAnsi="Times New Roman" w:hint="eastAsia"/>
            <w:noProof/>
          </w:rPr>
          <w:t>论文组织结构</w:t>
        </w:r>
        <w:r w:rsidR="005323D3" w:rsidRPr="00F72EE6">
          <w:rPr>
            <w:rFonts w:ascii="Times New Roman" w:hAnsi="Times New Roman"/>
            <w:noProof/>
            <w:webHidden/>
          </w:rPr>
          <w:tab/>
        </w:r>
        <w:r w:rsidR="002B43E2"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34 \h </w:instrText>
        </w:r>
        <w:r w:rsidR="002B43E2" w:rsidRPr="00F72EE6">
          <w:rPr>
            <w:rFonts w:ascii="Times New Roman" w:hAnsi="Times New Roman"/>
            <w:noProof/>
            <w:webHidden/>
          </w:rPr>
        </w:r>
        <w:r w:rsidR="002B43E2" w:rsidRPr="00F72EE6">
          <w:rPr>
            <w:rFonts w:ascii="Times New Roman" w:hAnsi="Times New Roman"/>
            <w:noProof/>
            <w:webHidden/>
          </w:rPr>
          <w:fldChar w:fldCharType="separate"/>
        </w:r>
        <w:r w:rsidR="005323D3" w:rsidRPr="00F72EE6">
          <w:rPr>
            <w:rFonts w:ascii="Times New Roman" w:hAnsi="Times New Roman"/>
            <w:noProof/>
            <w:webHidden/>
          </w:rPr>
          <w:t>2</w:t>
        </w:r>
        <w:r w:rsidR="002B43E2" w:rsidRPr="00F72EE6">
          <w:rPr>
            <w:rFonts w:ascii="Times New Roman" w:hAnsi="Times New Roman"/>
            <w:noProof/>
            <w:webHidden/>
          </w:rPr>
          <w:fldChar w:fldCharType="end"/>
        </w:r>
      </w:hyperlink>
    </w:p>
    <w:p w:rsidR="005323D3" w:rsidRPr="00F72EE6" w:rsidRDefault="00AD7B92">
      <w:pPr>
        <w:pStyle w:val="21"/>
        <w:tabs>
          <w:tab w:val="left" w:pos="840"/>
          <w:tab w:val="right" w:leader="dot" w:pos="9060"/>
        </w:tabs>
        <w:rPr>
          <w:rFonts w:ascii="Times New Roman" w:eastAsiaTheme="minorEastAsia" w:hAnsi="Times New Roman"/>
          <w:noProof/>
          <w:sz w:val="21"/>
        </w:rPr>
      </w:pPr>
      <w:hyperlink w:anchor="_Toc421395435" w:history="1">
        <w:r w:rsidR="005323D3" w:rsidRPr="00F72EE6">
          <w:rPr>
            <w:rStyle w:val="ad"/>
            <w:rFonts w:ascii="Times New Roman" w:hAnsi="Times New Roman"/>
            <w:noProof/>
          </w:rPr>
          <w:t>2</w:t>
        </w:r>
        <w:r w:rsidR="005323D3" w:rsidRPr="00F72EE6">
          <w:rPr>
            <w:rFonts w:ascii="Times New Roman" w:eastAsiaTheme="minorEastAsia" w:hAnsi="Times New Roman"/>
            <w:noProof/>
            <w:sz w:val="21"/>
          </w:rPr>
          <w:tab/>
        </w:r>
        <w:r w:rsidR="005323D3" w:rsidRPr="00F72EE6">
          <w:rPr>
            <w:rStyle w:val="ad"/>
            <w:rFonts w:ascii="Times New Roman" w:hAnsi="Times New Roman" w:hint="eastAsia"/>
            <w:noProof/>
          </w:rPr>
          <w:t>文献综述</w:t>
        </w:r>
        <w:r w:rsidR="005323D3" w:rsidRPr="00F72EE6">
          <w:rPr>
            <w:rFonts w:ascii="Times New Roman" w:hAnsi="Times New Roman"/>
            <w:noProof/>
            <w:webHidden/>
          </w:rPr>
          <w:tab/>
        </w:r>
        <w:r w:rsidR="002B43E2"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35 \h </w:instrText>
        </w:r>
        <w:r w:rsidR="002B43E2" w:rsidRPr="00F72EE6">
          <w:rPr>
            <w:rFonts w:ascii="Times New Roman" w:hAnsi="Times New Roman"/>
            <w:noProof/>
            <w:webHidden/>
          </w:rPr>
        </w:r>
        <w:r w:rsidR="002B43E2" w:rsidRPr="00F72EE6">
          <w:rPr>
            <w:rFonts w:ascii="Times New Roman" w:hAnsi="Times New Roman"/>
            <w:noProof/>
            <w:webHidden/>
          </w:rPr>
          <w:fldChar w:fldCharType="separate"/>
        </w:r>
        <w:r w:rsidR="005323D3" w:rsidRPr="00F72EE6">
          <w:rPr>
            <w:rFonts w:ascii="Times New Roman" w:hAnsi="Times New Roman"/>
            <w:noProof/>
            <w:webHidden/>
          </w:rPr>
          <w:t>3</w:t>
        </w:r>
        <w:r w:rsidR="002B43E2" w:rsidRPr="00F72EE6">
          <w:rPr>
            <w:rFonts w:ascii="Times New Roman" w:hAnsi="Times New Roman"/>
            <w:noProof/>
            <w:webHidden/>
          </w:rPr>
          <w:fldChar w:fldCharType="end"/>
        </w:r>
      </w:hyperlink>
    </w:p>
    <w:p w:rsidR="005323D3" w:rsidRPr="00F72EE6" w:rsidRDefault="00AD7B92">
      <w:pPr>
        <w:pStyle w:val="31"/>
        <w:tabs>
          <w:tab w:val="left" w:pos="1470"/>
          <w:tab w:val="right" w:leader="dot" w:pos="9060"/>
        </w:tabs>
        <w:rPr>
          <w:rFonts w:ascii="Times New Roman" w:hAnsi="Times New Roman"/>
          <w:noProof/>
        </w:rPr>
      </w:pPr>
      <w:hyperlink w:anchor="_Toc421395438" w:history="1">
        <w:r w:rsidR="005323D3" w:rsidRPr="00F72EE6">
          <w:rPr>
            <w:rStyle w:val="ad"/>
            <w:rFonts w:ascii="Times New Roman" w:hAnsi="Times New Roman"/>
            <w:noProof/>
          </w:rPr>
          <w:t>2.1</w:t>
        </w:r>
        <w:r w:rsidR="005323D3" w:rsidRPr="00F72EE6">
          <w:rPr>
            <w:rFonts w:ascii="Times New Roman" w:hAnsi="Times New Roman"/>
            <w:noProof/>
          </w:rPr>
          <w:tab/>
        </w:r>
        <w:r w:rsidR="005323D3" w:rsidRPr="00F72EE6">
          <w:rPr>
            <w:rStyle w:val="ad"/>
            <w:rFonts w:ascii="Times New Roman" w:hAnsi="Times New Roman" w:hint="eastAsia"/>
            <w:noProof/>
          </w:rPr>
          <w:t>识别系统结构</w:t>
        </w:r>
        <w:r w:rsidR="005323D3" w:rsidRPr="00F72EE6">
          <w:rPr>
            <w:rFonts w:ascii="Times New Roman" w:hAnsi="Times New Roman"/>
            <w:noProof/>
            <w:webHidden/>
          </w:rPr>
          <w:tab/>
        </w:r>
        <w:r w:rsidR="002B43E2"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38 \h </w:instrText>
        </w:r>
        <w:r w:rsidR="002B43E2" w:rsidRPr="00F72EE6">
          <w:rPr>
            <w:rFonts w:ascii="Times New Roman" w:hAnsi="Times New Roman"/>
            <w:noProof/>
            <w:webHidden/>
          </w:rPr>
        </w:r>
        <w:r w:rsidR="002B43E2" w:rsidRPr="00F72EE6">
          <w:rPr>
            <w:rFonts w:ascii="Times New Roman" w:hAnsi="Times New Roman"/>
            <w:noProof/>
            <w:webHidden/>
          </w:rPr>
          <w:fldChar w:fldCharType="separate"/>
        </w:r>
        <w:r w:rsidR="005323D3" w:rsidRPr="00F72EE6">
          <w:rPr>
            <w:rFonts w:ascii="Times New Roman" w:hAnsi="Times New Roman"/>
            <w:noProof/>
            <w:webHidden/>
          </w:rPr>
          <w:t>3</w:t>
        </w:r>
        <w:r w:rsidR="002B43E2" w:rsidRPr="00F72EE6">
          <w:rPr>
            <w:rFonts w:ascii="Times New Roman" w:hAnsi="Times New Roman"/>
            <w:noProof/>
            <w:webHidden/>
          </w:rPr>
          <w:fldChar w:fldCharType="end"/>
        </w:r>
      </w:hyperlink>
    </w:p>
    <w:p w:rsidR="005323D3" w:rsidRPr="00F72EE6" w:rsidRDefault="00AD7B92">
      <w:pPr>
        <w:pStyle w:val="31"/>
        <w:tabs>
          <w:tab w:val="left" w:pos="1470"/>
          <w:tab w:val="right" w:leader="dot" w:pos="9060"/>
        </w:tabs>
        <w:rPr>
          <w:rFonts w:ascii="Times New Roman" w:hAnsi="Times New Roman"/>
          <w:noProof/>
        </w:rPr>
      </w:pPr>
      <w:hyperlink w:anchor="_Toc421395439" w:history="1">
        <w:r w:rsidR="005323D3" w:rsidRPr="00F72EE6">
          <w:rPr>
            <w:rStyle w:val="ad"/>
            <w:rFonts w:ascii="Times New Roman" w:hAnsi="Times New Roman"/>
            <w:noProof/>
          </w:rPr>
          <w:t>2.2</w:t>
        </w:r>
        <w:r w:rsidR="005323D3" w:rsidRPr="00F72EE6">
          <w:rPr>
            <w:rFonts w:ascii="Times New Roman" w:hAnsi="Times New Roman"/>
            <w:noProof/>
          </w:rPr>
          <w:tab/>
        </w:r>
        <w:r w:rsidR="005323D3" w:rsidRPr="00F72EE6">
          <w:rPr>
            <w:rStyle w:val="ad"/>
            <w:rFonts w:ascii="Times New Roman" w:hAnsi="Times New Roman" w:hint="eastAsia"/>
            <w:noProof/>
          </w:rPr>
          <w:t>隐马尔科夫模型</w:t>
        </w:r>
        <w:r w:rsidR="005323D3" w:rsidRPr="00F72EE6">
          <w:rPr>
            <w:rStyle w:val="ad"/>
            <w:rFonts w:ascii="Times New Roman" w:hAnsi="Times New Roman"/>
            <w:noProof/>
          </w:rPr>
          <w:t>(HMM)</w:t>
        </w:r>
        <w:r w:rsidR="005323D3" w:rsidRPr="00F72EE6">
          <w:rPr>
            <w:rFonts w:ascii="Times New Roman" w:hAnsi="Times New Roman"/>
            <w:noProof/>
            <w:webHidden/>
          </w:rPr>
          <w:tab/>
        </w:r>
        <w:r w:rsidR="002B43E2"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39 \h </w:instrText>
        </w:r>
        <w:r w:rsidR="002B43E2" w:rsidRPr="00F72EE6">
          <w:rPr>
            <w:rFonts w:ascii="Times New Roman" w:hAnsi="Times New Roman"/>
            <w:noProof/>
            <w:webHidden/>
          </w:rPr>
        </w:r>
        <w:r w:rsidR="002B43E2" w:rsidRPr="00F72EE6">
          <w:rPr>
            <w:rFonts w:ascii="Times New Roman" w:hAnsi="Times New Roman"/>
            <w:noProof/>
            <w:webHidden/>
          </w:rPr>
          <w:fldChar w:fldCharType="separate"/>
        </w:r>
        <w:r w:rsidR="005323D3" w:rsidRPr="00F72EE6">
          <w:rPr>
            <w:rFonts w:ascii="Times New Roman" w:hAnsi="Times New Roman"/>
            <w:noProof/>
            <w:webHidden/>
          </w:rPr>
          <w:t>5</w:t>
        </w:r>
        <w:r w:rsidR="002B43E2" w:rsidRPr="00F72EE6">
          <w:rPr>
            <w:rFonts w:ascii="Times New Roman" w:hAnsi="Times New Roman"/>
            <w:noProof/>
            <w:webHidden/>
          </w:rPr>
          <w:fldChar w:fldCharType="end"/>
        </w:r>
      </w:hyperlink>
    </w:p>
    <w:p w:rsidR="005323D3" w:rsidRPr="00F72EE6" w:rsidRDefault="00AD7B92">
      <w:pPr>
        <w:pStyle w:val="31"/>
        <w:tabs>
          <w:tab w:val="left" w:pos="1470"/>
          <w:tab w:val="right" w:leader="dot" w:pos="9060"/>
        </w:tabs>
        <w:rPr>
          <w:rFonts w:ascii="Times New Roman" w:hAnsi="Times New Roman"/>
          <w:noProof/>
        </w:rPr>
      </w:pPr>
      <w:hyperlink w:anchor="_Toc421395440" w:history="1">
        <w:r w:rsidR="005323D3" w:rsidRPr="00F72EE6">
          <w:rPr>
            <w:rStyle w:val="ad"/>
            <w:rFonts w:ascii="Times New Roman" w:hAnsi="Times New Roman"/>
            <w:noProof/>
          </w:rPr>
          <w:t>2.3</w:t>
        </w:r>
        <w:r w:rsidR="005323D3" w:rsidRPr="00F72EE6">
          <w:rPr>
            <w:rFonts w:ascii="Times New Roman" w:hAnsi="Times New Roman"/>
            <w:noProof/>
          </w:rPr>
          <w:tab/>
        </w:r>
        <w:r w:rsidR="005323D3" w:rsidRPr="00F72EE6">
          <w:rPr>
            <w:rStyle w:val="ad"/>
            <w:rFonts w:ascii="Times New Roman" w:hAnsi="Times New Roman"/>
            <w:noProof/>
          </w:rPr>
          <w:t>HTK</w:t>
        </w:r>
        <w:r w:rsidR="005323D3" w:rsidRPr="00F72EE6">
          <w:rPr>
            <w:rStyle w:val="ad"/>
            <w:rFonts w:ascii="Times New Roman" w:hAnsi="Times New Roman" w:hint="eastAsia"/>
            <w:noProof/>
          </w:rPr>
          <w:t>工具箱</w:t>
        </w:r>
        <w:r w:rsidR="005323D3" w:rsidRPr="00F72EE6">
          <w:rPr>
            <w:rFonts w:ascii="Times New Roman" w:hAnsi="Times New Roman"/>
            <w:noProof/>
            <w:webHidden/>
          </w:rPr>
          <w:tab/>
        </w:r>
        <w:r w:rsidR="002B43E2"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40 \h </w:instrText>
        </w:r>
        <w:r w:rsidR="002B43E2" w:rsidRPr="00F72EE6">
          <w:rPr>
            <w:rFonts w:ascii="Times New Roman" w:hAnsi="Times New Roman"/>
            <w:noProof/>
            <w:webHidden/>
          </w:rPr>
        </w:r>
        <w:r w:rsidR="002B43E2" w:rsidRPr="00F72EE6">
          <w:rPr>
            <w:rFonts w:ascii="Times New Roman" w:hAnsi="Times New Roman"/>
            <w:noProof/>
            <w:webHidden/>
          </w:rPr>
          <w:fldChar w:fldCharType="separate"/>
        </w:r>
        <w:r w:rsidR="005323D3" w:rsidRPr="00F72EE6">
          <w:rPr>
            <w:rFonts w:ascii="Times New Roman" w:hAnsi="Times New Roman"/>
            <w:noProof/>
            <w:webHidden/>
          </w:rPr>
          <w:t>5</w:t>
        </w:r>
        <w:r w:rsidR="002B43E2" w:rsidRPr="00F72EE6">
          <w:rPr>
            <w:rFonts w:ascii="Times New Roman" w:hAnsi="Times New Roman"/>
            <w:noProof/>
            <w:webHidden/>
          </w:rPr>
          <w:fldChar w:fldCharType="end"/>
        </w:r>
      </w:hyperlink>
    </w:p>
    <w:p w:rsidR="005323D3" w:rsidRPr="00F72EE6" w:rsidRDefault="00AD7B92">
      <w:pPr>
        <w:pStyle w:val="31"/>
        <w:tabs>
          <w:tab w:val="left" w:pos="1470"/>
          <w:tab w:val="right" w:leader="dot" w:pos="9060"/>
        </w:tabs>
        <w:rPr>
          <w:rFonts w:ascii="Times New Roman" w:hAnsi="Times New Roman"/>
          <w:noProof/>
        </w:rPr>
      </w:pPr>
      <w:hyperlink w:anchor="_Toc421395441" w:history="1">
        <w:r w:rsidR="005323D3" w:rsidRPr="00F72EE6">
          <w:rPr>
            <w:rStyle w:val="ad"/>
            <w:rFonts w:ascii="Times New Roman" w:hAnsi="Times New Roman"/>
            <w:noProof/>
          </w:rPr>
          <w:t>2.4</w:t>
        </w:r>
        <w:r w:rsidR="005323D3" w:rsidRPr="00F72EE6">
          <w:rPr>
            <w:rFonts w:ascii="Times New Roman" w:hAnsi="Times New Roman"/>
            <w:noProof/>
          </w:rPr>
          <w:tab/>
        </w:r>
        <w:r w:rsidR="005323D3" w:rsidRPr="00F72EE6">
          <w:rPr>
            <w:rStyle w:val="ad"/>
            <w:rFonts w:ascii="Times New Roman" w:hAnsi="Times New Roman"/>
            <w:noProof/>
          </w:rPr>
          <w:t>Android</w:t>
        </w:r>
        <w:r w:rsidR="005323D3" w:rsidRPr="00F72EE6">
          <w:rPr>
            <w:rStyle w:val="ad"/>
            <w:rFonts w:ascii="Times New Roman" w:hAnsi="Times New Roman" w:hint="eastAsia"/>
            <w:noProof/>
          </w:rPr>
          <w:t>开发</w:t>
        </w:r>
        <w:r w:rsidR="005323D3" w:rsidRPr="00F72EE6">
          <w:rPr>
            <w:rFonts w:ascii="Times New Roman" w:hAnsi="Times New Roman"/>
            <w:noProof/>
            <w:webHidden/>
          </w:rPr>
          <w:tab/>
        </w:r>
        <w:r w:rsidR="002B43E2"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41 \h </w:instrText>
        </w:r>
        <w:r w:rsidR="002B43E2" w:rsidRPr="00F72EE6">
          <w:rPr>
            <w:rFonts w:ascii="Times New Roman" w:hAnsi="Times New Roman"/>
            <w:noProof/>
            <w:webHidden/>
          </w:rPr>
        </w:r>
        <w:r w:rsidR="002B43E2" w:rsidRPr="00F72EE6">
          <w:rPr>
            <w:rFonts w:ascii="Times New Roman" w:hAnsi="Times New Roman"/>
            <w:noProof/>
            <w:webHidden/>
          </w:rPr>
          <w:fldChar w:fldCharType="separate"/>
        </w:r>
        <w:r w:rsidR="005323D3" w:rsidRPr="00F72EE6">
          <w:rPr>
            <w:rFonts w:ascii="Times New Roman" w:hAnsi="Times New Roman"/>
            <w:noProof/>
            <w:webHidden/>
          </w:rPr>
          <w:t>7</w:t>
        </w:r>
        <w:r w:rsidR="002B43E2" w:rsidRPr="00F72EE6">
          <w:rPr>
            <w:rFonts w:ascii="Times New Roman" w:hAnsi="Times New Roman"/>
            <w:noProof/>
            <w:webHidden/>
          </w:rPr>
          <w:fldChar w:fldCharType="end"/>
        </w:r>
      </w:hyperlink>
    </w:p>
    <w:p w:rsidR="005323D3" w:rsidRPr="00F72EE6" w:rsidRDefault="00AD7B92">
      <w:pPr>
        <w:pStyle w:val="31"/>
        <w:tabs>
          <w:tab w:val="left" w:pos="1470"/>
          <w:tab w:val="right" w:leader="dot" w:pos="9060"/>
        </w:tabs>
        <w:rPr>
          <w:rFonts w:ascii="Times New Roman" w:hAnsi="Times New Roman"/>
          <w:noProof/>
        </w:rPr>
      </w:pPr>
      <w:hyperlink w:anchor="_Toc421395442" w:history="1">
        <w:r w:rsidR="005323D3" w:rsidRPr="00F72EE6">
          <w:rPr>
            <w:rStyle w:val="ad"/>
            <w:rFonts w:ascii="Times New Roman" w:hAnsi="Times New Roman"/>
            <w:noProof/>
          </w:rPr>
          <w:t>2.5</w:t>
        </w:r>
        <w:r w:rsidR="005323D3" w:rsidRPr="00F72EE6">
          <w:rPr>
            <w:rFonts w:ascii="Times New Roman" w:hAnsi="Times New Roman"/>
            <w:noProof/>
          </w:rPr>
          <w:tab/>
        </w:r>
        <w:r w:rsidR="005323D3" w:rsidRPr="00F72EE6">
          <w:rPr>
            <w:rStyle w:val="ad"/>
            <w:rFonts w:ascii="Times New Roman" w:hAnsi="Times New Roman"/>
            <w:noProof/>
          </w:rPr>
          <w:t>SQLite</w:t>
        </w:r>
        <w:r w:rsidR="005323D3" w:rsidRPr="00F72EE6">
          <w:rPr>
            <w:rStyle w:val="ad"/>
            <w:rFonts w:ascii="Times New Roman" w:hAnsi="Times New Roman" w:hint="eastAsia"/>
            <w:noProof/>
          </w:rPr>
          <w:t>数据库以及</w:t>
        </w:r>
        <w:r w:rsidR="005323D3" w:rsidRPr="00F72EE6">
          <w:rPr>
            <w:rStyle w:val="ad"/>
            <w:rFonts w:ascii="Times New Roman" w:hAnsi="Times New Roman"/>
            <w:noProof/>
          </w:rPr>
          <w:t>ORM</w:t>
        </w:r>
        <w:r w:rsidR="005323D3" w:rsidRPr="00F72EE6">
          <w:rPr>
            <w:rStyle w:val="ad"/>
            <w:rFonts w:ascii="Times New Roman" w:hAnsi="Times New Roman" w:hint="eastAsia"/>
            <w:noProof/>
          </w:rPr>
          <w:t>框架</w:t>
        </w:r>
        <w:r w:rsidR="005323D3" w:rsidRPr="00F72EE6">
          <w:rPr>
            <w:rFonts w:ascii="Times New Roman" w:hAnsi="Times New Roman"/>
            <w:noProof/>
            <w:webHidden/>
          </w:rPr>
          <w:tab/>
        </w:r>
        <w:r w:rsidR="002B43E2"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42 \h </w:instrText>
        </w:r>
        <w:r w:rsidR="002B43E2" w:rsidRPr="00F72EE6">
          <w:rPr>
            <w:rFonts w:ascii="Times New Roman" w:hAnsi="Times New Roman"/>
            <w:noProof/>
            <w:webHidden/>
          </w:rPr>
        </w:r>
        <w:r w:rsidR="002B43E2" w:rsidRPr="00F72EE6">
          <w:rPr>
            <w:rFonts w:ascii="Times New Roman" w:hAnsi="Times New Roman"/>
            <w:noProof/>
            <w:webHidden/>
          </w:rPr>
          <w:fldChar w:fldCharType="separate"/>
        </w:r>
        <w:r w:rsidR="005323D3" w:rsidRPr="00F72EE6">
          <w:rPr>
            <w:rFonts w:ascii="Times New Roman" w:hAnsi="Times New Roman"/>
            <w:noProof/>
            <w:webHidden/>
          </w:rPr>
          <w:t>9</w:t>
        </w:r>
        <w:r w:rsidR="002B43E2" w:rsidRPr="00F72EE6">
          <w:rPr>
            <w:rFonts w:ascii="Times New Roman" w:hAnsi="Times New Roman"/>
            <w:noProof/>
            <w:webHidden/>
          </w:rPr>
          <w:fldChar w:fldCharType="end"/>
        </w:r>
      </w:hyperlink>
    </w:p>
    <w:p w:rsidR="005323D3" w:rsidRPr="00F72EE6" w:rsidRDefault="00AD7B92">
      <w:pPr>
        <w:pStyle w:val="31"/>
        <w:tabs>
          <w:tab w:val="left" w:pos="1470"/>
          <w:tab w:val="right" w:leader="dot" w:pos="9060"/>
        </w:tabs>
        <w:rPr>
          <w:rFonts w:ascii="Times New Roman" w:hAnsi="Times New Roman"/>
          <w:noProof/>
        </w:rPr>
      </w:pPr>
      <w:hyperlink w:anchor="_Toc421395443" w:history="1">
        <w:r w:rsidR="005323D3" w:rsidRPr="00F72EE6">
          <w:rPr>
            <w:rStyle w:val="ad"/>
            <w:rFonts w:ascii="Times New Roman" w:hAnsi="Times New Roman"/>
            <w:noProof/>
          </w:rPr>
          <w:t>2.6</w:t>
        </w:r>
        <w:r w:rsidR="005323D3" w:rsidRPr="00F72EE6">
          <w:rPr>
            <w:rFonts w:ascii="Times New Roman" w:hAnsi="Times New Roman"/>
            <w:noProof/>
          </w:rPr>
          <w:tab/>
        </w:r>
        <w:r w:rsidR="005323D3" w:rsidRPr="00F72EE6">
          <w:rPr>
            <w:rStyle w:val="ad"/>
            <w:rFonts w:ascii="Times New Roman" w:hAnsi="Times New Roman"/>
            <w:noProof/>
          </w:rPr>
          <w:t>Apache-commons-io</w:t>
        </w:r>
        <w:r w:rsidR="005323D3" w:rsidRPr="00F72EE6">
          <w:rPr>
            <w:rStyle w:val="ad"/>
            <w:rFonts w:ascii="Times New Roman" w:hAnsi="Times New Roman" w:hint="eastAsia"/>
            <w:noProof/>
          </w:rPr>
          <w:t>包</w:t>
        </w:r>
        <w:r w:rsidR="005323D3" w:rsidRPr="00F72EE6">
          <w:rPr>
            <w:rFonts w:ascii="Times New Roman" w:hAnsi="Times New Roman"/>
            <w:noProof/>
            <w:webHidden/>
          </w:rPr>
          <w:tab/>
        </w:r>
        <w:r w:rsidR="002B43E2"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43 \h </w:instrText>
        </w:r>
        <w:r w:rsidR="002B43E2" w:rsidRPr="00F72EE6">
          <w:rPr>
            <w:rFonts w:ascii="Times New Roman" w:hAnsi="Times New Roman"/>
            <w:noProof/>
            <w:webHidden/>
          </w:rPr>
        </w:r>
        <w:r w:rsidR="002B43E2" w:rsidRPr="00F72EE6">
          <w:rPr>
            <w:rFonts w:ascii="Times New Roman" w:hAnsi="Times New Roman"/>
            <w:noProof/>
            <w:webHidden/>
          </w:rPr>
          <w:fldChar w:fldCharType="separate"/>
        </w:r>
        <w:r w:rsidR="005323D3" w:rsidRPr="00F72EE6">
          <w:rPr>
            <w:rFonts w:ascii="Times New Roman" w:hAnsi="Times New Roman"/>
            <w:noProof/>
            <w:webHidden/>
          </w:rPr>
          <w:t>10</w:t>
        </w:r>
        <w:r w:rsidR="002B43E2" w:rsidRPr="00F72EE6">
          <w:rPr>
            <w:rFonts w:ascii="Times New Roman" w:hAnsi="Times New Roman"/>
            <w:noProof/>
            <w:webHidden/>
          </w:rPr>
          <w:fldChar w:fldCharType="end"/>
        </w:r>
      </w:hyperlink>
    </w:p>
    <w:p w:rsidR="005323D3" w:rsidRPr="00F72EE6" w:rsidRDefault="00AD7B92">
      <w:pPr>
        <w:pStyle w:val="31"/>
        <w:tabs>
          <w:tab w:val="left" w:pos="1470"/>
          <w:tab w:val="right" w:leader="dot" w:pos="9060"/>
        </w:tabs>
        <w:rPr>
          <w:rFonts w:ascii="Times New Roman" w:hAnsi="Times New Roman"/>
          <w:noProof/>
        </w:rPr>
      </w:pPr>
      <w:hyperlink w:anchor="_Toc421395444" w:history="1">
        <w:r w:rsidR="005323D3" w:rsidRPr="00F72EE6">
          <w:rPr>
            <w:rStyle w:val="ad"/>
            <w:rFonts w:ascii="Times New Roman" w:hAnsi="Times New Roman"/>
            <w:noProof/>
          </w:rPr>
          <w:t>2.7</w:t>
        </w:r>
        <w:r w:rsidR="005323D3" w:rsidRPr="00F72EE6">
          <w:rPr>
            <w:rFonts w:ascii="Times New Roman" w:hAnsi="Times New Roman"/>
            <w:noProof/>
          </w:rPr>
          <w:tab/>
        </w:r>
        <w:r w:rsidR="005323D3" w:rsidRPr="00F72EE6">
          <w:rPr>
            <w:rStyle w:val="ad"/>
            <w:rFonts w:ascii="Times New Roman" w:hAnsi="Times New Roman"/>
            <w:noProof/>
          </w:rPr>
          <w:t>JNI</w:t>
        </w:r>
        <w:r w:rsidR="005323D3" w:rsidRPr="00F72EE6">
          <w:rPr>
            <w:rFonts w:ascii="Times New Roman" w:hAnsi="Times New Roman"/>
            <w:noProof/>
            <w:webHidden/>
          </w:rPr>
          <w:tab/>
        </w:r>
        <w:r w:rsidR="002B43E2"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44 \h </w:instrText>
        </w:r>
        <w:r w:rsidR="002B43E2" w:rsidRPr="00F72EE6">
          <w:rPr>
            <w:rFonts w:ascii="Times New Roman" w:hAnsi="Times New Roman"/>
            <w:noProof/>
            <w:webHidden/>
          </w:rPr>
        </w:r>
        <w:r w:rsidR="002B43E2" w:rsidRPr="00F72EE6">
          <w:rPr>
            <w:rFonts w:ascii="Times New Roman" w:hAnsi="Times New Roman"/>
            <w:noProof/>
            <w:webHidden/>
          </w:rPr>
          <w:fldChar w:fldCharType="separate"/>
        </w:r>
        <w:r w:rsidR="005323D3" w:rsidRPr="00F72EE6">
          <w:rPr>
            <w:rFonts w:ascii="Times New Roman" w:hAnsi="Times New Roman"/>
            <w:noProof/>
            <w:webHidden/>
          </w:rPr>
          <w:t>11</w:t>
        </w:r>
        <w:r w:rsidR="002B43E2" w:rsidRPr="00F72EE6">
          <w:rPr>
            <w:rFonts w:ascii="Times New Roman" w:hAnsi="Times New Roman"/>
            <w:noProof/>
            <w:webHidden/>
          </w:rPr>
          <w:fldChar w:fldCharType="end"/>
        </w:r>
      </w:hyperlink>
    </w:p>
    <w:p w:rsidR="005323D3" w:rsidRPr="00F72EE6" w:rsidRDefault="00AD7B92">
      <w:pPr>
        <w:pStyle w:val="21"/>
        <w:tabs>
          <w:tab w:val="left" w:pos="840"/>
          <w:tab w:val="right" w:leader="dot" w:pos="9060"/>
        </w:tabs>
        <w:rPr>
          <w:rFonts w:ascii="Times New Roman" w:eastAsiaTheme="minorEastAsia" w:hAnsi="Times New Roman"/>
          <w:noProof/>
          <w:sz w:val="21"/>
        </w:rPr>
      </w:pPr>
      <w:hyperlink w:anchor="_Toc421395445" w:history="1">
        <w:r w:rsidR="005323D3" w:rsidRPr="00F72EE6">
          <w:rPr>
            <w:rStyle w:val="ad"/>
            <w:rFonts w:ascii="Times New Roman" w:hAnsi="Times New Roman"/>
            <w:noProof/>
          </w:rPr>
          <w:t>3</w:t>
        </w:r>
        <w:r w:rsidR="005323D3" w:rsidRPr="00F72EE6">
          <w:rPr>
            <w:rFonts w:ascii="Times New Roman" w:eastAsiaTheme="minorEastAsia" w:hAnsi="Times New Roman"/>
            <w:noProof/>
            <w:sz w:val="21"/>
          </w:rPr>
          <w:tab/>
        </w:r>
        <w:r w:rsidR="005323D3" w:rsidRPr="00F72EE6">
          <w:rPr>
            <w:rStyle w:val="ad"/>
            <w:rFonts w:ascii="Times New Roman" w:hAnsi="Times New Roman" w:hint="eastAsia"/>
            <w:noProof/>
          </w:rPr>
          <w:t>系统需求分析</w:t>
        </w:r>
        <w:r w:rsidR="005323D3" w:rsidRPr="00F72EE6">
          <w:rPr>
            <w:rFonts w:ascii="Times New Roman" w:hAnsi="Times New Roman"/>
            <w:noProof/>
            <w:webHidden/>
          </w:rPr>
          <w:tab/>
        </w:r>
        <w:r w:rsidR="002B43E2"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45 \h </w:instrText>
        </w:r>
        <w:r w:rsidR="002B43E2" w:rsidRPr="00F72EE6">
          <w:rPr>
            <w:rFonts w:ascii="Times New Roman" w:hAnsi="Times New Roman"/>
            <w:noProof/>
            <w:webHidden/>
          </w:rPr>
        </w:r>
        <w:r w:rsidR="002B43E2" w:rsidRPr="00F72EE6">
          <w:rPr>
            <w:rFonts w:ascii="Times New Roman" w:hAnsi="Times New Roman"/>
            <w:noProof/>
            <w:webHidden/>
          </w:rPr>
          <w:fldChar w:fldCharType="separate"/>
        </w:r>
        <w:r w:rsidR="005323D3" w:rsidRPr="00F72EE6">
          <w:rPr>
            <w:rFonts w:ascii="Times New Roman" w:hAnsi="Times New Roman"/>
            <w:noProof/>
            <w:webHidden/>
          </w:rPr>
          <w:t>12</w:t>
        </w:r>
        <w:r w:rsidR="002B43E2" w:rsidRPr="00F72EE6">
          <w:rPr>
            <w:rFonts w:ascii="Times New Roman" w:hAnsi="Times New Roman"/>
            <w:noProof/>
            <w:webHidden/>
          </w:rPr>
          <w:fldChar w:fldCharType="end"/>
        </w:r>
      </w:hyperlink>
    </w:p>
    <w:p w:rsidR="005323D3" w:rsidRPr="00F72EE6" w:rsidRDefault="00AD7B92">
      <w:pPr>
        <w:pStyle w:val="31"/>
        <w:tabs>
          <w:tab w:val="left" w:pos="1470"/>
          <w:tab w:val="right" w:leader="dot" w:pos="9060"/>
        </w:tabs>
        <w:rPr>
          <w:rFonts w:ascii="Times New Roman" w:hAnsi="Times New Roman"/>
          <w:noProof/>
        </w:rPr>
      </w:pPr>
      <w:hyperlink w:anchor="_Toc421395449" w:history="1">
        <w:r w:rsidR="005323D3" w:rsidRPr="00F72EE6">
          <w:rPr>
            <w:rStyle w:val="ad"/>
            <w:rFonts w:ascii="Times New Roman" w:hAnsi="Times New Roman"/>
            <w:noProof/>
          </w:rPr>
          <w:t>3.1</w:t>
        </w:r>
        <w:r w:rsidR="005323D3" w:rsidRPr="00F72EE6">
          <w:rPr>
            <w:rFonts w:ascii="Times New Roman" w:hAnsi="Times New Roman"/>
            <w:noProof/>
          </w:rPr>
          <w:tab/>
        </w:r>
        <w:r w:rsidR="005323D3" w:rsidRPr="00F72EE6">
          <w:rPr>
            <w:rStyle w:val="ad"/>
            <w:rFonts w:ascii="Times New Roman" w:hAnsi="Times New Roman" w:hint="eastAsia"/>
            <w:noProof/>
          </w:rPr>
          <w:t>系统概述</w:t>
        </w:r>
        <w:r w:rsidR="005323D3" w:rsidRPr="00F72EE6">
          <w:rPr>
            <w:rFonts w:ascii="Times New Roman" w:hAnsi="Times New Roman"/>
            <w:noProof/>
            <w:webHidden/>
          </w:rPr>
          <w:tab/>
        </w:r>
        <w:r w:rsidR="002B43E2"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49 \h </w:instrText>
        </w:r>
        <w:r w:rsidR="002B43E2" w:rsidRPr="00F72EE6">
          <w:rPr>
            <w:rFonts w:ascii="Times New Roman" w:hAnsi="Times New Roman"/>
            <w:noProof/>
            <w:webHidden/>
          </w:rPr>
        </w:r>
        <w:r w:rsidR="002B43E2" w:rsidRPr="00F72EE6">
          <w:rPr>
            <w:rFonts w:ascii="Times New Roman" w:hAnsi="Times New Roman"/>
            <w:noProof/>
            <w:webHidden/>
          </w:rPr>
          <w:fldChar w:fldCharType="separate"/>
        </w:r>
        <w:r w:rsidR="005323D3" w:rsidRPr="00F72EE6">
          <w:rPr>
            <w:rFonts w:ascii="Times New Roman" w:hAnsi="Times New Roman"/>
            <w:noProof/>
            <w:webHidden/>
          </w:rPr>
          <w:t>12</w:t>
        </w:r>
        <w:r w:rsidR="002B43E2" w:rsidRPr="00F72EE6">
          <w:rPr>
            <w:rFonts w:ascii="Times New Roman" w:hAnsi="Times New Roman"/>
            <w:noProof/>
            <w:webHidden/>
          </w:rPr>
          <w:fldChar w:fldCharType="end"/>
        </w:r>
      </w:hyperlink>
    </w:p>
    <w:p w:rsidR="005323D3" w:rsidRPr="00F72EE6" w:rsidRDefault="00AD7B92">
      <w:pPr>
        <w:pStyle w:val="31"/>
        <w:tabs>
          <w:tab w:val="left" w:pos="1470"/>
          <w:tab w:val="right" w:leader="dot" w:pos="9060"/>
        </w:tabs>
        <w:rPr>
          <w:rFonts w:ascii="Times New Roman" w:hAnsi="Times New Roman"/>
          <w:noProof/>
        </w:rPr>
      </w:pPr>
      <w:hyperlink w:anchor="_Toc421395450" w:history="1">
        <w:r w:rsidR="005323D3" w:rsidRPr="00F72EE6">
          <w:rPr>
            <w:rStyle w:val="ad"/>
            <w:rFonts w:ascii="Times New Roman" w:hAnsi="Times New Roman"/>
            <w:noProof/>
          </w:rPr>
          <w:t>3.2</w:t>
        </w:r>
        <w:r w:rsidR="005323D3" w:rsidRPr="00F72EE6">
          <w:rPr>
            <w:rFonts w:ascii="Times New Roman" w:hAnsi="Times New Roman"/>
            <w:noProof/>
          </w:rPr>
          <w:tab/>
        </w:r>
        <w:r w:rsidR="005323D3" w:rsidRPr="00F72EE6">
          <w:rPr>
            <w:rStyle w:val="ad"/>
            <w:rFonts w:ascii="Times New Roman" w:hAnsi="Times New Roman" w:hint="eastAsia"/>
            <w:noProof/>
          </w:rPr>
          <w:t>模块功能描述</w:t>
        </w:r>
        <w:r w:rsidR="005323D3" w:rsidRPr="00F72EE6">
          <w:rPr>
            <w:rFonts w:ascii="Times New Roman" w:hAnsi="Times New Roman"/>
            <w:noProof/>
            <w:webHidden/>
          </w:rPr>
          <w:tab/>
        </w:r>
        <w:r w:rsidR="002B43E2"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50 \h </w:instrText>
        </w:r>
        <w:r w:rsidR="002B43E2" w:rsidRPr="00F72EE6">
          <w:rPr>
            <w:rFonts w:ascii="Times New Roman" w:hAnsi="Times New Roman"/>
            <w:noProof/>
            <w:webHidden/>
          </w:rPr>
        </w:r>
        <w:r w:rsidR="002B43E2" w:rsidRPr="00F72EE6">
          <w:rPr>
            <w:rFonts w:ascii="Times New Roman" w:hAnsi="Times New Roman"/>
            <w:noProof/>
            <w:webHidden/>
          </w:rPr>
          <w:fldChar w:fldCharType="separate"/>
        </w:r>
        <w:r w:rsidR="005323D3" w:rsidRPr="00F72EE6">
          <w:rPr>
            <w:rFonts w:ascii="Times New Roman" w:hAnsi="Times New Roman"/>
            <w:noProof/>
            <w:webHidden/>
          </w:rPr>
          <w:t>12</w:t>
        </w:r>
        <w:r w:rsidR="002B43E2" w:rsidRPr="00F72EE6">
          <w:rPr>
            <w:rFonts w:ascii="Times New Roman" w:hAnsi="Times New Roman"/>
            <w:noProof/>
            <w:webHidden/>
          </w:rPr>
          <w:fldChar w:fldCharType="end"/>
        </w:r>
      </w:hyperlink>
    </w:p>
    <w:p w:rsidR="005323D3" w:rsidRPr="00F72EE6" w:rsidRDefault="00AD7B92">
      <w:pPr>
        <w:pStyle w:val="21"/>
        <w:tabs>
          <w:tab w:val="left" w:pos="840"/>
          <w:tab w:val="right" w:leader="dot" w:pos="9060"/>
        </w:tabs>
        <w:rPr>
          <w:rFonts w:ascii="Times New Roman" w:eastAsiaTheme="minorEastAsia" w:hAnsi="Times New Roman"/>
          <w:noProof/>
          <w:sz w:val="21"/>
        </w:rPr>
      </w:pPr>
      <w:hyperlink w:anchor="_Toc421395451" w:history="1">
        <w:r w:rsidR="005323D3" w:rsidRPr="00F72EE6">
          <w:rPr>
            <w:rStyle w:val="ad"/>
            <w:rFonts w:ascii="Times New Roman" w:hAnsi="Times New Roman"/>
            <w:noProof/>
          </w:rPr>
          <w:t>4</w:t>
        </w:r>
        <w:r w:rsidR="005323D3" w:rsidRPr="00F72EE6">
          <w:rPr>
            <w:rFonts w:ascii="Times New Roman" w:eastAsiaTheme="minorEastAsia" w:hAnsi="Times New Roman"/>
            <w:noProof/>
            <w:sz w:val="21"/>
          </w:rPr>
          <w:tab/>
        </w:r>
        <w:r w:rsidR="005323D3" w:rsidRPr="00F72EE6">
          <w:rPr>
            <w:rStyle w:val="ad"/>
            <w:rFonts w:ascii="Times New Roman" w:hAnsi="Times New Roman" w:hint="eastAsia"/>
            <w:noProof/>
          </w:rPr>
          <w:t>详细设计</w:t>
        </w:r>
        <w:r w:rsidR="005323D3" w:rsidRPr="00F72EE6">
          <w:rPr>
            <w:rFonts w:ascii="Times New Roman" w:hAnsi="Times New Roman"/>
            <w:noProof/>
            <w:webHidden/>
          </w:rPr>
          <w:tab/>
        </w:r>
        <w:r w:rsidR="002B43E2"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51 \h </w:instrText>
        </w:r>
        <w:r w:rsidR="002B43E2" w:rsidRPr="00F72EE6">
          <w:rPr>
            <w:rFonts w:ascii="Times New Roman" w:hAnsi="Times New Roman"/>
            <w:noProof/>
            <w:webHidden/>
          </w:rPr>
        </w:r>
        <w:r w:rsidR="002B43E2" w:rsidRPr="00F72EE6">
          <w:rPr>
            <w:rFonts w:ascii="Times New Roman" w:hAnsi="Times New Roman"/>
            <w:noProof/>
            <w:webHidden/>
          </w:rPr>
          <w:fldChar w:fldCharType="separate"/>
        </w:r>
        <w:r w:rsidR="005323D3" w:rsidRPr="00F72EE6">
          <w:rPr>
            <w:rFonts w:ascii="Times New Roman" w:hAnsi="Times New Roman"/>
            <w:noProof/>
            <w:webHidden/>
          </w:rPr>
          <w:t>14</w:t>
        </w:r>
        <w:r w:rsidR="002B43E2" w:rsidRPr="00F72EE6">
          <w:rPr>
            <w:rFonts w:ascii="Times New Roman" w:hAnsi="Times New Roman"/>
            <w:noProof/>
            <w:webHidden/>
          </w:rPr>
          <w:fldChar w:fldCharType="end"/>
        </w:r>
      </w:hyperlink>
    </w:p>
    <w:p w:rsidR="005323D3" w:rsidRPr="00F72EE6" w:rsidRDefault="00AD7B92">
      <w:pPr>
        <w:pStyle w:val="31"/>
        <w:tabs>
          <w:tab w:val="left" w:pos="1470"/>
          <w:tab w:val="right" w:leader="dot" w:pos="9060"/>
        </w:tabs>
        <w:rPr>
          <w:rFonts w:ascii="Times New Roman" w:hAnsi="Times New Roman"/>
          <w:noProof/>
        </w:rPr>
      </w:pPr>
      <w:hyperlink w:anchor="_Toc421395456" w:history="1">
        <w:r w:rsidR="005323D3" w:rsidRPr="00F72EE6">
          <w:rPr>
            <w:rStyle w:val="ad"/>
            <w:rFonts w:ascii="Times New Roman" w:hAnsi="Times New Roman"/>
            <w:noProof/>
          </w:rPr>
          <w:t>4.1</w:t>
        </w:r>
        <w:r w:rsidR="005323D3" w:rsidRPr="00F72EE6">
          <w:rPr>
            <w:rFonts w:ascii="Times New Roman" w:hAnsi="Times New Roman"/>
            <w:noProof/>
          </w:rPr>
          <w:tab/>
        </w:r>
        <w:r w:rsidR="005323D3" w:rsidRPr="00F72EE6">
          <w:rPr>
            <w:rStyle w:val="ad"/>
            <w:rFonts w:ascii="Times New Roman" w:hAnsi="Times New Roman" w:hint="eastAsia"/>
            <w:noProof/>
          </w:rPr>
          <w:t>总体设计</w:t>
        </w:r>
        <w:r w:rsidR="005323D3" w:rsidRPr="00F72EE6">
          <w:rPr>
            <w:rFonts w:ascii="Times New Roman" w:hAnsi="Times New Roman"/>
            <w:noProof/>
            <w:webHidden/>
          </w:rPr>
          <w:tab/>
        </w:r>
        <w:r w:rsidR="002B43E2"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56 \h </w:instrText>
        </w:r>
        <w:r w:rsidR="002B43E2" w:rsidRPr="00F72EE6">
          <w:rPr>
            <w:rFonts w:ascii="Times New Roman" w:hAnsi="Times New Roman"/>
            <w:noProof/>
            <w:webHidden/>
          </w:rPr>
        </w:r>
        <w:r w:rsidR="002B43E2" w:rsidRPr="00F72EE6">
          <w:rPr>
            <w:rFonts w:ascii="Times New Roman" w:hAnsi="Times New Roman"/>
            <w:noProof/>
            <w:webHidden/>
          </w:rPr>
          <w:fldChar w:fldCharType="separate"/>
        </w:r>
        <w:r w:rsidR="005323D3" w:rsidRPr="00F72EE6">
          <w:rPr>
            <w:rFonts w:ascii="Times New Roman" w:hAnsi="Times New Roman"/>
            <w:noProof/>
            <w:webHidden/>
          </w:rPr>
          <w:t>14</w:t>
        </w:r>
        <w:r w:rsidR="002B43E2" w:rsidRPr="00F72EE6">
          <w:rPr>
            <w:rFonts w:ascii="Times New Roman" w:hAnsi="Times New Roman"/>
            <w:noProof/>
            <w:webHidden/>
          </w:rPr>
          <w:fldChar w:fldCharType="end"/>
        </w:r>
      </w:hyperlink>
    </w:p>
    <w:p w:rsidR="005323D3" w:rsidRPr="00F72EE6" w:rsidRDefault="00AD7B92">
      <w:pPr>
        <w:pStyle w:val="31"/>
        <w:tabs>
          <w:tab w:val="left" w:pos="1470"/>
          <w:tab w:val="right" w:leader="dot" w:pos="9060"/>
        </w:tabs>
        <w:rPr>
          <w:rFonts w:ascii="Times New Roman" w:hAnsi="Times New Roman"/>
          <w:noProof/>
        </w:rPr>
      </w:pPr>
      <w:hyperlink w:anchor="_Toc421395457" w:history="1">
        <w:r w:rsidR="005323D3" w:rsidRPr="00F72EE6">
          <w:rPr>
            <w:rStyle w:val="ad"/>
            <w:rFonts w:ascii="Times New Roman" w:hAnsi="Times New Roman"/>
            <w:noProof/>
          </w:rPr>
          <w:t>4.2</w:t>
        </w:r>
        <w:r w:rsidR="005323D3" w:rsidRPr="00F72EE6">
          <w:rPr>
            <w:rFonts w:ascii="Times New Roman" w:hAnsi="Times New Roman"/>
            <w:noProof/>
          </w:rPr>
          <w:tab/>
        </w:r>
        <w:r w:rsidR="005323D3" w:rsidRPr="00F72EE6">
          <w:rPr>
            <w:rStyle w:val="ad"/>
            <w:rFonts w:ascii="Times New Roman" w:hAnsi="Times New Roman" w:hint="eastAsia"/>
            <w:noProof/>
          </w:rPr>
          <w:t>体系结构设计</w:t>
        </w:r>
        <w:r w:rsidR="005323D3" w:rsidRPr="00F72EE6">
          <w:rPr>
            <w:rFonts w:ascii="Times New Roman" w:hAnsi="Times New Roman"/>
            <w:noProof/>
            <w:webHidden/>
          </w:rPr>
          <w:tab/>
        </w:r>
        <w:r w:rsidR="002B43E2"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57 \h </w:instrText>
        </w:r>
        <w:r w:rsidR="002B43E2" w:rsidRPr="00F72EE6">
          <w:rPr>
            <w:rFonts w:ascii="Times New Roman" w:hAnsi="Times New Roman"/>
            <w:noProof/>
            <w:webHidden/>
          </w:rPr>
        </w:r>
        <w:r w:rsidR="002B43E2" w:rsidRPr="00F72EE6">
          <w:rPr>
            <w:rFonts w:ascii="Times New Roman" w:hAnsi="Times New Roman"/>
            <w:noProof/>
            <w:webHidden/>
          </w:rPr>
          <w:fldChar w:fldCharType="separate"/>
        </w:r>
        <w:r w:rsidR="005323D3" w:rsidRPr="00F72EE6">
          <w:rPr>
            <w:rFonts w:ascii="Times New Roman" w:hAnsi="Times New Roman"/>
            <w:noProof/>
            <w:webHidden/>
          </w:rPr>
          <w:t>14</w:t>
        </w:r>
        <w:r w:rsidR="002B43E2" w:rsidRPr="00F72EE6">
          <w:rPr>
            <w:rFonts w:ascii="Times New Roman" w:hAnsi="Times New Roman"/>
            <w:noProof/>
            <w:webHidden/>
          </w:rPr>
          <w:fldChar w:fldCharType="end"/>
        </w:r>
      </w:hyperlink>
    </w:p>
    <w:p w:rsidR="005323D3" w:rsidRPr="00F72EE6" w:rsidRDefault="00AD7B92">
      <w:pPr>
        <w:pStyle w:val="31"/>
        <w:tabs>
          <w:tab w:val="left" w:pos="1470"/>
          <w:tab w:val="right" w:leader="dot" w:pos="9060"/>
        </w:tabs>
        <w:rPr>
          <w:rFonts w:ascii="Times New Roman" w:hAnsi="Times New Roman"/>
          <w:noProof/>
        </w:rPr>
      </w:pPr>
      <w:hyperlink w:anchor="_Toc421395458" w:history="1">
        <w:r w:rsidR="005323D3" w:rsidRPr="00F72EE6">
          <w:rPr>
            <w:rStyle w:val="ad"/>
            <w:rFonts w:ascii="Times New Roman" w:hAnsi="Times New Roman"/>
            <w:noProof/>
          </w:rPr>
          <w:t>4.3</w:t>
        </w:r>
        <w:r w:rsidR="005323D3" w:rsidRPr="00F72EE6">
          <w:rPr>
            <w:rFonts w:ascii="Times New Roman" w:hAnsi="Times New Roman"/>
            <w:noProof/>
          </w:rPr>
          <w:tab/>
        </w:r>
        <w:r w:rsidR="005323D3" w:rsidRPr="00F72EE6">
          <w:rPr>
            <w:rStyle w:val="ad"/>
            <w:rFonts w:ascii="Times New Roman" w:hAnsi="Times New Roman" w:hint="eastAsia"/>
            <w:noProof/>
          </w:rPr>
          <w:t>数据结构设计</w:t>
        </w:r>
        <w:r w:rsidR="005323D3" w:rsidRPr="00F72EE6">
          <w:rPr>
            <w:rFonts w:ascii="Times New Roman" w:hAnsi="Times New Roman"/>
            <w:noProof/>
            <w:webHidden/>
          </w:rPr>
          <w:tab/>
        </w:r>
        <w:r w:rsidR="002B43E2"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58 \h </w:instrText>
        </w:r>
        <w:r w:rsidR="002B43E2" w:rsidRPr="00F72EE6">
          <w:rPr>
            <w:rFonts w:ascii="Times New Roman" w:hAnsi="Times New Roman"/>
            <w:noProof/>
            <w:webHidden/>
          </w:rPr>
        </w:r>
        <w:r w:rsidR="002B43E2" w:rsidRPr="00F72EE6">
          <w:rPr>
            <w:rFonts w:ascii="Times New Roman" w:hAnsi="Times New Roman"/>
            <w:noProof/>
            <w:webHidden/>
          </w:rPr>
          <w:fldChar w:fldCharType="separate"/>
        </w:r>
        <w:r w:rsidR="005323D3" w:rsidRPr="00F72EE6">
          <w:rPr>
            <w:rFonts w:ascii="Times New Roman" w:hAnsi="Times New Roman"/>
            <w:noProof/>
            <w:webHidden/>
          </w:rPr>
          <w:t>15</w:t>
        </w:r>
        <w:r w:rsidR="002B43E2" w:rsidRPr="00F72EE6">
          <w:rPr>
            <w:rFonts w:ascii="Times New Roman" w:hAnsi="Times New Roman"/>
            <w:noProof/>
            <w:webHidden/>
          </w:rPr>
          <w:fldChar w:fldCharType="end"/>
        </w:r>
      </w:hyperlink>
    </w:p>
    <w:p w:rsidR="005323D3" w:rsidRPr="00F72EE6" w:rsidRDefault="00AD7B92">
      <w:pPr>
        <w:pStyle w:val="31"/>
        <w:tabs>
          <w:tab w:val="left" w:pos="1470"/>
          <w:tab w:val="right" w:leader="dot" w:pos="9060"/>
        </w:tabs>
        <w:rPr>
          <w:rFonts w:ascii="Times New Roman" w:hAnsi="Times New Roman"/>
          <w:noProof/>
        </w:rPr>
      </w:pPr>
      <w:hyperlink w:anchor="_Toc421395459" w:history="1">
        <w:r w:rsidR="005323D3" w:rsidRPr="00F72EE6">
          <w:rPr>
            <w:rStyle w:val="ad"/>
            <w:rFonts w:ascii="Times New Roman" w:hAnsi="Times New Roman"/>
            <w:noProof/>
          </w:rPr>
          <w:t>4.4</w:t>
        </w:r>
        <w:r w:rsidR="005323D3" w:rsidRPr="00F72EE6">
          <w:rPr>
            <w:rFonts w:ascii="Times New Roman" w:hAnsi="Times New Roman"/>
            <w:noProof/>
          </w:rPr>
          <w:tab/>
        </w:r>
        <w:r w:rsidR="005323D3" w:rsidRPr="00F72EE6">
          <w:rPr>
            <w:rStyle w:val="ad"/>
            <w:rFonts w:ascii="Times New Roman" w:hAnsi="Times New Roman"/>
            <w:noProof/>
          </w:rPr>
          <w:t>HTK</w:t>
        </w:r>
        <w:r w:rsidR="005323D3" w:rsidRPr="00F72EE6">
          <w:rPr>
            <w:rStyle w:val="ad"/>
            <w:rFonts w:ascii="Times New Roman" w:hAnsi="Times New Roman" w:hint="eastAsia"/>
            <w:noProof/>
          </w:rPr>
          <w:t>封装设计</w:t>
        </w:r>
        <w:r w:rsidR="005323D3" w:rsidRPr="00F72EE6">
          <w:rPr>
            <w:rFonts w:ascii="Times New Roman" w:hAnsi="Times New Roman"/>
            <w:noProof/>
            <w:webHidden/>
          </w:rPr>
          <w:tab/>
        </w:r>
        <w:r w:rsidR="002B43E2"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59 \h </w:instrText>
        </w:r>
        <w:r w:rsidR="002B43E2" w:rsidRPr="00F72EE6">
          <w:rPr>
            <w:rFonts w:ascii="Times New Roman" w:hAnsi="Times New Roman"/>
            <w:noProof/>
            <w:webHidden/>
          </w:rPr>
        </w:r>
        <w:r w:rsidR="002B43E2" w:rsidRPr="00F72EE6">
          <w:rPr>
            <w:rFonts w:ascii="Times New Roman" w:hAnsi="Times New Roman"/>
            <w:noProof/>
            <w:webHidden/>
          </w:rPr>
          <w:fldChar w:fldCharType="separate"/>
        </w:r>
        <w:r w:rsidR="005323D3" w:rsidRPr="00F72EE6">
          <w:rPr>
            <w:rFonts w:ascii="Times New Roman" w:hAnsi="Times New Roman"/>
            <w:noProof/>
            <w:webHidden/>
          </w:rPr>
          <w:t>17</w:t>
        </w:r>
        <w:r w:rsidR="002B43E2" w:rsidRPr="00F72EE6">
          <w:rPr>
            <w:rFonts w:ascii="Times New Roman" w:hAnsi="Times New Roman"/>
            <w:noProof/>
            <w:webHidden/>
          </w:rPr>
          <w:fldChar w:fldCharType="end"/>
        </w:r>
      </w:hyperlink>
    </w:p>
    <w:p w:rsidR="005323D3" w:rsidRPr="00F72EE6" w:rsidRDefault="00AD7B92">
      <w:pPr>
        <w:pStyle w:val="31"/>
        <w:tabs>
          <w:tab w:val="left" w:pos="1470"/>
          <w:tab w:val="right" w:leader="dot" w:pos="9060"/>
        </w:tabs>
        <w:rPr>
          <w:rFonts w:ascii="Times New Roman" w:hAnsi="Times New Roman"/>
          <w:noProof/>
        </w:rPr>
      </w:pPr>
      <w:hyperlink w:anchor="_Toc421395460" w:history="1">
        <w:r w:rsidR="005323D3" w:rsidRPr="00F72EE6">
          <w:rPr>
            <w:rStyle w:val="ad"/>
            <w:rFonts w:ascii="Times New Roman" w:hAnsi="Times New Roman"/>
            <w:noProof/>
          </w:rPr>
          <w:t>4.5</w:t>
        </w:r>
        <w:r w:rsidR="005323D3" w:rsidRPr="00F72EE6">
          <w:rPr>
            <w:rFonts w:ascii="Times New Roman" w:hAnsi="Times New Roman"/>
            <w:noProof/>
          </w:rPr>
          <w:tab/>
        </w:r>
        <w:r w:rsidR="005323D3" w:rsidRPr="00F72EE6">
          <w:rPr>
            <w:rStyle w:val="ad"/>
            <w:rFonts w:ascii="Times New Roman" w:hAnsi="Times New Roman" w:hint="eastAsia"/>
            <w:noProof/>
          </w:rPr>
          <w:t>开发平台及开发工具</w:t>
        </w:r>
        <w:r w:rsidR="005323D3" w:rsidRPr="00F72EE6">
          <w:rPr>
            <w:rFonts w:ascii="Times New Roman" w:hAnsi="Times New Roman"/>
            <w:noProof/>
            <w:webHidden/>
          </w:rPr>
          <w:tab/>
        </w:r>
        <w:r w:rsidR="002B43E2"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60 \h </w:instrText>
        </w:r>
        <w:r w:rsidR="002B43E2" w:rsidRPr="00F72EE6">
          <w:rPr>
            <w:rFonts w:ascii="Times New Roman" w:hAnsi="Times New Roman"/>
            <w:noProof/>
            <w:webHidden/>
          </w:rPr>
        </w:r>
        <w:r w:rsidR="002B43E2" w:rsidRPr="00F72EE6">
          <w:rPr>
            <w:rFonts w:ascii="Times New Roman" w:hAnsi="Times New Roman"/>
            <w:noProof/>
            <w:webHidden/>
          </w:rPr>
          <w:fldChar w:fldCharType="separate"/>
        </w:r>
        <w:r w:rsidR="005323D3" w:rsidRPr="00F72EE6">
          <w:rPr>
            <w:rFonts w:ascii="Times New Roman" w:hAnsi="Times New Roman"/>
            <w:noProof/>
            <w:webHidden/>
          </w:rPr>
          <w:t>18</w:t>
        </w:r>
        <w:r w:rsidR="002B43E2" w:rsidRPr="00F72EE6">
          <w:rPr>
            <w:rFonts w:ascii="Times New Roman" w:hAnsi="Times New Roman"/>
            <w:noProof/>
            <w:webHidden/>
          </w:rPr>
          <w:fldChar w:fldCharType="end"/>
        </w:r>
      </w:hyperlink>
    </w:p>
    <w:p w:rsidR="005323D3" w:rsidRPr="00F72EE6" w:rsidRDefault="00AD7B92">
      <w:pPr>
        <w:pStyle w:val="21"/>
        <w:tabs>
          <w:tab w:val="left" w:pos="840"/>
          <w:tab w:val="right" w:leader="dot" w:pos="9060"/>
        </w:tabs>
        <w:rPr>
          <w:rFonts w:ascii="Times New Roman" w:eastAsiaTheme="minorEastAsia" w:hAnsi="Times New Roman"/>
          <w:noProof/>
          <w:sz w:val="21"/>
        </w:rPr>
      </w:pPr>
      <w:hyperlink w:anchor="_Toc421395461" w:history="1">
        <w:r w:rsidR="005323D3" w:rsidRPr="00F72EE6">
          <w:rPr>
            <w:rStyle w:val="ad"/>
            <w:rFonts w:ascii="Times New Roman" w:hAnsi="Times New Roman"/>
            <w:noProof/>
          </w:rPr>
          <w:t>5</w:t>
        </w:r>
        <w:r w:rsidR="005323D3" w:rsidRPr="00F72EE6">
          <w:rPr>
            <w:rFonts w:ascii="Times New Roman" w:eastAsiaTheme="minorEastAsia" w:hAnsi="Times New Roman"/>
            <w:noProof/>
            <w:sz w:val="21"/>
          </w:rPr>
          <w:tab/>
        </w:r>
        <w:r w:rsidR="005323D3" w:rsidRPr="00F72EE6">
          <w:rPr>
            <w:rStyle w:val="ad"/>
            <w:rFonts w:ascii="Times New Roman" w:hAnsi="Times New Roman" w:hint="eastAsia"/>
            <w:noProof/>
          </w:rPr>
          <w:t>功能和实现</w:t>
        </w:r>
        <w:r w:rsidR="005323D3" w:rsidRPr="00F72EE6">
          <w:rPr>
            <w:rFonts w:ascii="Times New Roman" w:hAnsi="Times New Roman"/>
            <w:noProof/>
            <w:webHidden/>
          </w:rPr>
          <w:tab/>
        </w:r>
        <w:r w:rsidR="002B43E2"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61 \h </w:instrText>
        </w:r>
        <w:r w:rsidR="002B43E2" w:rsidRPr="00F72EE6">
          <w:rPr>
            <w:rFonts w:ascii="Times New Roman" w:hAnsi="Times New Roman"/>
            <w:noProof/>
            <w:webHidden/>
          </w:rPr>
        </w:r>
        <w:r w:rsidR="002B43E2" w:rsidRPr="00F72EE6">
          <w:rPr>
            <w:rFonts w:ascii="Times New Roman" w:hAnsi="Times New Roman"/>
            <w:noProof/>
            <w:webHidden/>
          </w:rPr>
          <w:fldChar w:fldCharType="separate"/>
        </w:r>
        <w:r w:rsidR="005323D3" w:rsidRPr="00F72EE6">
          <w:rPr>
            <w:rFonts w:ascii="Times New Roman" w:hAnsi="Times New Roman"/>
            <w:noProof/>
            <w:webHidden/>
          </w:rPr>
          <w:t>20</w:t>
        </w:r>
        <w:r w:rsidR="002B43E2" w:rsidRPr="00F72EE6">
          <w:rPr>
            <w:rFonts w:ascii="Times New Roman" w:hAnsi="Times New Roman"/>
            <w:noProof/>
            <w:webHidden/>
          </w:rPr>
          <w:fldChar w:fldCharType="end"/>
        </w:r>
      </w:hyperlink>
    </w:p>
    <w:p w:rsidR="005323D3" w:rsidRPr="00F72EE6" w:rsidRDefault="00AD7B92">
      <w:pPr>
        <w:pStyle w:val="31"/>
        <w:tabs>
          <w:tab w:val="left" w:pos="1470"/>
          <w:tab w:val="right" w:leader="dot" w:pos="9060"/>
        </w:tabs>
        <w:rPr>
          <w:rFonts w:ascii="Times New Roman" w:hAnsi="Times New Roman"/>
          <w:noProof/>
        </w:rPr>
      </w:pPr>
      <w:hyperlink w:anchor="_Toc421395467" w:history="1">
        <w:r w:rsidR="005323D3" w:rsidRPr="00F72EE6">
          <w:rPr>
            <w:rStyle w:val="ad"/>
            <w:rFonts w:ascii="Times New Roman" w:hAnsi="Times New Roman"/>
            <w:noProof/>
          </w:rPr>
          <w:t>5.1</w:t>
        </w:r>
        <w:r w:rsidR="005323D3" w:rsidRPr="00F72EE6">
          <w:rPr>
            <w:rFonts w:ascii="Times New Roman" w:hAnsi="Times New Roman"/>
            <w:noProof/>
          </w:rPr>
          <w:tab/>
        </w:r>
        <w:r w:rsidR="005323D3" w:rsidRPr="00F72EE6">
          <w:rPr>
            <w:rStyle w:val="ad"/>
            <w:rFonts w:ascii="Times New Roman" w:hAnsi="Times New Roman" w:hint="eastAsia"/>
            <w:noProof/>
          </w:rPr>
          <w:t>数据模型</w:t>
        </w:r>
        <w:r w:rsidR="005323D3" w:rsidRPr="00F72EE6">
          <w:rPr>
            <w:rFonts w:ascii="Times New Roman" w:hAnsi="Times New Roman"/>
            <w:noProof/>
            <w:webHidden/>
          </w:rPr>
          <w:tab/>
        </w:r>
        <w:r w:rsidR="002B43E2"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67 \h </w:instrText>
        </w:r>
        <w:r w:rsidR="002B43E2" w:rsidRPr="00F72EE6">
          <w:rPr>
            <w:rFonts w:ascii="Times New Roman" w:hAnsi="Times New Roman"/>
            <w:noProof/>
            <w:webHidden/>
          </w:rPr>
        </w:r>
        <w:r w:rsidR="002B43E2" w:rsidRPr="00F72EE6">
          <w:rPr>
            <w:rFonts w:ascii="Times New Roman" w:hAnsi="Times New Roman"/>
            <w:noProof/>
            <w:webHidden/>
          </w:rPr>
          <w:fldChar w:fldCharType="separate"/>
        </w:r>
        <w:r w:rsidR="005323D3" w:rsidRPr="00F72EE6">
          <w:rPr>
            <w:rFonts w:ascii="Times New Roman" w:hAnsi="Times New Roman"/>
            <w:noProof/>
            <w:webHidden/>
          </w:rPr>
          <w:t>20</w:t>
        </w:r>
        <w:r w:rsidR="002B43E2" w:rsidRPr="00F72EE6">
          <w:rPr>
            <w:rFonts w:ascii="Times New Roman" w:hAnsi="Times New Roman"/>
            <w:noProof/>
            <w:webHidden/>
          </w:rPr>
          <w:fldChar w:fldCharType="end"/>
        </w:r>
      </w:hyperlink>
    </w:p>
    <w:p w:rsidR="005323D3" w:rsidRPr="00F72EE6" w:rsidRDefault="00AD7B92">
      <w:pPr>
        <w:pStyle w:val="31"/>
        <w:tabs>
          <w:tab w:val="left" w:pos="1470"/>
          <w:tab w:val="right" w:leader="dot" w:pos="9060"/>
        </w:tabs>
        <w:rPr>
          <w:rFonts w:ascii="Times New Roman" w:hAnsi="Times New Roman"/>
          <w:noProof/>
        </w:rPr>
      </w:pPr>
      <w:hyperlink w:anchor="_Toc421395468" w:history="1">
        <w:r w:rsidR="005323D3" w:rsidRPr="00F72EE6">
          <w:rPr>
            <w:rStyle w:val="ad"/>
            <w:rFonts w:ascii="Times New Roman" w:hAnsi="Times New Roman"/>
            <w:noProof/>
          </w:rPr>
          <w:t>5.2</w:t>
        </w:r>
        <w:r w:rsidR="005323D3" w:rsidRPr="00F72EE6">
          <w:rPr>
            <w:rFonts w:ascii="Times New Roman" w:hAnsi="Times New Roman"/>
            <w:noProof/>
          </w:rPr>
          <w:tab/>
        </w:r>
        <w:r w:rsidR="005323D3" w:rsidRPr="00F72EE6">
          <w:rPr>
            <w:rStyle w:val="ad"/>
            <w:rFonts w:ascii="Times New Roman" w:hAnsi="Times New Roman"/>
            <w:noProof/>
          </w:rPr>
          <w:t>HTK</w:t>
        </w:r>
        <w:r w:rsidR="005323D3" w:rsidRPr="00F72EE6">
          <w:rPr>
            <w:rStyle w:val="ad"/>
            <w:rFonts w:ascii="Times New Roman" w:hAnsi="Times New Roman" w:hint="eastAsia"/>
            <w:noProof/>
          </w:rPr>
          <w:t>封装实现</w:t>
        </w:r>
        <w:r w:rsidR="005323D3" w:rsidRPr="00F72EE6">
          <w:rPr>
            <w:rFonts w:ascii="Times New Roman" w:hAnsi="Times New Roman"/>
            <w:noProof/>
            <w:webHidden/>
          </w:rPr>
          <w:tab/>
        </w:r>
        <w:r w:rsidR="002B43E2"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68 \h </w:instrText>
        </w:r>
        <w:r w:rsidR="002B43E2" w:rsidRPr="00F72EE6">
          <w:rPr>
            <w:rFonts w:ascii="Times New Roman" w:hAnsi="Times New Roman"/>
            <w:noProof/>
            <w:webHidden/>
          </w:rPr>
        </w:r>
        <w:r w:rsidR="002B43E2" w:rsidRPr="00F72EE6">
          <w:rPr>
            <w:rFonts w:ascii="Times New Roman" w:hAnsi="Times New Roman"/>
            <w:noProof/>
            <w:webHidden/>
          </w:rPr>
          <w:fldChar w:fldCharType="separate"/>
        </w:r>
        <w:r w:rsidR="005323D3" w:rsidRPr="00F72EE6">
          <w:rPr>
            <w:rFonts w:ascii="Times New Roman" w:hAnsi="Times New Roman"/>
            <w:noProof/>
            <w:webHidden/>
          </w:rPr>
          <w:t>24</w:t>
        </w:r>
        <w:r w:rsidR="002B43E2" w:rsidRPr="00F72EE6">
          <w:rPr>
            <w:rFonts w:ascii="Times New Roman" w:hAnsi="Times New Roman"/>
            <w:noProof/>
            <w:webHidden/>
          </w:rPr>
          <w:fldChar w:fldCharType="end"/>
        </w:r>
      </w:hyperlink>
    </w:p>
    <w:p w:rsidR="005323D3" w:rsidRPr="00F72EE6" w:rsidRDefault="00AD7B92">
      <w:pPr>
        <w:pStyle w:val="31"/>
        <w:tabs>
          <w:tab w:val="left" w:pos="1470"/>
          <w:tab w:val="right" w:leader="dot" w:pos="9060"/>
        </w:tabs>
        <w:rPr>
          <w:rFonts w:ascii="Times New Roman" w:hAnsi="Times New Roman"/>
          <w:noProof/>
        </w:rPr>
      </w:pPr>
      <w:hyperlink w:anchor="_Toc421395469" w:history="1">
        <w:r w:rsidR="005323D3" w:rsidRPr="00F72EE6">
          <w:rPr>
            <w:rStyle w:val="ad"/>
            <w:rFonts w:ascii="Times New Roman" w:hAnsi="Times New Roman"/>
            <w:noProof/>
          </w:rPr>
          <w:t>5.3</w:t>
        </w:r>
        <w:r w:rsidR="005323D3" w:rsidRPr="00F72EE6">
          <w:rPr>
            <w:rFonts w:ascii="Times New Roman" w:hAnsi="Times New Roman"/>
            <w:noProof/>
          </w:rPr>
          <w:tab/>
        </w:r>
        <w:r w:rsidR="005323D3" w:rsidRPr="00F72EE6">
          <w:rPr>
            <w:rStyle w:val="ad"/>
            <w:rFonts w:ascii="Times New Roman" w:hAnsi="Times New Roman" w:hint="eastAsia"/>
            <w:noProof/>
          </w:rPr>
          <w:t>用户登陆</w:t>
        </w:r>
        <w:r w:rsidR="005323D3" w:rsidRPr="00F72EE6">
          <w:rPr>
            <w:rFonts w:ascii="Times New Roman" w:hAnsi="Times New Roman"/>
            <w:noProof/>
            <w:webHidden/>
          </w:rPr>
          <w:tab/>
        </w:r>
        <w:r w:rsidR="002B43E2"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69 \h </w:instrText>
        </w:r>
        <w:r w:rsidR="002B43E2" w:rsidRPr="00F72EE6">
          <w:rPr>
            <w:rFonts w:ascii="Times New Roman" w:hAnsi="Times New Roman"/>
            <w:noProof/>
            <w:webHidden/>
          </w:rPr>
        </w:r>
        <w:r w:rsidR="002B43E2" w:rsidRPr="00F72EE6">
          <w:rPr>
            <w:rFonts w:ascii="Times New Roman" w:hAnsi="Times New Roman"/>
            <w:noProof/>
            <w:webHidden/>
          </w:rPr>
          <w:fldChar w:fldCharType="separate"/>
        </w:r>
        <w:r w:rsidR="005323D3" w:rsidRPr="00F72EE6">
          <w:rPr>
            <w:rFonts w:ascii="Times New Roman" w:hAnsi="Times New Roman"/>
            <w:noProof/>
            <w:webHidden/>
          </w:rPr>
          <w:t>25</w:t>
        </w:r>
        <w:r w:rsidR="002B43E2" w:rsidRPr="00F72EE6">
          <w:rPr>
            <w:rFonts w:ascii="Times New Roman" w:hAnsi="Times New Roman"/>
            <w:noProof/>
            <w:webHidden/>
          </w:rPr>
          <w:fldChar w:fldCharType="end"/>
        </w:r>
      </w:hyperlink>
    </w:p>
    <w:p w:rsidR="005323D3" w:rsidRPr="00F72EE6" w:rsidRDefault="00AD7B92">
      <w:pPr>
        <w:pStyle w:val="31"/>
        <w:tabs>
          <w:tab w:val="left" w:pos="1470"/>
          <w:tab w:val="right" w:leader="dot" w:pos="9060"/>
        </w:tabs>
        <w:rPr>
          <w:rFonts w:ascii="Times New Roman" w:hAnsi="Times New Roman"/>
          <w:noProof/>
        </w:rPr>
      </w:pPr>
      <w:hyperlink w:anchor="_Toc421395470" w:history="1">
        <w:r w:rsidR="005323D3" w:rsidRPr="00F72EE6">
          <w:rPr>
            <w:rStyle w:val="ad"/>
            <w:rFonts w:ascii="Times New Roman" w:hAnsi="Times New Roman"/>
            <w:noProof/>
          </w:rPr>
          <w:t>5.4</w:t>
        </w:r>
        <w:r w:rsidR="005323D3" w:rsidRPr="00F72EE6">
          <w:rPr>
            <w:rFonts w:ascii="Times New Roman" w:hAnsi="Times New Roman"/>
            <w:noProof/>
          </w:rPr>
          <w:tab/>
        </w:r>
        <w:r w:rsidR="005323D3" w:rsidRPr="00F72EE6">
          <w:rPr>
            <w:rStyle w:val="ad"/>
            <w:rFonts w:ascii="Times New Roman" w:hAnsi="Times New Roman" w:hint="eastAsia"/>
            <w:noProof/>
          </w:rPr>
          <w:t>主界面</w:t>
        </w:r>
        <w:r w:rsidR="005323D3" w:rsidRPr="00F72EE6">
          <w:rPr>
            <w:rFonts w:ascii="Times New Roman" w:hAnsi="Times New Roman"/>
            <w:noProof/>
            <w:webHidden/>
          </w:rPr>
          <w:tab/>
        </w:r>
        <w:r w:rsidR="002B43E2"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70 \h </w:instrText>
        </w:r>
        <w:r w:rsidR="002B43E2" w:rsidRPr="00F72EE6">
          <w:rPr>
            <w:rFonts w:ascii="Times New Roman" w:hAnsi="Times New Roman"/>
            <w:noProof/>
            <w:webHidden/>
          </w:rPr>
        </w:r>
        <w:r w:rsidR="002B43E2" w:rsidRPr="00F72EE6">
          <w:rPr>
            <w:rFonts w:ascii="Times New Roman" w:hAnsi="Times New Roman"/>
            <w:noProof/>
            <w:webHidden/>
          </w:rPr>
          <w:fldChar w:fldCharType="separate"/>
        </w:r>
        <w:r w:rsidR="005323D3" w:rsidRPr="00F72EE6">
          <w:rPr>
            <w:rFonts w:ascii="Times New Roman" w:hAnsi="Times New Roman"/>
            <w:noProof/>
            <w:webHidden/>
          </w:rPr>
          <w:t>28</w:t>
        </w:r>
        <w:r w:rsidR="002B43E2" w:rsidRPr="00F72EE6">
          <w:rPr>
            <w:rFonts w:ascii="Times New Roman" w:hAnsi="Times New Roman"/>
            <w:noProof/>
            <w:webHidden/>
          </w:rPr>
          <w:fldChar w:fldCharType="end"/>
        </w:r>
      </w:hyperlink>
    </w:p>
    <w:p w:rsidR="005323D3" w:rsidRPr="00F72EE6" w:rsidRDefault="00AD7B92">
      <w:pPr>
        <w:pStyle w:val="31"/>
        <w:tabs>
          <w:tab w:val="left" w:pos="1470"/>
          <w:tab w:val="right" w:leader="dot" w:pos="9060"/>
        </w:tabs>
        <w:rPr>
          <w:rFonts w:ascii="Times New Roman" w:hAnsi="Times New Roman"/>
          <w:noProof/>
        </w:rPr>
      </w:pPr>
      <w:hyperlink w:anchor="_Toc421395471" w:history="1">
        <w:r w:rsidR="005323D3" w:rsidRPr="00F72EE6">
          <w:rPr>
            <w:rStyle w:val="ad"/>
            <w:rFonts w:ascii="Times New Roman" w:hAnsi="Times New Roman"/>
            <w:noProof/>
          </w:rPr>
          <w:t>5.5</w:t>
        </w:r>
        <w:r w:rsidR="005323D3" w:rsidRPr="00F72EE6">
          <w:rPr>
            <w:rFonts w:ascii="Times New Roman" w:hAnsi="Times New Roman"/>
            <w:noProof/>
          </w:rPr>
          <w:tab/>
        </w:r>
        <w:r w:rsidR="005323D3" w:rsidRPr="00F72EE6">
          <w:rPr>
            <w:rStyle w:val="ad"/>
            <w:rFonts w:ascii="Times New Roman" w:hAnsi="Times New Roman" w:hint="eastAsia"/>
            <w:noProof/>
          </w:rPr>
          <w:t>用户管理</w:t>
        </w:r>
        <w:r w:rsidR="005323D3" w:rsidRPr="00F72EE6">
          <w:rPr>
            <w:rFonts w:ascii="Times New Roman" w:hAnsi="Times New Roman"/>
            <w:noProof/>
            <w:webHidden/>
          </w:rPr>
          <w:tab/>
        </w:r>
        <w:r w:rsidR="002B43E2"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71 \h </w:instrText>
        </w:r>
        <w:r w:rsidR="002B43E2" w:rsidRPr="00F72EE6">
          <w:rPr>
            <w:rFonts w:ascii="Times New Roman" w:hAnsi="Times New Roman"/>
            <w:noProof/>
            <w:webHidden/>
          </w:rPr>
        </w:r>
        <w:r w:rsidR="002B43E2" w:rsidRPr="00F72EE6">
          <w:rPr>
            <w:rFonts w:ascii="Times New Roman" w:hAnsi="Times New Roman"/>
            <w:noProof/>
            <w:webHidden/>
          </w:rPr>
          <w:fldChar w:fldCharType="separate"/>
        </w:r>
        <w:r w:rsidR="005323D3" w:rsidRPr="00F72EE6">
          <w:rPr>
            <w:rFonts w:ascii="Times New Roman" w:hAnsi="Times New Roman"/>
            <w:noProof/>
            <w:webHidden/>
          </w:rPr>
          <w:t>29</w:t>
        </w:r>
        <w:r w:rsidR="002B43E2" w:rsidRPr="00F72EE6">
          <w:rPr>
            <w:rFonts w:ascii="Times New Roman" w:hAnsi="Times New Roman"/>
            <w:noProof/>
            <w:webHidden/>
          </w:rPr>
          <w:fldChar w:fldCharType="end"/>
        </w:r>
      </w:hyperlink>
    </w:p>
    <w:p w:rsidR="005323D3" w:rsidRPr="00F72EE6" w:rsidRDefault="00AD7B92">
      <w:pPr>
        <w:pStyle w:val="31"/>
        <w:tabs>
          <w:tab w:val="left" w:pos="1470"/>
          <w:tab w:val="right" w:leader="dot" w:pos="9060"/>
        </w:tabs>
        <w:rPr>
          <w:rFonts w:ascii="Times New Roman" w:hAnsi="Times New Roman"/>
          <w:noProof/>
        </w:rPr>
      </w:pPr>
      <w:hyperlink w:anchor="_Toc421395472" w:history="1">
        <w:r w:rsidR="005323D3" w:rsidRPr="00F72EE6">
          <w:rPr>
            <w:rStyle w:val="ad"/>
            <w:rFonts w:ascii="Times New Roman" w:hAnsi="Times New Roman"/>
            <w:noProof/>
          </w:rPr>
          <w:t>5.6</w:t>
        </w:r>
        <w:r w:rsidR="005323D3" w:rsidRPr="00F72EE6">
          <w:rPr>
            <w:rFonts w:ascii="Times New Roman" w:hAnsi="Times New Roman"/>
            <w:noProof/>
          </w:rPr>
          <w:tab/>
        </w:r>
        <w:r w:rsidR="005323D3" w:rsidRPr="00F72EE6">
          <w:rPr>
            <w:rStyle w:val="ad"/>
            <w:rFonts w:ascii="Times New Roman" w:hAnsi="Times New Roman" w:hint="eastAsia"/>
            <w:noProof/>
          </w:rPr>
          <w:t>阈值设置</w:t>
        </w:r>
        <w:r w:rsidR="005323D3" w:rsidRPr="00F72EE6">
          <w:rPr>
            <w:rFonts w:ascii="Times New Roman" w:hAnsi="Times New Roman"/>
            <w:noProof/>
            <w:webHidden/>
          </w:rPr>
          <w:tab/>
        </w:r>
        <w:r w:rsidR="002B43E2"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72 \h </w:instrText>
        </w:r>
        <w:r w:rsidR="002B43E2" w:rsidRPr="00F72EE6">
          <w:rPr>
            <w:rFonts w:ascii="Times New Roman" w:hAnsi="Times New Roman"/>
            <w:noProof/>
            <w:webHidden/>
          </w:rPr>
        </w:r>
        <w:r w:rsidR="002B43E2" w:rsidRPr="00F72EE6">
          <w:rPr>
            <w:rFonts w:ascii="Times New Roman" w:hAnsi="Times New Roman"/>
            <w:noProof/>
            <w:webHidden/>
          </w:rPr>
          <w:fldChar w:fldCharType="separate"/>
        </w:r>
        <w:r w:rsidR="005323D3" w:rsidRPr="00F72EE6">
          <w:rPr>
            <w:rFonts w:ascii="Times New Roman" w:hAnsi="Times New Roman"/>
            <w:noProof/>
            <w:webHidden/>
          </w:rPr>
          <w:t>32</w:t>
        </w:r>
        <w:r w:rsidR="002B43E2" w:rsidRPr="00F72EE6">
          <w:rPr>
            <w:rFonts w:ascii="Times New Roman" w:hAnsi="Times New Roman"/>
            <w:noProof/>
            <w:webHidden/>
          </w:rPr>
          <w:fldChar w:fldCharType="end"/>
        </w:r>
      </w:hyperlink>
    </w:p>
    <w:p w:rsidR="005323D3" w:rsidRPr="00F72EE6" w:rsidRDefault="00AD7B92">
      <w:pPr>
        <w:pStyle w:val="31"/>
        <w:tabs>
          <w:tab w:val="left" w:pos="1470"/>
          <w:tab w:val="right" w:leader="dot" w:pos="9060"/>
        </w:tabs>
        <w:rPr>
          <w:rFonts w:ascii="Times New Roman" w:hAnsi="Times New Roman"/>
          <w:noProof/>
        </w:rPr>
      </w:pPr>
      <w:hyperlink w:anchor="_Toc421395473" w:history="1">
        <w:r w:rsidR="005323D3" w:rsidRPr="00F72EE6">
          <w:rPr>
            <w:rStyle w:val="ad"/>
            <w:rFonts w:ascii="Times New Roman" w:hAnsi="Times New Roman"/>
            <w:noProof/>
          </w:rPr>
          <w:t>5.7</w:t>
        </w:r>
        <w:r w:rsidR="005323D3" w:rsidRPr="00F72EE6">
          <w:rPr>
            <w:rFonts w:ascii="Times New Roman" w:hAnsi="Times New Roman"/>
            <w:noProof/>
          </w:rPr>
          <w:tab/>
        </w:r>
        <w:r w:rsidR="005323D3" w:rsidRPr="00F72EE6">
          <w:rPr>
            <w:rStyle w:val="ad"/>
            <w:rFonts w:ascii="Times New Roman" w:hAnsi="Times New Roman" w:hint="eastAsia"/>
            <w:noProof/>
          </w:rPr>
          <w:t>修改密码</w:t>
        </w:r>
        <w:r w:rsidR="005323D3" w:rsidRPr="00F72EE6">
          <w:rPr>
            <w:rFonts w:ascii="Times New Roman" w:hAnsi="Times New Roman"/>
            <w:noProof/>
            <w:webHidden/>
          </w:rPr>
          <w:tab/>
        </w:r>
        <w:r w:rsidR="002B43E2"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73 \h </w:instrText>
        </w:r>
        <w:r w:rsidR="002B43E2" w:rsidRPr="00F72EE6">
          <w:rPr>
            <w:rFonts w:ascii="Times New Roman" w:hAnsi="Times New Roman"/>
            <w:noProof/>
            <w:webHidden/>
          </w:rPr>
        </w:r>
        <w:r w:rsidR="002B43E2" w:rsidRPr="00F72EE6">
          <w:rPr>
            <w:rFonts w:ascii="Times New Roman" w:hAnsi="Times New Roman"/>
            <w:noProof/>
            <w:webHidden/>
          </w:rPr>
          <w:fldChar w:fldCharType="separate"/>
        </w:r>
        <w:r w:rsidR="005323D3" w:rsidRPr="00F72EE6">
          <w:rPr>
            <w:rFonts w:ascii="Times New Roman" w:hAnsi="Times New Roman"/>
            <w:noProof/>
            <w:webHidden/>
          </w:rPr>
          <w:t>33</w:t>
        </w:r>
        <w:r w:rsidR="002B43E2" w:rsidRPr="00F72EE6">
          <w:rPr>
            <w:rFonts w:ascii="Times New Roman" w:hAnsi="Times New Roman"/>
            <w:noProof/>
            <w:webHidden/>
          </w:rPr>
          <w:fldChar w:fldCharType="end"/>
        </w:r>
      </w:hyperlink>
    </w:p>
    <w:p w:rsidR="005323D3" w:rsidRPr="00F72EE6" w:rsidRDefault="00AD7B92">
      <w:pPr>
        <w:pStyle w:val="31"/>
        <w:tabs>
          <w:tab w:val="left" w:pos="1470"/>
          <w:tab w:val="right" w:leader="dot" w:pos="9060"/>
        </w:tabs>
        <w:rPr>
          <w:rFonts w:ascii="Times New Roman" w:hAnsi="Times New Roman"/>
          <w:noProof/>
        </w:rPr>
      </w:pPr>
      <w:hyperlink w:anchor="_Toc421395474" w:history="1">
        <w:r w:rsidR="005323D3" w:rsidRPr="00F72EE6">
          <w:rPr>
            <w:rStyle w:val="ad"/>
            <w:rFonts w:ascii="Times New Roman" w:hAnsi="Times New Roman"/>
            <w:noProof/>
          </w:rPr>
          <w:t>5.8</w:t>
        </w:r>
        <w:r w:rsidR="005323D3" w:rsidRPr="00F72EE6">
          <w:rPr>
            <w:rFonts w:ascii="Times New Roman" w:hAnsi="Times New Roman"/>
            <w:noProof/>
          </w:rPr>
          <w:tab/>
        </w:r>
        <w:r w:rsidR="005323D3" w:rsidRPr="00F72EE6">
          <w:rPr>
            <w:rStyle w:val="ad"/>
            <w:rFonts w:ascii="Times New Roman" w:hAnsi="Times New Roman" w:hint="eastAsia"/>
            <w:noProof/>
          </w:rPr>
          <w:t>说话人训练</w:t>
        </w:r>
        <w:r w:rsidR="005323D3" w:rsidRPr="00F72EE6">
          <w:rPr>
            <w:rFonts w:ascii="Times New Roman" w:hAnsi="Times New Roman"/>
            <w:noProof/>
            <w:webHidden/>
          </w:rPr>
          <w:tab/>
        </w:r>
        <w:r w:rsidR="002B43E2"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74 \h </w:instrText>
        </w:r>
        <w:r w:rsidR="002B43E2" w:rsidRPr="00F72EE6">
          <w:rPr>
            <w:rFonts w:ascii="Times New Roman" w:hAnsi="Times New Roman"/>
            <w:noProof/>
            <w:webHidden/>
          </w:rPr>
        </w:r>
        <w:r w:rsidR="002B43E2" w:rsidRPr="00F72EE6">
          <w:rPr>
            <w:rFonts w:ascii="Times New Roman" w:hAnsi="Times New Roman"/>
            <w:noProof/>
            <w:webHidden/>
          </w:rPr>
          <w:fldChar w:fldCharType="separate"/>
        </w:r>
        <w:r w:rsidR="005323D3" w:rsidRPr="00F72EE6">
          <w:rPr>
            <w:rFonts w:ascii="Times New Roman" w:hAnsi="Times New Roman"/>
            <w:noProof/>
            <w:webHidden/>
          </w:rPr>
          <w:t>35</w:t>
        </w:r>
        <w:r w:rsidR="002B43E2" w:rsidRPr="00F72EE6">
          <w:rPr>
            <w:rFonts w:ascii="Times New Roman" w:hAnsi="Times New Roman"/>
            <w:noProof/>
            <w:webHidden/>
          </w:rPr>
          <w:fldChar w:fldCharType="end"/>
        </w:r>
      </w:hyperlink>
    </w:p>
    <w:p w:rsidR="005323D3" w:rsidRPr="00F72EE6" w:rsidRDefault="00AD7B92">
      <w:pPr>
        <w:pStyle w:val="31"/>
        <w:tabs>
          <w:tab w:val="left" w:pos="1470"/>
          <w:tab w:val="right" w:leader="dot" w:pos="9060"/>
        </w:tabs>
        <w:rPr>
          <w:rFonts w:ascii="Times New Roman" w:hAnsi="Times New Roman"/>
          <w:noProof/>
        </w:rPr>
      </w:pPr>
      <w:hyperlink w:anchor="_Toc421395475" w:history="1">
        <w:r w:rsidR="005323D3" w:rsidRPr="00F72EE6">
          <w:rPr>
            <w:rStyle w:val="ad"/>
            <w:rFonts w:ascii="Times New Roman" w:hAnsi="Times New Roman"/>
            <w:noProof/>
          </w:rPr>
          <w:t>5.9</w:t>
        </w:r>
        <w:r w:rsidR="005323D3" w:rsidRPr="00F72EE6">
          <w:rPr>
            <w:rFonts w:ascii="Times New Roman" w:hAnsi="Times New Roman"/>
            <w:noProof/>
          </w:rPr>
          <w:tab/>
        </w:r>
        <w:r w:rsidR="005323D3" w:rsidRPr="00F72EE6">
          <w:rPr>
            <w:rStyle w:val="ad"/>
            <w:rFonts w:ascii="Times New Roman" w:hAnsi="Times New Roman" w:hint="eastAsia"/>
            <w:noProof/>
          </w:rPr>
          <w:t>说话人测试</w:t>
        </w:r>
        <w:r w:rsidR="005323D3" w:rsidRPr="00F72EE6">
          <w:rPr>
            <w:rFonts w:ascii="Times New Roman" w:hAnsi="Times New Roman"/>
            <w:noProof/>
            <w:webHidden/>
          </w:rPr>
          <w:tab/>
        </w:r>
        <w:r w:rsidR="002B43E2"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75 \h </w:instrText>
        </w:r>
        <w:r w:rsidR="002B43E2" w:rsidRPr="00F72EE6">
          <w:rPr>
            <w:rFonts w:ascii="Times New Roman" w:hAnsi="Times New Roman"/>
            <w:noProof/>
            <w:webHidden/>
          </w:rPr>
        </w:r>
        <w:r w:rsidR="002B43E2" w:rsidRPr="00F72EE6">
          <w:rPr>
            <w:rFonts w:ascii="Times New Roman" w:hAnsi="Times New Roman"/>
            <w:noProof/>
            <w:webHidden/>
          </w:rPr>
          <w:fldChar w:fldCharType="separate"/>
        </w:r>
        <w:r w:rsidR="005323D3" w:rsidRPr="00F72EE6">
          <w:rPr>
            <w:rFonts w:ascii="Times New Roman" w:hAnsi="Times New Roman"/>
            <w:noProof/>
            <w:webHidden/>
          </w:rPr>
          <w:t>38</w:t>
        </w:r>
        <w:r w:rsidR="002B43E2" w:rsidRPr="00F72EE6">
          <w:rPr>
            <w:rFonts w:ascii="Times New Roman" w:hAnsi="Times New Roman"/>
            <w:noProof/>
            <w:webHidden/>
          </w:rPr>
          <w:fldChar w:fldCharType="end"/>
        </w:r>
      </w:hyperlink>
    </w:p>
    <w:p w:rsidR="005323D3" w:rsidRPr="00F72EE6" w:rsidRDefault="00AD7B92">
      <w:pPr>
        <w:pStyle w:val="21"/>
        <w:tabs>
          <w:tab w:val="left" w:pos="840"/>
          <w:tab w:val="right" w:leader="dot" w:pos="9060"/>
        </w:tabs>
        <w:rPr>
          <w:rFonts w:ascii="Times New Roman" w:eastAsiaTheme="minorEastAsia" w:hAnsi="Times New Roman"/>
          <w:noProof/>
          <w:sz w:val="21"/>
        </w:rPr>
      </w:pPr>
      <w:hyperlink w:anchor="_Toc421395476" w:history="1">
        <w:r w:rsidR="005323D3" w:rsidRPr="00F72EE6">
          <w:rPr>
            <w:rStyle w:val="ad"/>
            <w:rFonts w:ascii="Times New Roman" w:hAnsi="Times New Roman"/>
            <w:noProof/>
          </w:rPr>
          <w:t>6</w:t>
        </w:r>
        <w:r w:rsidR="005323D3" w:rsidRPr="00F72EE6">
          <w:rPr>
            <w:rFonts w:ascii="Times New Roman" w:eastAsiaTheme="minorEastAsia" w:hAnsi="Times New Roman"/>
            <w:noProof/>
            <w:sz w:val="21"/>
          </w:rPr>
          <w:tab/>
        </w:r>
        <w:r w:rsidR="005323D3" w:rsidRPr="00F72EE6">
          <w:rPr>
            <w:rStyle w:val="ad"/>
            <w:rFonts w:ascii="Times New Roman" w:hAnsi="Times New Roman" w:hint="eastAsia"/>
            <w:noProof/>
          </w:rPr>
          <w:t>实验和测试</w:t>
        </w:r>
        <w:r w:rsidR="005323D3" w:rsidRPr="00F72EE6">
          <w:rPr>
            <w:rFonts w:ascii="Times New Roman" w:hAnsi="Times New Roman"/>
            <w:noProof/>
            <w:webHidden/>
          </w:rPr>
          <w:tab/>
        </w:r>
        <w:r w:rsidR="002B43E2"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76 \h </w:instrText>
        </w:r>
        <w:r w:rsidR="002B43E2" w:rsidRPr="00F72EE6">
          <w:rPr>
            <w:rFonts w:ascii="Times New Roman" w:hAnsi="Times New Roman"/>
            <w:noProof/>
            <w:webHidden/>
          </w:rPr>
        </w:r>
        <w:r w:rsidR="002B43E2" w:rsidRPr="00F72EE6">
          <w:rPr>
            <w:rFonts w:ascii="Times New Roman" w:hAnsi="Times New Roman"/>
            <w:noProof/>
            <w:webHidden/>
          </w:rPr>
          <w:fldChar w:fldCharType="separate"/>
        </w:r>
        <w:r w:rsidR="005323D3" w:rsidRPr="00F72EE6">
          <w:rPr>
            <w:rFonts w:ascii="Times New Roman" w:hAnsi="Times New Roman"/>
            <w:noProof/>
            <w:webHidden/>
          </w:rPr>
          <w:t>43</w:t>
        </w:r>
        <w:r w:rsidR="002B43E2" w:rsidRPr="00F72EE6">
          <w:rPr>
            <w:rFonts w:ascii="Times New Roman" w:hAnsi="Times New Roman"/>
            <w:noProof/>
            <w:webHidden/>
          </w:rPr>
          <w:fldChar w:fldCharType="end"/>
        </w:r>
      </w:hyperlink>
    </w:p>
    <w:p w:rsidR="005323D3" w:rsidRPr="00F72EE6" w:rsidRDefault="00AD7B92">
      <w:pPr>
        <w:pStyle w:val="31"/>
        <w:tabs>
          <w:tab w:val="left" w:pos="1470"/>
          <w:tab w:val="right" w:leader="dot" w:pos="9060"/>
        </w:tabs>
        <w:rPr>
          <w:rFonts w:ascii="Times New Roman" w:hAnsi="Times New Roman"/>
          <w:noProof/>
        </w:rPr>
      </w:pPr>
      <w:hyperlink w:anchor="_Toc421395483" w:history="1">
        <w:r w:rsidR="005323D3" w:rsidRPr="00F72EE6">
          <w:rPr>
            <w:rStyle w:val="ad"/>
            <w:rFonts w:ascii="Times New Roman" w:hAnsi="Times New Roman"/>
            <w:noProof/>
          </w:rPr>
          <w:t>6.1</w:t>
        </w:r>
        <w:r w:rsidR="005323D3" w:rsidRPr="00F72EE6">
          <w:rPr>
            <w:rFonts w:ascii="Times New Roman" w:hAnsi="Times New Roman"/>
            <w:noProof/>
          </w:rPr>
          <w:tab/>
        </w:r>
        <w:r w:rsidR="005323D3" w:rsidRPr="00F72EE6">
          <w:rPr>
            <w:rStyle w:val="ad"/>
            <w:rFonts w:ascii="Times New Roman" w:hAnsi="Times New Roman" w:hint="eastAsia"/>
            <w:noProof/>
          </w:rPr>
          <w:t>实验遇到的问题和解决方法</w:t>
        </w:r>
        <w:r w:rsidR="005323D3" w:rsidRPr="00F72EE6">
          <w:rPr>
            <w:rFonts w:ascii="Times New Roman" w:hAnsi="Times New Roman"/>
            <w:noProof/>
            <w:webHidden/>
          </w:rPr>
          <w:tab/>
        </w:r>
        <w:r w:rsidR="002B43E2"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83 \h </w:instrText>
        </w:r>
        <w:r w:rsidR="002B43E2" w:rsidRPr="00F72EE6">
          <w:rPr>
            <w:rFonts w:ascii="Times New Roman" w:hAnsi="Times New Roman"/>
            <w:noProof/>
            <w:webHidden/>
          </w:rPr>
        </w:r>
        <w:r w:rsidR="002B43E2" w:rsidRPr="00F72EE6">
          <w:rPr>
            <w:rFonts w:ascii="Times New Roman" w:hAnsi="Times New Roman"/>
            <w:noProof/>
            <w:webHidden/>
          </w:rPr>
          <w:fldChar w:fldCharType="separate"/>
        </w:r>
        <w:r w:rsidR="005323D3" w:rsidRPr="00F72EE6">
          <w:rPr>
            <w:rFonts w:ascii="Times New Roman" w:hAnsi="Times New Roman"/>
            <w:noProof/>
            <w:webHidden/>
          </w:rPr>
          <w:t>43</w:t>
        </w:r>
        <w:r w:rsidR="002B43E2" w:rsidRPr="00F72EE6">
          <w:rPr>
            <w:rFonts w:ascii="Times New Roman" w:hAnsi="Times New Roman"/>
            <w:noProof/>
            <w:webHidden/>
          </w:rPr>
          <w:fldChar w:fldCharType="end"/>
        </w:r>
      </w:hyperlink>
    </w:p>
    <w:p w:rsidR="005323D3" w:rsidRPr="00F72EE6" w:rsidRDefault="00AD7B92">
      <w:pPr>
        <w:pStyle w:val="31"/>
        <w:tabs>
          <w:tab w:val="right" w:leader="dot" w:pos="9060"/>
        </w:tabs>
        <w:rPr>
          <w:rFonts w:ascii="Times New Roman" w:hAnsi="Times New Roman"/>
          <w:noProof/>
        </w:rPr>
      </w:pPr>
      <w:hyperlink w:anchor="_Toc421395489" w:history="1">
        <w:r w:rsidR="005323D3" w:rsidRPr="00F72EE6">
          <w:rPr>
            <w:rStyle w:val="ad"/>
            <w:rFonts w:ascii="Times New Roman" w:eastAsia="宋体" w:hAnsi="Times New Roman" w:cs="Times New Roman"/>
            <w:noProof/>
            <w:kern w:val="0"/>
          </w:rPr>
          <w:t>6.1</w:t>
        </w:r>
        <w:r w:rsidR="005323D3" w:rsidRPr="00F72EE6">
          <w:rPr>
            <w:rFonts w:ascii="Times New Roman" w:hAnsi="Times New Roman"/>
            <w:noProof/>
            <w:webHidden/>
          </w:rPr>
          <w:tab/>
        </w:r>
        <w:r w:rsidR="002B43E2"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89 \h </w:instrText>
        </w:r>
        <w:r w:rsidR="002B43E2" w:rsidRPr="00F72EE6">
          <w:rPr>
            <w:rFonts w:ascii="Times New Roman" w:hAnsi="Times New Roman"/>
            <w:noProof/>
            <w:webHidden/>
          </w:rPr>
        </w:r>
        <w:r w:rsidR="002B43E2" w:rsidRPr="00F72EE6">
          <w:rPr>
            <w:rFonts w:ascii="Times New Roman" w:hAnsi="Times New Roman"/>
            <w:noProof/>
            <w:webHidden/>
          </w:rPr>
          <w:fldChar w:fldCharType="separate"/>
        </w:r>
        <w:r w:rsidR="005323D3" w:rsidRPr="00F72EE6">
          <w:rPr>
            <w:rFonts w:ascii="Times New Roman" w:hAnsi="Times New Roman"/>
            <w:noProof/>
            <w:webHidden/>
          </w:rPr>
          <w:t>43</w:t>
        </w:r>
        <w:r w:rsidR="002B43E2" w:rsidRPr="00F72EE6">
          <w:rPr>
            <w:rFonts w:ascii="Times New Roman" w:hAnsi="Times New Roman"/>
            <w:noProof/>
            <w:webHidden/>
          </w:rPr>
          <w:fldChar w:fldCharType="end"/>
        </w:r>
      </w:hyperlink>
    </w:p>
    <w:p w:rsidR="005323D3" w:rsidRPr="00F72EE6" w:rsidRDefault="00AD7B92">
      <w:pPr>
        <w:pStyle w:val="21"/>
        <w:tabs>
          <w:tab w:val="left" w:pos="840"/>
          <w:tab w:val="right" w:leader="dot" w:pos="9060"/>
        </w:tabs>
        <w:rPr>
          <w:rFonts w:ascii="Times New Roman" w:eastAsiaTheme="minorEastAsia" w:hAnsi="Times New Roman"/>
          <w:noProof/>
          <w:sz w:val="21"/>
        </w:rPr>
      </w:pPr>
      <w:hyperlink w:anchor="_Toc421395490" w:history="1">
        <w:r w:rsidR="005323D3" w:rsidRPr="00F72EE6">
          <w:rPr>
            <w:rStyle w:val="ad"/>
            <w:rFonts w:ascii="Times New Roman" w:hAnsi="Times New Roman"/>
            <w:noProof/>
          </w:rPr>
          <w:t>7</w:t>
        </w:r>
        <w:r w:rsidR="005323D3" w:rsidRPr="00F72EE6">
          <w:rPr>
            <w:rFonts w:ascii="Times New Roman" w:eastAsiaTheme="minorEastAsia" w:hAnsi="Times New Roman"/>
            <w:noProof/>
            <w:sz w:val="21"/>
          </w:rPr>
          <w:tab/>
        </w:r>
        <w:r w:rsidR="005323D3" w:rsidRPr="00F72EE6">
          <w:rPr>
            <w:rStyle w:val="ad"/>
            <w:rFonts w:ascii="Times New Roman" w:hAnsi="Times New Roman" w:hint="eastAsia"/>
            <w:noProof/>
          </w:rPr>
          <w:t>展望与总结</w:t>
        </w:r>
        <w:r w:rsidR="005323D3" w:rsidRPr="00F72EE6">
          <w:rPr>
            <w:rFonts w:ascii="Times New Roman" w:hAnsi="Times New Roman"/>
            <w:noProof/>
            <w:webHidden/>
          </w:rPr>
          <w:tab/>
        </w:r>
        <w:r w:rsidR="002B43E2"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90 \h </w:instrText>
        </w:r>
        <w:r w:rsidR="002B43E2" w:rsidRPr="00F72EE6">
          <w:rPr>
            <w:rFonts w:ascii="Times New Roman" w:hAnsi="Times New Roman"/>
            <w:noProof/>
            <w:webHidden/>
          </w:rPr>
        </w:r>
        <w:r w:rsidR="002B43E2" w:rsidRPr="00F72EE6">
          <w:rPr>
            <w:rFonts w:ascii="Times New Roman" w:hAnsi="Times New Roman"/>
            <w:noProof/>
            <w:webHidden/>
          </w:rPr>
          <w:fldChar w:fldCharType="separate"/>
        </w:r>
        <w:r w:rsidR="005323D3" w:rsidRPr="00F72EE6">
          <w:rPr>
            <w:rFonts w:ascii="Times New Roman" w:hAnsi="Times New Roman"/>
            <w:noProof/>
            <w:webHidden/>
          </w:rPr>
          <w:t>45</w:t>
        </w:r>
        <w:r w:rsidR="002B43E2" w:rsidRPr="00F72EE6">
          <w:rPr>
            <w:rFonts w:ascii="Times New Roman" w:hAnsi="Times New Roman"/>
            <w:noProof/>
            <w:webHidden/>
          </w:rPr>
          <w:fldChar w:fldCharType="end"/>
        </w:r>
      </w:hyperlink>
    </w:p>
    <w:p w:rsidR="005323D3" w:rsidRPr="00F72EE6" w:rsidRDefault="00AD7B92">
      <w:pPr>
        <w:pStyle w:val="31"/>
        <w:tabs>
          <w:tab w:val="left" w:pos="1470"/>
          <w:tab w:val="right" w:leader="dot" w:pos="9060"/>
        </w:tabs>
        <w:rPr>
          <w:rFonts w:ascii="Times New Roman" w:hAnsi="Times New Roman"/>
          <w:noProof/>
        </w:rPr>
      </w:pPr>
      <w:hyperlink w:anchor="_Toc421395498" w:history="1">
        <w:r w:rsidR="005323D3" w:rsidRPr="00F72EE6">
          <w:rPr>
            <w:rStyle w:val="ad"/>
            <w:rFonts w:ascii="Times New Roman" w:hAnsi="Times New Roman"/>
            <w:noProof/>
          </w:rPr>
          <w:t>7.1</w:t>
        </w:r>
        <w:r w:rsidR="005323D3" w:rsidRPr="00F72EE6">
          <w:rPr>
            <w:rFonts w:ascii="Times New Roman" w:hAnsi="Times New Roman"/>
            <w:noProof/>
          </w:rPr>
          <w:tab/>
        </w:r>
        <w:r w:rsidR="005323D3" w:rsidRPr="00F72EE6">
          <w:rPr>
            <w:rStyle w:val="ad"/>
            <w:rFonts w:ascii="Times New Roman" w:hAnsi="Times New Roman" w:hint="eastAsia"/>
            <w:noProof/>
          </w:rPr>
          <w:t>总结</w:t>
        </w:r>
        <w:r w:rsidR="005323D3" w:rsidRPr="00F72EE6">
          <w:rPr>
            <w:rFonts w:ascii="Times New Roman" w:hAnsi="Times New Roman"/>
            <w:noProof/>
            <w:webHidden/>
          </w:rPr>
          <w:tab/>
        </w:r>
        <w:r w:rsidR="002B43E2"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98 \h </w:instrText>
        </w:r>
        <w:r w:rsidR="002B43E2" w:rsidRPr="00F72EE6">
          <w:rPr>
            <w:rFonts w:ascii="Times New Roman" w:hAnsi="Times New Roman"/>
            <w:noProof/>
            <w:webHidden/>
          </w:rPr>
        </w:r>
        <w:r w:rsidR="002B43E2" w:rsidRPr="00F72EE6">
          <w:rPr>
            <w:rFonts w:ascii="Times New Roman" w:hAnsi="Times New Roman"/>
            <w:noProof/>
            <w:webHidden/>
          </w:rPr>
          <w:fldChar w:fldCharType="separate"/>
        </w:r>
        <w:r w:rsidR="005323D3" w:rsidRPr="00F72EE6">
          <w:rPr>
            <w:rFonts w:ascii="Times New Roman" w:hAnsi="Times New Roman"/>
            <w:noProof/>
            <w:webHidden/>
          </w:rPr>
          <w:t>45</w:t>
        </w:r>
        <w:r w:rsidR="002B43E2" w:rsidRPr="00F72EE6">
          <w:rPr>
            <w:rFonts w:ascii="Times New Roman" w:hAnsi="Times New Roman"/>
            <w:noProof/>
            <w:webHidden/>
          </w:rPr>
          <w:fldChar w:fldCharType="end"/>
        </w:r>
      </w:hyperlink>
    </w:p>
    <w:p w:rsidR="005323D3" w:rsidRPr="00F72EE6" w:rsidRDefault="00AD7B92">
      <w:pPr>
        <w:pStyle w:val="31"/>
        <w:tabs>
          <w:tab w:val="left" w:pos="1470"/>
          <w:tab w:val="right" w:leader="dot" w:pos="9060"/>
        </w:tabs>
        <w:rPr>
          <w:rFonts w:ascii="Times New Roman" w:hAnsi="Times New Roman"/>
          <w:noProof/>
        </w:rPr>
      </w:pPr>
      <w:hyperlink w:anchor="_Toc421395499" w:history="1">
        <w:r w:rsidR="005323D3" w:rsidRPr="00F72EE6">
          <w:rPr>
            <w:rStyle w:val="ad"/>
            <w:rFonts w:ascii="Times New Roman" w:hAnsi="Times New Roman"/>
            <w:noProof/>
          </w:rPr>
          <w:t>7.2</w:t>
        </w:r>
        <w:r w:rsidR="005323D3" w:rsidRPr="00F72EE6">
          <w:rPr>
            <w:rFonts w:ascii="Times New Roman" w:hAnsi="Times New Roman"/>
            <w:noProof/>
          </w:rPr>
          <w:tab/>
        </w:r>
        <w:r w:rsidR="005323D3" w:rsidRPr="00F72EE6">
          <w:rPr>
            <w:rStyle w:val="ad"/>
            <w:rFonts w:ascii="Times New Roman" w:hAnsi="Times New Roman" w:hint="eastAsia"/>
            <w:noProof/>
          </w:rPr>
          <w:t>展望</w:t>
        </w:r>
        <w:r w:rsidR="005323D3" w:rsidRPr="00F72EE6">
          <w:rPr>
            <w:rFonts w:ascii="Times New Roman" w:hAnsi="Times New Roman"/>
            <w:noProof/>
            <w:webHidden/>
          </w:rPr>
          <w:tab/>
        </w:r>
        <w:r w:rsidR="002B43E2"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499 \h </w:instrText>
        </w:r>
        <w:r w:rsidR="002B43E2" w:rsidRPr="00F72EE6">
          <w:rPr>
            <w:rFonts w:ascii="Times New Roman" w:hAnsi="Times New Roman"/>
            <w:noProof/>
            <w:webHidden/>
          </w:rPr>
        </w:r>
        <w:r w:rsidR="002B43E2" w:rsidRPr="00F72EE6">
          <w:rPr>
            <w:rFonts w:ascii="Times New Roman" w:hAnsi="Times New Roman"/>
            <w:noProof/>
            <w:webHidden/>
          </w:rPr>
          <w:fldChar w:fldCharType="separate"/>
        </w:r>
        <w:r w:rsidR="005323D3" w:rsidRPr="00F72EE6">
          <w:rPr>
            <w:rFonts w:ascii="Times New Roman" w:hAnsi="Times New Roman"/>
            <w:noProof/>
            <w:webHidden/>
          </w:rPr>
          <w:t>45</w:t>
        </w:r>
        <w:r w:rsidR="002B43E2" w:rsidRPr="00F72EE6">
          <w:rPr>
            <w:rFonts w:ascii="Times New Roman" w:hAnsi="Times New Roman"/>
            <w:noProof/>
            <w:webHidden/>
          </w:rPr>
          <w:fldChar w:fldCharType="end"/>
        </w:r>
      </w:hyperlink>
    </w:p>
    <w:p w:rsidR="005323D3" w:rsidRPr="00F72EE6" w:rsidRDefault="00AD7B92">
      <w:pPr>
        <w:pStyle w:val="21"/>
        <w:tabs>
          <w:tab w:val="right" w:leader="dot" w:pos="9060"/>
        </w:tabs>
        <w:rPr>
          <w:rFonts w:ascii="Times New Roman" w:eastAsiaTheme="minorEastAsia" w:hAnsi="Times New Roman"/>
          <w:noProof/>
          <w:sz w:val="21"/>
        </w:rPr>
      </w:pPr>
      <w:hyperlink w:anchor="_Toc421395500" w:history="1">
        <w:r w:rsidR="005323D3" w:rsidRPr="00F72EE6">
          <w:rPr>
            <w:rStyle w:val="ad"/>
            <w:rFonts w:ascii="Times New Roman" w:hAnsi="Times New Roman" w:hint="eastAsia"/>
            <w:noProof/>
          </w:rPr>
          <w:t>参考文献</w:t>
        </w:r>
        <w:r w:rsidR="005323D3" w:rsidRPr="00F72EE6">
          <w:rPr>
            <w:rFonts w:ascii="Times New Roman" w:hAnsi="Times New Roman"/>
            <w:noProof/>
            <w:webHidden/>
          </w:rPr>
          <w:tab/>
        </w:r>
        <w:r w:rsidR="002B43E2"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500 \h </w:instrText>
        </w:r>
        <w:r w:rsidR="002B43E2" w:rsidRPr="00F72EE6">
          <w:rPr>
            <w:rFonts w:ascii="Times New Roman" w:hAnsi="Times New Roman"/>
            <w:noProof/>
            <w:webHidden/>
          </w:rPr>
        </w:r>
        <w:r w:rsidR="002B43E2" w:rsidRPr="00F72EE6">
          <w:rPr>
            <w:rFonts w:ascii="Times New Roman" w:hAnsi="Times New Roman"/>
            <w:noProof/>
            <w:webHidden/>
          </w:rPr>
          <w:fldChar w:fldCharType="separate"/>
        </w:r>
        <w:r w:rsidR="005323D3" w:rsidRPr="00F72EE6">
          <w:rPr>
            <w:rFonts w:ascii="Times New Roman" w:hAnsi="Times New Roman"/>
            <w:noProof/>
            <w:webHidden/>
          </w:rPr>
          <w:t>46</w:t>
        </w:r>
        <w:r w:rsidR="002B43E2" w:rsidRPr="00F72EE6">
          <w:rPr>
            <w:rFonts w:ascii="Times New Roman" w:hAnsi="Times New Roman"/>
            <w:noProof/>
            <w:webHidden/>
          </w:rPr>
          <w:fldChar w:fldCharType="end"/>
        </w:r>
      </w:hyperlink>
    </w:p>
    <w:p w:rsidR="005323D3" w:rsidRPr="00F72EE6" w:rsidRDefault="00AD7B92">
      <w:pPr>
        <w:pStyle w:val="21"/>
        <w:tabs>
          <w:tab w:val="right" w:leader="dot" w:pos="9060"/>
        </w:tabs>
        <w:rPr>
          <w:rFonts w:ascii="Times New Roman" w:eastAsiaTheme="minorEastAsia" w:hAnsi="Times New Roman"/>
          <w:noProof/>
          <w:sz w:val="21"/>
        </w:rPr>
      </w:pPr>
      <w:hyperlink w:anchor="_Toc421395501" w:history="1">
        <w:r w:rsidR="005323D3" w:rsidRPr="00F72EE6">
          <w:rPr>
            <w:rStyle w:val="ad"/>
            <w:rFonts w:ascii="Times New Roman" w:hAnsi="Times New Roman" w:hint="eastAsia"/>
            <w:noProof/>
          </w:rPr>
          <w:t>致谢</w:t>
        </w:r>
        <w:r w:rsidR="005323D3" w:rsidRPr="00F72EE6">
          <w:rPr>
            <w:rFonts w:ascii="Times New Roman" w:hAnsi="Times New Roman"/>
            <w:noProof/>
            <w:webHidden/>
          </w:rPr>
          <w:tab/>
        </w:r>
        <w:r w:rsidR="002B43E2" w:rsidRPr="00F72EE6">
          <w:rPr>
            <w:rFonts w:ascii="Times New Roman" w:hAnsi="Times New Roman"/>
            <w:noProof/>
            <w:webHidden/>
          </w:rPr>
          <w:fldChar w:fldCharType="begin"/>
        </w:r>
        <w:r w:rsidR="005323D3" w:rsidRPr="00F72EE6">
          <w:rPr>
            <w:rFonts w:ascii="Times New Roman" w:hAnsi="Times New Roman"/>
            <w:noProof/>
            <w:webHidden/>
          </w:rPr>
          <w:instrText xml:space="preserve"> PAGEREF _Toc421395501 \h </w:instrText>
        </w:r>
        <w:r w:rsidR="002B43E2" w:rsidRPr="00F72EE6">
          <w:rPr>
            <w:rFonts w:ascii="Times New Roman" w:hAnsi="Times New Roman"/>
            <w:noProof/>
            <w:webHidden/>
          </w:rPr>
        </w:r>
        <w:r w:rsidR="002B43E2" w:rsidRPr="00F72EE6">
          <w:rPr>
            <w:rFonts w:ascii="Times New Roman" w:hAnsi="Times New Roman"/>
            <w:noProof/>
            <w:webHidden/>
          </w:rPr>
          <w:fldChar w:fldCharType="separate"/>
        </w:r>
        <w:r w:rsidR="005323D3" w:rsidRPr="00F72EE6">
          <w:rPr>
            <w:rFonts w:ascii="Times New Roman" w:hAnsi="Times New Roman"/>
            <w:noProof/>
            <w:webHidden/>
          </w:rPr>
          <w:t>47</w:t>
        </w:r>
        <w:r w:rsidR="002B43E2" w:rsidRPr="00F72EE6">
          <w:rPr>
            <w:rFonts w:ascii="Times New Roman" w:hAnsi="Times New Roman"/>
            <w:noProof/>
            <w:webHidden/>
          </w:rPr>
          <w:fldChar w:fldCharType="end"/>
        </w:r>
      </w:hyperlink>
    </w:p>
    <w:p w:rsidR="00852313" w:rsidRPr="00F72EE6" w:rsidRDefault="002B43E2" w:rsidP="00D4103B">
      <w:pPr>
        <w:pStyle w:val="TOC"/>
        <w:rPr>
          <w:rFonts w:ascii="Times New Roman" w:hAnsi="Times New Roman" w:cs="Times New Roman"/>
          <w:sz w:val="24"/>
          <w:szCs w:val="24"/>
        </w:rPr>
        <w:sectPr w:rsidR="00852313" w:rsidRPr="00F72EE6" w:rsidSect="00BC0E54">
          <w:headerReference w:type="default" r:id="rId8"/>
          <w:footerReference w:type="default" r:id="rId9"/>
          <w:pgSz w:w="11906" w:h="16838"/>
          <w:pgMar w:top="1588" w:right="1418" w:bottom="1418" w:left="1418" w:header="1134" w:footer="1134" w:gutter="0"/>
          <w:pgNumType w:fmt="upperRoman"/>
          <w:cols w:space="425"/>
          <w:docGrid w:type="lines" w:linePitch="312"/>
        </w:sectPr>
      </w:pPr>
      <w:r w:rsidRPr="00F72EE6">
        <w:rPr>
          <w:rFonts w:ascii="Times New Roman" w:hAnsi="Times New Roman"/>
        </w:rPr>
        <w:fldChar w:fldCharType="end"/>
      </w:r>
    </w:p>
    <w:p w:rsidR="00F244C7" w:rsidRPr="00F72EE6" w:rsidRDefault="00F244C7" w:rsidP="007116D0">
      <w:pPr>
        <w:pStyle w:val="2"/>
        <w:rPr>
          <w:rFonts w:hAnsi="Times New Roman"/>
        </w:rPr>
      </w:pPr>
      <w:bookmarkStart w:id="16" w:name="_Toc417981793"/>
      <w:bookmarkStart w:id="17" w:name="_Toc421395430"/>
      <w:r w:rsidRPr="00F72EE6">
        <w:rPr>
          <w:rFonts w:hAnsi="Times New Roman" w:hint="eastAsia"/>
        </w:rPr>
        <w:lastRenderedPageBreak/>
        <w:t>背景</w:t>
      </w:r>
      <w:bookmarkEnd w:id="16"/>
      <w:bookmarkEnd w:id="17"/>
    </w:p>
    <w:p w:rsidR="0091024C" w:rsidRPr="00F72EE6" w:rsidRDefault="0091024C" w:rsidP="00306290">
      <w:pPr>
        <w:pStyle w:val="3"/>
      </w:pPr>
      <w:bookmarkStart w:id="18" w:name="_Toc417981794"/>
      <w:bookmarkStart w:id="19" w:name="_Toc421395431"/>
      <w:r w:rsidRPr="00F72EE6">
        <w:t>课题背景</w:t>
      </w:r>
      <w:bookmarkEnd w:id="18"/>
      <w:bookmarkEnd w:id="19"/>
    </w:p>
    <w:p w:rsidR="0091024C" w:rsidRPr="00F72EE6" w:rsidRDefault="0091024C" w:rsidP="00F259C0">
      <w:pPr>
        <w:pStyle w:val="a6"/>
      </w:pPr>
      <w:r w:rsidRPr="00F72EE6">
        <w:t>说话人识别最初被广泛应用是在司法领域，用于帮助对嫌疑人的查证或判定罪犯，经过不断发展后进入安保和军事领域，用于一些机密场所出入控制，机要设备的使用控制和战场监听等等。</w:t>
      </w:r>
    </w:p>
    <w:p w:rsidR="007116D0" w:rsidRPr="00F72EE6" w:rsidRDefault="0091024C" w:rsidP="00F259C0">
      <w:pPr>
        <w:pStyle w:val="a6"/>
      </w:pPr>
      <w:r w:rsidRPr="00F72EE6">
        <w:t>出此之外，说话人识别还有着广阔的市场应用前景。例如在通信和互联网尤其是新兴的移动互联网领域，说话人识别技术可以应用于语音拨号，电话银行，信息服务，安全控制，账户登录，</w:t>
      </w:r>
      <w:r w:rsidRPr="00F72EE6">
        <w:rPr>
          <w:rFonts w:hint="eastAsia"/>
        </w:rPr>
        <w:t>E-mail</w:t>
      </w:r>
      <w:r w:rsidRPr="00F72EE6">
        <w:rPr>
          <w:rFonts w:hint="eastAsia"/>
        </w:rPr>
        <w:t>，即时通信等。</w:t>
      </w:r>
    </w:p>
    <w:p w:rsidR="000E56AE" w:rsidRPr="00F72EE6" w:rsidRDefault="000E56AE" w:rsidP="000E56AE">
      <w:pPr>
        <w:pStyle w:val="a6"/>
      </w:pPr>
      <w:r w:rsidRPr="00F72EE6">
        <w:rPr>
          <w:rFonts w:hint="eastAsia"/>
        </w:rPr>
        <w:t>说话人识别是一种生物认证技术。通过语音信号中的波形变化反映说话人生理和应为上的特征，并根据特征识别说话人。这些特征涉及到说话人的年龄，性别，感情，种族等等。</w:t>
      </w:r>
    </w:p>
    <w:p w:rsidR="000E56AE" w:rsidRPr="00F72EE6" w:rsidRDefault="000E56AE" w:rsidP="000E56AE">
      <w:pPr>
        <w:pStyle w:val="a6"/>
      </w:pPr>
      <w:r w:rsidRPr="00F72EE6">
        <w:rPr>
          <w:rFonts w:hint="eastAsia"/>
        </w:rPr>
        <w:t>说话人识别的大致过程是首先录入说话人的语音样本，提取其中的语音特征并保存以待应用。在识别时将待测试的语音的特征与保存的语音特征做对比，从而确定说话人身份。</w:t>
      </w:r>
    </w:p>
    <w:p w:rsidR="0091024C" w:rsidRPr="00F72EE6" w:rsidRDefault="00EE6BDB" w:rsidP="00306290">
      <w:pPr>
        <w:pStyle w:val="3"/>
      </w:pPr>
      <w:bookmarkStart w:id="20" w:name="_Toc417981795"/>
      <w:bookmarkStart w:id="21" w:name="_Toc421395432"/>
      <w:r w:rsidRPr="00F72EE6">
        <w:t>开发背景</w:t>
      </w:r>
      <w:bookmarkEnd w:id="20"/>
      <w:bookmarkEnd w:id="21"/>
    </w:p>
    <w:p w:rsidR="007116D0" w:rsidRPr="00F72EE6" w:rsidRDefault="00EE6BDB" w:rsidP="004B4652">
      <w:pPr>
        <w:pStyle w:val="4"/>
      </w:pPr>
      <w:r w:rsidRPr="00F72EE6">
        <w:rPr>
          <w:rFonts w:hint="eastAsia"/>
        </w:rPr>
        <w:t>开发平台的选择</w:t>
      </w:r>
    </w:p>
    <w:p w:rsidR="00030D90" w:rsidRPr="00F72EE6" w:rsidRDefault="007845B1" w:rsidP="007845B1">
      <w:pPr>
        <w:pStyle w:val="a6"/>
      </w:pPr>
      <w:r w:rsidRPr="00F72EE6">
        <w:rPr>
          <w:rFonts w:hint="eastAsia"/>
        </w:rPr>
        <w:t>本课题开发的说话人识别系统是面向</w:t>
      </w:r>
      <w:r w:rsidRPr="00F72EE6">
        <w:rPr>
          <w:rFonts w:hint="eastAsia"/>
        </w:rPr>
        <w:t>Android</w:t>
      </w:r>
      <w:r w:rsidRPr="00F72EE6">
        <w:rPr>
          <w:rFonts w:hint="eastAsia"/>
        </w:rPr>
        <w:t>平台手机用户。</w:t>
      </w:r>
    </w:p>
    <w:p w:rsidR="007845B1" w:rsidRPr="00F72EE6" w:rsidRDefault="007845B1" w:rsidP="007845B1">
      <w:pPr>
        <w:pStyle w:val="a6"/>
      </w:pPr>
      <w:r w:rsidRPr="00F72EE6">
        <w:rPr>
          <w:rFonts w:hint="eastAsia"/>
        </w:rPr>
        <w:t>Android</w:t>
      </w:r>
      <w:r w:rsidRPr="00F72EE6">
        <w:rPr>
          <w:rFonts w:hint="eastAsia"/>
        </w:rPr>
        <w:t>是一种基于</w:t>
      </w:r>
      <w:r w:rsidRPr="00F72EE6">
        <w:rPr>
          <w:rFonts w:hint="eastAsia"/>
        </w:rPr>
        <w:t>Linux</w:t>
      </w:r>
      <w:r w:rsidRPr="00F72EE6">
        <w:rPr>
          <w:rFonts w:hint="eastAsia"/>
        </w:rPr>
        <w:t>的开源的自由的操作系统，主要使用于智能手机，平板电脑，相机，游戏机，电视机等移动设备。最初由由</w:t>
      </w:r>
      <w:r w:rsidRPr="00F72EE6">
        <w:rPr>
          <w:rFonts w:hint="eastAsia"/>
        </w:rPr>
        <w:t>Andy Rubin</w:t>
      </w:r>
      <w:r w:rsidRPr="00F72EE6">
        <w:rPr>
          <w:rFonts w:hint="eastAsia"/>
        </w:rPr>
        <w:t>开发，后在</w:t>
      </w:r>
      <w:r w:rsidRPr="00F72EE6">
        <w:rPr>
          <w:rFonts w:hint="eastAsia"/>
        </w:rPr>
        <w:t xml:space="preserve"> 2005</w:t>
      </w:r>
      <w:r w:rsidRPr="00F72EE6">
        <w:rPr>
          <w:rFonts w:hint="eastAsia"/>
        </w:rPr>
        <w:t>年</w:t>
      </w:r>
      <w:r w:rsidRPr="00F72EE6">
        <w:rPr>
          <w:rFonts w:hint="eastAsia"/>
        </w:rPr>
        <w:t>8</w:t>
      </w:r>
      <w:r w:rsidRPr="00F72EE6">
        <w:rPr>
          <w:rFonts w:hint="eastAsia"/>
        </w:rPr>
        <w:t>月被</w:t>
      </w:r>
      <w:r w:rsidRPr="00F72EE6">
        <w:rPr>
          <w:rFonts w:hint="eastAsia"/>
        </w:rPr>
        <w:t>Google</w:t>
      </w:r>
      <w:r w:rsidRPr="00F72EE6">
        <w:rPr>
          <w:rFonts w:hint="eastAsia"/>
        </w:rPr>
        <w:t>收购，随后</w:t>
      </w:r>
      <w:r w:rsidRPr="00F72EE6">
        <w:rPr>
          <w:rFonts w:hint="eastAsia"/>
        </w:rPr>
        <w:t>Google</w:t>
      </w:r>
      <w:r w:rsidRPr="00F72EE6">
        <w:rPr>
          <w:rFonts w:hint="eastAsia"/>
        </w:rPr>
        <w:t>以</w:t>
      </w:r>
      <w:r w:rsidRPr="00F72EE6">
        <w:rPr>
          <w:rFonts w:hint="eastAsia"/>
        </w:rPr>
        <w:t>Apache</w:t>
      </w:r>
      <w:r w:rsidRPr="00F72EE6">
        <w:rPr>
          <w:rFonts w:hint="eastAsia"/>
        </w:rPr>
        <w:t>开源许可证和</w:t>
      </w:r>
      <w:r w:rsidRPr="00F72EE6">
        <w:rPr>
          <w:rFonts w:hint="eastAsia"/>
        </w:rPr>
        <w:t>GPL</w:t>
      </w:r>
      <w:r w:rsidRPr="00F72EE6">
        <w:rPr>
          <w:rFonts w:hint="eastAsia"/>
        </w:rPr>
        <w:t>的授权方式，发布了</w:t>
      </w:r>
      <w:r w:rsidRPr="00F72EE6">
        <w:rPr>
          <w:rFonts w:hint="eastAsia"/>
        </w:rPr>
        <w:t>Android</w:t>
      </w:r>
      <w:r w:rsidRPr="00F72EE6">
        <w:rPr>
          <w:rFonts w:hint="eastAsia"/>
        </w:rPr>
        <w:t>的源代码。</w:t>
      </w:r>
    </w:p>
    <w:p w:rsidR="007845B1" w:rsidRPr="00F72EE6" w:rsidRDefault="007845B1" w:rsidP="007845B1">
      <w:pPr>
        <w:pStyle w:val="a6"/>
      </w:pPr>
      <w:r w:rsidRPr="00F72EE6">
        <w:rPr>
          <w:rFonts w:hint="eastAsia"/>
        </w:rPr>
        <w:t>从</w:t>
      </w:r>
      <w:r w:rsidRPr="00F72EE6">
        <w:rPr>
          <w:rFonts w:hint="eastAsia"/>
        </w:rPr>
        <w:t>Android</w:t>
      </w:r>
      <w:r w:rsidRPr="00F72EE6">
        <w:rPr>
          <w:rFonts w:hint="eastAsia"/>
        </w:rPr>
        <w:t>刚刚发布时的</w:t>
      </w:r>
      <w:r w:rsidRPr="00F72EE6">
        <w:rPr>
          <w:rFonts w:hint="eastAsia"/>
        </w:rPr>
        <w:t>1.0</w:t>
      </w:r>
      <w:r w:rsidRPr="00F72EE6">
        <w:rPr>
          <w:rFonts w:hint="eastAsia"/>
        </w:rPr>
        <w:t>版本到目前的</w:t>
      </w:r>
      <w:r w:rsidRPr="00F72EE6">
        <w:rPr>
          <w:rFonts w:hint="eastAsia"/>
        </w:rPr>
        <w:t>5.0</w:t>
      </w:r>
      <w:r w:rsidRPr="00F72EE6">
        <w:rPr>
          <w:rFonts w:hint="eastAsia"/>
        </w:rPr>
        <w:t>版本，</w:t>
      </w:r>
      <w:r w:rsidRPr="00F72EE6">
        <w:rPr>
          <w:rFonts w:hint="eastAsia"/>
        </w:rPr>
        <w:t>Android</w:t>
      </w:r>
      <w:r w:rsidRPr="00F72EE6">
        <w:rPr>
          <w:rFonts w:hint="eastAsia"/>
        </w:rPr>
        <w:t>逐渐从一个崭新的系统发展为最成熟的移动端操作系统。</w:t>
      </w:r>
    </w:p>
    <w:p w:rsidR="007845B1" w:rsidRPr="00F72EE6" w:rsidRDefault="007845B1" w:rsidP="007845B1">
      <w:pPr>
        <w:pStyle w:val="a6"/>
      </w:pPr>
      <w:r w:rsidRPr="00F72EE6">
        <w:rPr>
          <w:rFonts w:hint="eastAsia"/>
        </w:rPr>
        <w:t>Android</w:t>
      </w:r>
      <w:r w:rsidRPr="00F72EE6">
        <w:rPr>
          <w:rFonts w:hint="eastAsia"/>
        </w:rPr>
        <w:t>作为市场份额最大的手机端操作系统，得益于其的平台开放性和开发开放性。</w:t>
      </w:r>
      <w:r w:rsidRPr="00F72EE6">
        <w:rPr>
          <w:rFonts w:hint="eastAsia"/>
        </w:rPr>
        <w:t>Google</w:t>
      </w:r>
      <w:r w:rsidRPr="00F72EE6">
        <w:rPr>
          <w:rFonts w:hint="eastAsia"/>
        </w:rPr>
        <w:t>允许任何手机终端厂商加入</w:t>
      </w:r>
      <w:r w:rsidRPr="00F72EE6">
        <w:rPr>
          <w:rFonts w:hint="eastAsia"/>
        </w:rPr>
        <w:t>Android</w:t>
      </w:r>
      <w:r w:rsidRPr="00F72EE6">
        <w:rPr>
          <w:rFonts w:hint="eastAsia"/>
        </w:rPr>
        <w:t>平台联盟，也正因为众多的手机厂商加盟，使得</w:t>
      </w:r>
      <w:r w:rsidRPr="00F72EE6">
        <w:rPr>
          <w:rFonts w:hint="eastAsia"/>
        </w:rPr>
        <w:t>Android</w:t>
      </w:r>
      <w:r w:rsidRPr="00F72EE6">
        <w:rPr>
          <w:rFonts w:hint="eastAsia"/>
        </w:rPr>
        <w:t>平台拥有了众多的开发者，开发的</w:t>
      </w:r>
      <w:r w:rsidRPr="00F72EE6">
        <w:rPr>
          <w:rFonts w:hint="eastAsia"/>
        </w:rPr>
        <w:t>Android</w:t>
      </w:r>
      <w:r w:rsidRPr="00F72EE6">
        <w:rPr>
          <w:rFonts w:hint="eastAsia"/>
        </w:rPr>
        <w:t>应用更加丰富，用户数越来越多。</w:t>
      </w:r>
    </w:p>
    <w:p w:rsidR="00EE6BDB" w:rsidRPr="00F72EE6" w:rsidRDefault="007845B1" w:rsidP="007845B1">
      <w:pPr>
        <w:pStyle w:val="a6"/>
      </w:pPr>
      <w:r w:rsidRPr="00F72EE6">
        <w:rPr>
          <w:rFonts w:hint="eastAsia"/>
        </w:rPr>
        <w:t>Google</w:t>
      </w:r>
      <w:r w:rsidRPr="00F72EE6">
        <w:rPr>
          <w:rFonts w:hint="eastAsia"/>
        </w:rPr>
        <w:t>提供给</w:t>
      </w:r>
      <w:r w:rsidRPr="00F72EE6">
        <w:rPr>
          <w:rFonts w:hint="eastAsia"/>
        </w:rPr>
        <w:t>Android</w:t>
      </w:r>
      <w:r w:rsidRPr="00F72EE6">
        <w:rPr>
          <w:rFonts w:hint="eastAsia"/>
        </w:rPr>
        <w:t>一个相当自由的开发环境，有着不停更新的</w:t>
      </w:r>
      <w:r w:rsidRPr="00F72EE6">
        <w:rPr>
          <w:rFonts w:hint="eastAsia"/>
        </w:rPr>
        <w:t>Development Toolkit</w:t>
      </w:r>
      <w:r w:rsidRPr="00F72EE6">
        <w:rPr>
          <w:rFonts w:hint="eastAsia"/>
        </w:rPr>
        <w:t>，和较少约束的系统</w:t>
      </w:r>
      <w:r w:rsidRPr="00F72EE6">
        <w:rPr>
          <w:rFonts w:hint="eastAsia"/>
        </w:rPr>
        <w:t>API</w:t>
      </w:r>
      <w:r w:rsidRPr="00F72EE6">
        <w:rPr>
          <w:rFonts w:hint="eastAsia"/>
        </w:rPr>
        <w:t>，使得开发者可以自由地进行开发。</w:t>
      </w:r>
    </w:p>
    <w:p w:rsidR="000447F2" w:rsidRPr="00F72EE6" w:rsidRDefault="00EA29FA" w:rsidP="007845B1">
      <w:pPr>
        <w:pStyle w:val="a6"/>
      </w:pPr>
      <w:r w:rsidRPr="00F72EE6">
        <w:rPr>
          <w:rFonts w:hint="eastAsia"/>
        </w:rPr>
        <w:t xml:space="preserve">Android </w:t>
      </w:r>
      <w:r w:rsidRPr="00F72EE6">
        <w:rPr>
          <w:rFonts w:hint="eastAsia"/>
        </w:rPr>
        <w:t>是运行于</w:t>
      </w:r>
      <w:r w:rsidRPr="00F72EE6">
        <w:rPr>
          <w:rFonts w:hint="eastAsia"/>
        </w:rPr>
        <w:t>Linux kernel</w:t>
      </w:r>
      <w:r w:rsidRPr="00F72EE6">
        <w:rPr>
          <w:rFonts w:hint="eastAsia"/>
        </w:rPr>
        <w:t>之上，但并不是</w:t>
      </w:r>
      <w:r w:rsidRPr="00F72EE6">
        <w:rPr>
          <w:rFonts w:hint="eastAsia"/>
        </w:rPr>
        <w:t>GNU/Linux</w:t>
      </w:r>
      <w:r w:rsidRPr="00F72EE6">
        <w:rPr>
          <w:rFonts w:hint="eastAsia"/>
        </w:rPr>
        <w:t>。因为在一般</w:t>
      </w:r>
      <w:r w:rsidRPr="00F72EE6">
        <w:rPr>
          <w:rFonts w:hint="eastAsia"/>
        </w:rPr>
        <w:t xml:space="preserve">GNU/Linux </w:t>
      </w:r>
      <w:r w:rsidRPr="00F72EE6">
        <w:rPr>
          <w:rFonts w:hint="eastAsia"/>
        </w:rPr>
        <w:lastRenderedPageBreak/>
        <w:t>里支持的功能，</w:t>
      </w:r>
      <w:r w:rsidRPr="00F72EE6">
        <w:rPr>
          <w:rFonts w:hint="eastAsia"/>
        </w:rPr>
        <w:t xml:space="preserve">Android </w:t>
      </w:r>
      <w:r w:rsidRPr="00F72EE6">
        <w:rPr>
          <w:rFonts w:hint="eastAsia"/>
        </w:rPr>
        <w:t>大都没有支持，包括</w:t>
      </w:r>
      <w:r w:rsidRPr="00F72EE6">
        <w:rPr>
          <w:rFonts w:hint="eastAsia"/>
        </w:rPr>
        <w:t>Cairo</w:t>
      </w:r>
      <w:r w:rsidRPr="00F72EE6">
        <w:rPr>
          <w:rFonts w:hint="eastAsia"/>
        </w:rPr>
        <w:t>、</w:t>
      </w:r>
      <w:r w:rsidRPr="00F72EE6">
        <w:rPr>
          <w:rFonts w:hint="eastAsia"/>
        </w:rPr>
        <w:t>X11</w:t>
      </w:r>
      <w:r w:rsidRPr="00F72EE6">
        <w:rPr>
          <w:rFonts w:hint="eastAsia"/>
        </w:rPr>
        <w:t>、</w:t>
      </w:r>
      <w:r w:rsidRPr="00F72EE6">
        <w:rPr>
          <w:rFonts w:hint="eastAsia"/>
        </w:rPr>
        <w:t>Alsa</w:t>
      </w:r>
      <w:r w:rsidRPr="00F72EE6">
        <w:rPr>
          <w:rFonts w:hint="eastAsia"/>
        </w:rPr>
        <w:t>、</w:t>
      </w:r>
      <w:r w:rsidRPr="00F72EE6">
        <w:rPr>
          <w:rFonts w:hint="eastAsia"/>
        </w:rPr>
        <w:t>FFmpeg</w:t>
      </w:r>
      <w:r w:rsidRPr="00F72EE6">
        <w:rPr>
          <w:rFonts w:hint="eastAsia"/>
        </w:rPr>
        <w:t>、</w:t>
      </w:r>
      <w:r w:rsidRPr="00F72EE6">
        <w:rPr>
          <w:rFonts w:hint="eastAsia"/>
        </w:rPr>
        <w:t>GTK</w:t>
      </w:r>
      <w:r w:rsidRPr="00F72EE6">
        <w:rPr>
          <w:rFonts w:hint="eastAsia"/>
        </w:rPr>
        <w:t>、</w:t>
      </w:r>
      <w:r w:rsidRPr="00F72EE6">
        <w:rPr>
          <w:rFonts w:hint="eastAsia"/>
        </w:rPr>
        <w:t>Pango</w:t>
      </w:r>
      <w:r w:rsidRPr="00F72EE6">
        <w:rPr>
          <w:rFonts w:hint="eastAsia"/>
        </w:rPr>
        <w:t>及</w:t>
      </w:r>
      <w:r w:rsidRPr="00F72EE6">
        <w:rPr>
          <w:rFonts w:hint="eastAsia"/>
        </w:rPr>
        <w:t>Glibc</w:t>
      </w:r>
      <w:r w:rsidRPr="00F72EE6">
        <w:rPr>
          <w:rFonts w:hint="eastAsia"/>
        </w:rPr>
        <w:t>等都被移除掉了。</w:t>
      </w:r>
      <w:r w:rsidRPr="00F72EE6">
        <w:rPr>
          <w:rFonts w:hint="eastAsia"/>
        </w:rPr>
        <w:t>Android</w:t>
      </w:r>
      <w:r w:rsidRPr="00F72EE6">
        <w:rPr>
          <w:rFonts w:hint="eastAsia"/>
        </w:rPr>
        <w:t>又以</w:t>
      </w:r>
      <w:r w:rsidRPr="00F72EE6">
        <w:rPr>
          <w:rFonts w:hint="eastAsia"/>
        </w:rPr>
        <w:t xml:space="preserve">Bionic </w:t>
      </w:r>
      <w:r w:rsidRPr="00F72EE6">
        <w:rPr>
          <w:rFonts w:hint="eastAsia"/>
        </w:rPr>
        <w:t>取代</w:t>
      </w:r>
      <w:r w:rsidRPr="00F72EE6">
        <w:rPr>
          <w:rFonts w:hint="eastAsia"/>
        </w:rPr>
        <w:t>Glibc</w:t>
      </w:r>
      <w:r w:rsidRPr="00F72EE6">
        <w:rPr>
          <w:rFonts w:hint="eastAsia"/>
        </w:rPr>
        <w:t>、以</w:t>
      </w:r>
      <w:r w:rsidRPr="00F72EE6">
        <w:rPr>
          <w:rFonts w:hint="eastAsia"/>
        </w:rPr>
        <w:t xml:space="preserve">Skia </w:t>
      </w:r>
      <w:r w:rsidRPr="00F72EE6">
        <w:rPr>
          <w:rFonts w:hint="eastAsia"/>
        </w:rPr>
        <w:t>取代</w:t>
      </w:r>
      <w:r w:rsidRPr="00F72EE6">
        <w:rPr>
          <w:rFonts w:hint="eastAsia"/>
        </w:rPr>
        <w:t>Cairo</w:t>
      </w:r>
      <w:r w:rsidRPr="00F72EE6">
        <w:rPr>
          <w:rFonts w:hint="eastAsia"/>
        </w:rPr>
        <w:t>、再以</w:t>
      </w:r>
      <w:r w:rsidRPr="00F72EE6">
        <w:rPr>
          <w:rFonts w:hint="eastAsia"/>
        </w:rPr>
        <w:t>opencore</w:t>
      </w:r>
      <w:r w:rsidRPr="00F72EE6">
        <w:rPr>
          <w:rFonts w:hint="eastAsia"/>
        </w:rPr>
        <w:t>取代</w:t>
      </w:r>
      <w:r w:rsidRPr="00F72EE6">
        <w:rPr>
          <w:rFonts w:hint="eastAsia"/>
        </w:rPr>
        <w:t>FFmpeg</w:t>
      </w:r>
      <w:r w:rsidRPr="00F72EE6">
        <w:rPr>
          <w:rFonts w:hint="eastAsia"/>
        </w:rPr>
        <w:t>等等。</w:t>
      </w:r>
    </w:p>
    <w:p w:rsidR="00EA29FA" w:rsidRPr="00F72EE6" w:rsidRDefault="00EA29FA" w:rsidP="007845B1">
      <w:pPr>
        <w:pStyle w:val="a6"/>
      </w:pPr>
      <w:r w:rsidRPr="00F72EE6">
        <w:rPr>
          <w:rFonts w:hint="eastAsia"/>
        </w:rPr>
        <w:t xml:space="preserve">Android </w:t>
      </w:r>
      <w:r w:rsidRPr="00F72EE6">
        <w:rPr>
          <w:rFonts w:hint="eastAsia"/>
        </w:rPr>
        <w:t>为了达到商业应用，必须移除被</w:t>
      </w:r>
      <w:r w:rsidRPr="00F72EE6">
        <w:rPr>
          <w:rFonts w:hint="eastAsia"/>
        </w:rPr>
        <w:t>GNU GPL</w:t>
      </w:r>
      <w:r w:rsidRPr="00F72EE6">
        <w:rPr>
          <w:rFonts w:hint="eastAsia"/>
        </w:rPr>
        <w:t>授权证所约束的部份，例如</w:t>
      </w:r>
      <w:r w:rsidRPr="00F72EE6">
        <w:rPr>
          <w:rFonts w:hint="eastAsia"/>
        </w:rPr>
        <w:t>Android</w:t>
      </w:r>
      <w:r w:rsidRPr="00F72EE6">
        <w:rPr>
          <w:rFonts w:hint="eastAsia"/>
        </w:rPr>
        <w:t>将驱动程序移到</w:t>
      </w:r>
      <w:r w:rsidRPr="00F72EE6">
        <w:rPr>
          <w:rFonts w:hint="eastAsia"/>
        </w:rPr>
        <w:t xml:space="preserve"> Userspace</w:t>
      </w:r>
      <w:r w:rsidRPr="00F72EE6">
        <w:rPr>
          <w:rFonts w:hint="eastAsia"/>
        </w:rPr>
        <w:t>，使得</w:t>
      </w:r>
      <w:r w:rsidRPr="00F72EE6">
        <w:rPr>
          <w:rFonts w:hint="eastAsia"/>
        </w:rPr>
        <w:t xml:space="preserve">Linux driver </w:t>
      </w:r>
      <w:r w:rsidRPr="00F72EE6">
        <w:rPr>
          <w:rFonts w:hint="eastAsia"/>
        </w:rPr>
        <w:t>与</w:t>
      </w:r>
      <w:r w:rsidRPr="00F72EE6">
        <w:rPr>
          <w:rFonts w:hint="eastAsia"/>
        </w:rPr>
        <w:t xml:space="preserve"> Linux kernel</w:t>
      </w:r>
      <w:r w:rsidRPr="00F72EE6">
        <w:rPr>
          <w:rFonts w:hint="eastAsia"/>
        </w:rPr>
        <w:t>彻底分开。</w:t>
      </w:r>
    </w:p>
    <w:p w:rsidR="00C2690C" w:rsidRPr="00F72EE6" w:rsidRDefault="007845B1" w:rsidP="007845B1">
      <w:pPr>
        <w:pStyle w:val="a6"/>
      </w:pPr>
      <w:r w:rsidRPr="00F72EE6">
        <w:rPr>
          <w:rFonts w:hint="eastAsia"/>
        </w:rPr>
        <w:t>选择</w:t>
      </w:r>
      <w:r w:rsidRPr="00F72EE6">
        <w:rPr>
          <w:rFonts w:hint="eastAsia"/>
        </w:rPr>
        <w:t>Android</w:t>
      </w:r>
      <w:r w:rsidR="00203602" w:rsidRPr="00F72EE6">
        <w:rPr>
          <w:rFonts w:hint="eastAsia"/>
        </w:rPr>
        <w:t>平台开发，主要是看重它丰富的硬件资源和</w:t>
      </w:r>
      <w:r w:rsidRPr="00F72EE6">
        <w:rPr>
          <w:rFonts w:hint="eastAsia"/>
        </w:rPr>
        <w:t>开发上的开放性。</w:t>
      </w:r>
      <w:r w:rsidR="00CA1407" w:rsidRPr="00F72EE6">
        <w:rPr>
          <w:rFonts w:hint="eastAsia"/>
        </w:rPr>
        <w:t>开放</w:t>
      </w:r>
      <w:r w:rsidR="00C2690C" w:rsidRPr="00F72EE6">
        <w:rPr>
          <w:rFonts w:hint="eastAsia"/>
        </w:rPr>
        <w:t>的平台允许任何移动终端厂商加入到</w:t>
      </w:r>
      <w:r w:rsidR="00C2690C" w:rsidRPr="00F72EE6">
        <w:rPr>
          <w:rFonts w:hint="eastAsia"/>
        </w:rPr>
        <w:t>Android</w:t>
      </w:r>
      <w:r w:rsidR="00C2690C" w:rsidRPr="00F72EE6">
        <w:rPr>
          <w:rFonts w:hint="eastAsia"/>
        </w:rPr>
        <w:t>联盟中来。显著的开放性</w:t>
      </w:r>
      <w:r w:rsidR="009823B1" w:rsidRPr="00F72EE6">
        <w:rPr>
          <w:rFonts w:hint="eastAsia"/>
        </w:rPr>
        <w:t>又</w:t>
      </w:r>
      <w:r w:rsidR="00C2690C" w:rsidRPr="00F72EE6">
        <w:rPr>
          <w:rFonts w:hint="eastAsia"/>
        </w:rPr>
        <w:t>可以使其拥有更多的开发者。</w:t>
      </w:r>
    </w:p>
    <w:p w:rsidR="00EE6BDB" w:rsidRPr="00F72EE6" w:rsidRDefault="00EE6BDB" w:rsidP="004B4652">
      <w:pPr>
        <w:pStyle w:val="4"/>
      </w:pPr>
      <w:r w:rsidRPr="00F72EE6">
        <w:rPr>
          <w:rFonts w:hint="eastAsia"/>
        </w:rPr>
        <w:t>认证方式的选择</w:t>
      </w:r>
    </w:p>
    <w:p w:rsidR="007845B1" w:rsidRPr="00F72EE6" w:rsidRDefault="007845B1" w:rsidP="007845B1">
      <w:pPr>
        <w:pStyle w:val="a6"/>
      </w:pPr>
      <w:r w:rsidRPr="00F72EE6">
        <w:rPr>
          <w:rFonts w:hint="eastAsia"/>
        </w:rPr>
        <w:t>根据识别系统对待识别语音内容的不同，又可以分为文本相关和文本无关两种方式。</w:t>
      </w:r>
    </w:p>
    <w:p w:rsidR="007845B1" w:rsidRPr="00F72EE6" w:rsidRDefault="007845B1" w:rsidP="007845B1">
      <w:pPr>
        <w:pStyle w:val="a6"/>
      </w:pPr>
      <w:r w:rsidRPr="00F72EE6">
        <w:rPr>
          <w:rFonts w:hint="eastAsia"/>
        </w:rPr>
        <w:t>文本相关的说话人识别方式要求说话人发音的关键词或关键句子与训练文本相同，且在识别时也要按照相同内容发音。</w:t>
      </w:r>
    </w:p>
    <w:p w:rsidR="007845B1" w:rsidRPr="00F72EE6" w:rsidRDefault="007845B1" w:rsidP="007845B1">
      <w:pPr>
        <w:pStyle w:val="a6"/>
      </w:pPr>
      <w:r w:rsidRPr="00F72EE6">
        <w:rPr>
          <w:rFonts w:hint="eastAsia"/>
        </w:rPr>
        <w:t>文本无关的说话人识别方式在训练和识别时都不对说话人的的发音内容做要求，其识别对象是任意的语音信号。</w:t>
      </w:r>
    </w:p>
    <w:p w:rsidR="00EE6BDB" w:rsidRPr="00F72EE6" w:rsidRDefault="007845B1" w:rsidP="007845B1">
      <w:pPr>
        <w:pStyle w:val="a6"/>
      </w:pPr>
      <w:r w:rsidRPr="00F72EE6">
        <w:rPr>
          <w:rFonts w:hint="eastAsia"/>
        </w:rPr>
        <w:t>本课题所研究开发的系统采用文本相关的说话人识别方式。</w:t>
      </w:r>
    </w:p>
    <w:p w:rsidR="00EE6BDB" w:rsidRPr="00F72EE6" w:rsidRDefault="00EE6BDB" w:rsidP="00306290">
      <w:pPr>
        <w:pStyle w:val="3"/>
      </w:pPr>
      <w:bookmarkStart w:id="22" w:name="_Toc417981796"/>
      <w:bookmarkStart w:id="23" w:name="_Toc421395433"/>
      <w:r w:rsidRPr="00F72EE6">
        <w:t>研究目的和意义</w:t>
      </w:r>
      <w:bookmarkEnd w:id="22"/>
      <w:bookmarkEnd w:id="23"/>
    </w:p>
    <w:p w:rsidR="007845B1" w:rsidRPr="00F72EE6" w:rsidRDefault="007845B1" w:rsidP="007845B1">
      <w:pPr>
        <w:pStyle w:val="a6"/>
      </w:pPr>
      <w:r w:rsidRPr="00F72EE6">
        <w:rPr>
          <w:rFonts w:hint="eastAsia"/>
        </w:rPr>
        <w:t>通过本课题的面向</w:t>
      </w:r>
      <w:r w:rsidRPr="00F72EE6">
        <w:rPr>
          <w:rFonts w:hint="eastAsia"/>
        </w:rPr>
        <w:t>Android</w:t>
      </w:r>
      <w:r w:rsidRPr="00F72EE6">
        <w:rPr>
          <w:rFonts w:hint="eastAsia"/>
        </w:rPr>
        <w:t>平台手机用户的说话人识别系统，可以对用户进行生物身份识别确认以替代原本的手机上的数字密码验证，避免了数字密码遭非法用户窃取的风险。</w:t>
      </w:r>
    </w:p>
    <w:p w:rsidR="007845B1" w:rsidRPr="00F72EE6" w:rsidRDefault="007845B1" w:rsidP="007845B1">
      <w:pPr>
        <w:pStyle w:val="a6"/>
      </w:pPr>
      <w:r w:rsidRPr="00F72EE6">
        <w:rPr>
          <w:rFonts w:hint="eastAsia"/>
        </w:rPr>
        <w:t>除此之外本课题还使得生物身份识别系统更简单易用，在安保、司法等以外领域的地方部署，可以极大地促进说话人识别技术的发展。</w:t>
      </w:r>
    </w:p>
    <w:p w:rsidR="00EE6BDB" w:rsidRPr="00F72EE6" w:rsidRDefault="007845B1" w:rsidP="007845B1">
      <w:pPr>
        <w:pStyle w:val="a6"/>
      </w:pPr>
      <w:r w:rsidRPr="00F72EE6">
        <w:rPr>
          <w:rFonts w:hint="eastAsia"/>
        </w:rPr>
        <w:t>最后，目前移动互联网行业发展迅速，但是安全性还是原地踏步，本系统还可以与</w:t>
      </w:r>
      <w:r w:rsidRPr="00F72EE6">
        <w:rPr>
          <w:rFonts w:hint="eastAsia"/>
        </w:rPr>
        <w:t>Android</w:t>
      </w:r>
      <w:r w:rsidRPr="00F72EE6">
        <w:rPr>
          <w:rFonts w:hint="eastAsia"/>
        </w:rPr>
        <w:t>平台上的其他应用进行绑定，以极大地增强一些移动互联网应用的安全性，例如手机支付钱包等功能。</w:t>
      </w:r>
    </w:p>
    <w:p w:rsidR="00EE6BDB" w:rsidRPr="00F72EE6" w:rsidRDefault="00EE6BDB" w:rsidP="00306290">
      <w:pPr>
        <w:pStyle w:val="3"/>
      </w:pPr>
      <w:bookmarkStart w:id="24" w:name="_Toc417981797"/>
      <w:bookmarkStart w:id="25" w:name="_Toc421395434"/>
      <w:r w:rsidRPr="00F72EE6">
        <w:rPr>
          <w:rFonts w:hint="eastAsia"/>
        </w:rPr>
        <w:t>论文组织结构</w:t>
      </w:r>
      <w:bookmarkEnd w:id="24"/>
      <w:bookmarkEnd w:id="25"/>
    </w:p>
    <w:p w:rsidR="00EE6BDB" w:rsidRPr="00F72EE6" w:rsidRDefault="007845B1" w:rsidP="00EE6BDB">
      <w:pPr>
        <w:pStyle w:val="a6"/>
      </w:pPr>
      <w:r w:rsidRPr="00F72EE6">
        <w:rPr>
          <w:rFonts w:hint="eastAsia"/>
        </w:rPr>
        <w:t>本文组织如下，第一章，背景，主要介绍课题背景，开发平台和认证方法的选取，课题的</w:t>
      </w:r>
      <w:r w:rsidR="000911AA" w:rsidRPr="00F72EE6">
        <w:rPr>
          <w:rFonts w:hint="eastAsia"/>
        </w:rPr>
        <w:t>目的和意义</w:t>
      </w:r>
      <w:r w:rsidRPr="00F72EE6">
        <w:rPr>
          <w:rFonts w:hint="eastAsia"/>
        </w:rPr>
        <w:t>等；第二章，文献综述，主要介绍系统开发所需要基本知识；第三章，系统的需求分析；第四章，系统的详细设计；第五</w:t>
      </w:r>
      <w:r w:rsidR="000911AA" w:rsidRPr="00F72EE6">
        <w:rPr>
          <w:rFonts w:hint="eastAsia"/>
        </w:rPr>
        <w:t>章，系统的主要功能及实现；第六章，实验中所遇到的问题及解决方法；第七章，对未来的展望和当前系统的总结。</w:t>
      </w:r>
    </w:p>
    <w:p w:rsidR="00EE6BDB" w:rsidRPr="00F72EE6" w:rsidRDefault="00EE6BDB" w:rsidP="00EE6BDB">
      <w:pPr>
        <w:rPr>
          <w:rFonts w:ascii="Times New Roman" w:eastAsia="宋体" w:hAnsi="Times New Roman" w:cs="Times New Roman"/>
          <w:sz w:val="24"/>
          <w:szCs w:val="20"/>
        </w:rPr>
      </w:pPr>
      <w:r w:rsidRPr="00F72EE6">
        <w:rPr>
          <w:rFonts w:ascii="Times New Roman" w:hAnsi="Times New Roman"/>
        </w:rPr>
        <w:br w:type="page"/>
      </w:r>
    </w:p>
    <w:p w:rsidR="00EE6BDB" w:rsidRPr="00F72EE6" w:rsidRDefault="00EE6BDB" w:rsidP="00EE6BDB">
      <w:pPr>
        <w:pStyle w:val="2"/>
        <w:rPr>
          <w:rFonts w:hAnsi="Times New Roman"/>
        </w:rPr>
      </w:pPr>
      <w:bookmarkStart w:id="26" w:name="_Toc417981798"/>
      <w:bookmarkStart w:id="27" w:name="_Toc421395435"/>
      <w:r w:rsidRPr="00F72EE6">
        <w:rPr>
          <w:rFonts w:hAnsi="Times New Roman"/>
        </w:rPr>
        <w:lastRenderedPageBreak/>
        <w:t>文献综述</w:t>
      </w:r>
      <w:bookmarkEnd w:id="26"/>
      <w:bookmarkEnd w:id="27"/>
    </w:p>
    <w:p w:rsidR="00306290" w:rsidRPr="00F72EE6" w:rsidRDefault="00306290" w:rsidP="004B4652">
      <w:pPr>
        <w:pStyle w:val="ac"/>
        <w:numPr>
          <w:ilvl w:val="0"/>
          <w:numId w:val="23"/>
        </w:numPr>
        <w:spacing w:before="240" w:line="330" w:lineRule="atLeast"/>
        <w:ind w:firstLineChars="0"/>
        <w:contextualSpacing/>
        <w:outlineLvl w:val="2"/>
        <w:rPr>
          <w:rFonts w:ascii="Times New Roman" w:eastAsia="宋体" w:hAnsi="Times New Roman" w:cs="Times New Roman"/>
          <w:vanish/>
          <w:sz w:val="28"/>
          <w:szCs w:val="28"/>
        </w:rPr>
      </w:pPr>
      <w:bookmarkStart w:id="28" w:name="_Toc417997832"/>
      <w:bookmarkStart w:id="29" w:name="_Toc417998627"/>
      <w:bookmarkStart w:id="30" w:name="_Toc417999004"/>
      <w:bookmarkStart w:id="31" w:name="_Toc419978735"/>
      <w:bookmarkStart w:id="32" w:name="_Toc421184365"/>
      <w:bookmarkStart w:id="33" w:name="_Toc421395436"/>
      <w:bookmarkStart w:id="34" w:name="_Toc417981799"/>
      <w:bookmarkEnd w:id="28"/>
      <w:bookmarkEnd w:id="29"/>
      <w:bookmarkEnd w:id="30"/>
      <w:bookmarkEnd w:id="31"/>
      <w:bookmarkEnd w:id="32"/>
      <w:bookmarkEnd w:id="33"/>
    </w:p>
    <w:p w:rsidR="00306290" w:rsidRPr="00F72EE6" w:rsidRDefault="00306290" w:rsidP="004B4652">
      <w:pPr>
        <w:pStyle w:val="ac"/>
        <w:numPr>
          <w:ilvl w:val="0"/>
          <w:numId w:val="23"/>
        </w:numPr>
        <w:spacing w:before="240" w:line="330" w:lineRule="atLeast"/>
        <w:ind w:firstLineChars="0"/>
        <w:contextualSpacing/>
        <w:outlineLvl w:val="2"/>
        <w:rPr>
          <w:rFonts w:ascii="Times New Roman" w:eastAsia="宋体" w:hAnsi="Times New Roman" w:cs="Times New Roman"/>
          <w:vanish/>
          <w:sz w:val="28"/>
          <w:szCs w:val="28"/>
        </w:rPr>
      </w:pPr>
      <w:bookmarkStart w:id="35" w:name="_Toc417997833"/>
      <w:bookmarkStart w:id="36" w:name="_Toc417998628"/>
      <w:bookmarkStart w:id="37" w:name="_Toc417999005"/>
      <w:bookmarkStart w:id="38" w:name="_Toc419978736"/>
      <w:bookmarkStart w:id="39" w:name="_Toc421184366"/>
      <w:bookmarkStart w:id="40" w:name="_Toc421395437"/>
      <w:bookmarkEnd w:id="35"/>
      <w:bookmarkEnd w:id="36"/>
      <w:bookmarkEnd w:id="37"/>
      <w:bookmarkEnd w:id="38"/>
      <w:bookmarkEnd w:id="39"/>
      <w:bookmarkEnd w:id="40"/>
    </w:p>
    <w:p w:rsidR="00645F47" w:rsidRPr="00F72EE6" w:rsidRDefault="00645F47" w:rsidP="004B4652">
      <w:pPr>
        <w:pStyle w:val="3"/>
        <w:numPr>
          <w:ilvl w:val="1"/>
          <w:numId w:val="23"/>
        </w:numPr>
      </w:pPr>
      <w:bookmarkStart w:id="41" w:name="_Toc421395438"/>
      <w:r w:rsidRPr="00F72EE6">
        <w:rPr>
          <w:rFonts w:hint="eastAsia"/>
        </w:rPr>
        <w:t>识别系统</w:t>
      </w:r>
      <w:r w:rsidR="00F96998" w:rsidRPr="00F72EE6">
        <w:rPr>
          <w:rFonts w:hint="eastAsia"/>
        </w:rPr>
        <w:t>结构</w:t>
      </w:r>
      <w:bookmarkEnd w:id="34"/>
      <w:bookmarkEnd w:id="41"/>
    </w:p>
    <w:p w:rsidR="00CB709D" w:rsidRPr="00F72EE6" w:rsidRDefault="00075887" w:rsidP="00CB709D">
      <w:pPr>
        <w:pStyle w:val="a6"/>
      </w:pPr>
      <w:r w:rsidRPr="00F72EE6">
        <w:t>说话人识别系统主要分为三个模块，分别是特征提取模块，模型训练模块，模型识别模块。</w:t>
      </w:r>
    </w:p>
    <w:p w:rsidR="00852313" w:rsidRPr="00F72EE6" w:rsidRDefault="00075887" w:rsidP="004B4652">
      <w:pPr>
        <w:pStyle w:val="4"/>
        <w:numPr>
          <w:ilvl w:val="2"/>
          <w:numId w:val="7"/>
        </w:numPr>
      </w:pPr>
      <w:r w:rsidRPr="00F72EE6">
        <w:t>特征提取模块</w:t>
      </w:r>
    </w:p>
    <w:p w:rsidR="002424F6" w:rsidRPr="00F72EE6" w:rsidRDefault="002424F6" w:rsidP="002424F6">
      <w:pPr>
        <w:pStyle w:val="a6"/>
      </w:pPr>
      <w:r w:rsidRPr="00F72EE6">
        <w:rPr>
          <w:rFonts w:hint="eastAsia"/>
        </w:rPr>
        <w:t>语音特征提取是指采用数字技术与模拟技术相结合，选择和提取语音信号中的特征，得到说话人的模型，而不是直接从语音信号中得到。无论是训练时的语音还是测试时的语音，都要通过语音特征提取才能进行后续建模处理。</w:t>
      </w:r>
    </w:p>
    <w:p w:rsidR="002424F6" w:rsidRPr="00F72EE6" w:rsidRDefault="002424F6" w:rsidP="002424F6">
      <w:pPr>
        <w:pStyle w:val="a6"/>
      </w:pPr>
      <w:r w:rsidRPr="00F72EE6">
        <w:rPr>
          <w:rFonts w:hint="eastAsia"/>
        </w:rPr>
        <w:t>对于说话人识别，语音信号中提取到的特征需要满足能较好地区别不同用户的能力，又能对相同用户具有同一性。</w:t>
      </w:r>
    </w:p>
    <w:p w:rsidR="002424F6" w:rsidRPr="00F72EE6" w:rsidRDefault="002424F6" w:rsidP="002424F6">
      <w:pPr>
        <w:pStyle w:val="a6"/>
      </w:pPr>
      <w:r w:rsidRPr="00F72EE6">
        <w:rPr>
          <w:rFonts w:hint="eastAsia"/>
        </w:rPr>
        <w:t>人们能对不同人的语音做出区别是因为人们的耳蜗类似于一个滤波器组，可以对语音信号进行过滤后找出不同说话人的特征。因此想要在计算机上对语音进行特征提取就要模拟出一个类似人耳的滤波器组。</w:t>
      </w:r>
    </w:p>
    <w:p w:rsidR="002424F6" w:rsidRPr="00F72EE6" w:rsidRDefault="002424F6" w:rsidP="002424F6">
      <w:pPr>
        <w:pStyle w:val="a6"/>
      </w:pPr>
      <w:r w:rsidRPr="00F72EE6">
        <w:rPr>
          <w:rFonts w:hint="eastAsia"/>
        </w:rPr>
        <w:t>当频率在</w:t>
      </w:r>
      <w:r w:rsidRPr="00F72EE6">
        <w:rPr>
          <w:rFonts w:hint="eastAsia"/>
        </w:rPr>
        <w:t>1000HZ</w:t>
      </w:r>
      <w:r w:rsidRPr="00F72EE6">
        <w:rPr>
          <w:rFonts w:hint="eastAsia"/>
        </w:rPr>
        <w:t>以下时，人们的耳朵的感知能力与频率成线性关系；但当频率在</w:t>
      </w:r>
      <w:r w:rsidRPr="00F72EE6">
        <w:rPr>
          <w:rFonts w:hint="eastAsia"/>
        </w:rPr>
        <w:t>1000HZ</w:t>
      </w:r>
      <w:r w:rsidRPr="00F72EE6">
        <w:rPr>
          <w:rFonts w:hint="eastAsia"/>
        </w:rPr>
        <w:t>以上时，人们的耳朵的感知能力与频率不再构成线性关系，而更偏向于对数关系，这就使得人们的耳朵相比于对比高频信号来说对低频信号更敏感，故采用</w:t>
      </w:r>
      <w:r w:rsidRPr="00F72EE6">
        <w:rPr>
          <w:rFonts w:hint="eastAsia"/>
        </w:rPr>
        <w:t xml:space="preserve">Mel </w:t>
      </w:r>
      <w:r w:rsidRPr="00F72EE6">
        <w:rPr>
          <w:rFonts w:hint="eastAsia"/>
        </w:rPr>
        <w:t>频率倒谱系数</w:t>
      </w:r>
      <w:r w:rsidRPr="00F72EE6">
        <w:rPr>
          <w:rFonts w:hint="eastAsia"/>
        </w:rPr>
        <w:t>(</w:t>
      </w:r>
      <w:r w:rsidRPr="00F72EE6">
        <w:rPr>
          <w:rFonts w:hint="eastAsia"/>
        </w:rPr>
        <w:t>即</w:t>
      </w:r>
      <w:r w:rsidRPr="00F72EE6">
        <w:rPr>
          <w:rFonts w:hint="eastAsia"/>
        </w:rPr>
        <w:t xml:space="preserve"> MFCC)</w:t>
      </w:r>
      <w:r w:rsidRPr="00F72EE6">
        <w:rPr>
          <w:rFonts w:hint="eastAsia"/>
        </w:rPr>
        <w:t>。</w:t>
      </w:r>
    </w:p>
    <w:p w:rsidR="00C03795" w:rsidRPr="00F72EE6" w:rsidRDefault="00821C62" w:rsidP="00C03795">
      <w:pPr>
        <w:pStyle w:val="a6"/>
      </w:pPr>
      <w:r w:rsidRPr="00F72EE6">
        <w:t>特征提取模块首先对要处理的语音信号进行</w:t>
      </w:r>
      <w:r w:rsidRPr="00F72EE6">
        <w:rPr>
          <w:rFonts w:hint="eastAsia"/>
        </w:rPr>
        <w:t>预加重、分帧、加窗等处理。</w:t>
      </w:r>
      <w:r w:rsidR="00B02C11" w:rsidRPr="00F72EE6">
        <w:rPr>
          <w:rFonts w:hint="eastAsia"/>
        </w:rPr>
        <w:t>预处理后得到大量的数据量。</w:t>
      </w:r>
      <w:r w:rsidR="00716464" w:rsidRPr="00F72EE6">
        <w:rPr>
          <w:rFonts w:hint="eastAsia"/>
        </w:rPr>
        <w:t>提取特征这一过程就是为了去除原来语音中的冗余信息，减少数据量。</w:t>
      </w:r>
    </w:p>
    <w:p w:rsidR="005304FF" w:rsidRPr="00F72EE6" w:rsidRDefault="005304FF" w:rsidP="005304FF">
      <w:pPr>
        <w:pStyle w:val="a6"/>
      </w:pPr>
      <w:r w:rsidRPr="00F72EE6">
        <w:rPr>
          <w:rFonts w:hint="eastAsia"/>
        </w:rPr>
        <w:t xml:space="preserve">Mel </w:t>
      </w:r>
      <w:r w:rsidRPr="00F72EE6">
        <w:rPr>
          <w:rFonts w:hint="eastAsia"/>
        </w:rPr>
        <w:t>频率倒谱系数提取过程如图</w:t>
      </w:r>
      <w:r w:rsidRPr="00F72EE6">
        <w:rPr>
          <w:rFonts w:hint="eastAsia"/>
        </w:rPr>
        <w:t>2</w:t>
      </w:r>
      <w:r w:rsidR="001B6C33">
        <w:t>-1</w:t>
      </w:r>
      <w:r w:rsidRPr="00F72EE6">
        <w:rPr>
          <w:rFonts w:hint="eastAsia"/>
        </w:rPr>
        <w:t>所示：</w:t>
      </w:r>
    </w:p>
    <w:p w:rsidR="005304FF" w:rsidRPr="00F72EE6" w:rsidRDefault="005304FF" w:rsidP="00A446DD">
      <w:pPr>
        <w:pStyle w:val="1"/>
      </w:pPr>
      <w:r w:rsidRPr="00F72EE6">
        <w:rPr>
          <w:rFonts w:hint="eastAsia"/>
        </w:rPr>
        <w:t>对语音信号</w:t>
      </w:r>
      <w:r w:rsidRPr="00F72EE6">
        <w:rPr>
          <w:rFonts w:hint="eastAsia"/>
        </w:rPr>
        <w:t>s(</w:t>
      </w:r>
      <w:r w:rsidRPr="00F72EE6">
        <w:t>n</w:t>
      </w:r>
      <w:r w:rsidRPr="00F72EE6">
        <w:rPr>
          <w:rFonts w:hint="eastAsia"/>
        </w:rPr>
        <w:t>)</w:t>
      </w:r>
      <w:r w:rsidRPr="00F72EE6">
        <w:t>进行预加重，分帧，</w:t>
      </w:r>
      <w:r w:rsidR="00A446DD">
        <w:t>添加</w:t>
      </w:r>
      <w:r w:rsidR="00A446DD">
        <w:rPr>
          <w:rFonts w:hint="eastAsia"/>
        </w:rPr>
        <w:t>汉明</w:t>
      </w:r>
      <w:r w:rsidRPr="00F72EE6">
        <w:t>窗等处理，得到每个帧的时域信号</w:t>
      </w:r>
      <w:r w:rsidRPr="00F72EE6">
        <w:t>x(n)</w:t>
      </w:r>
      <w:r w:rsidRPr="00F72EE6">
        <w:t>。</w:t>
      </w:r>
    </w:p>
    <w:p w:rsidR="005304FF" w:rsidRPr="00F72EE6" w:rsidRDefault="005304FF" w:rsidP="005304FF">
      <w:pPr>
        <w:pStyle w:val="1"/>
        <w:spacing w:line="240" w:lineRule="auto"/>
      </w:pPr>
      <w:r w:rsidRPr="00F72EE6">
        <w:t>将上述</w:t>
      </w:r>
      <w:r w:rsidRPr="00F72EE6">
        <w:rPr>
          <w:rFonts w:hint="eastAsia"/>
        </w:rPr>
        <w:t>对时域信号</w:t>
      </w:r>
      <w:r w:rsidRPr="00F72EE6">
        <w:rPr>
          <w:rFonts w:hint="eastAsia"/>
        </w:rPr>
        <w:t>x</w:t>
      </w:r>
      <w:r w:rsidRPr="00F72EE6">
        <w:t>(n)</w:t>
      </w:r>
      <w:r w:rsidRPr="00F72EE6">
        <w:t>后补</w:t>
      </w:r>
      <w:r w:rsidRPr="00F72EE6">
        <w:rPr>
          <w:rFonts w:hint="eastAsia"/>
        </w:rPr>
        <w:t>0</w:t>
      </w:r>
      <w:r w:rsidRPr="00F72EE6">
        <w:rPr>
          <w:rFonts w:hint="eastAsia"/>
        </w:rPr>
        <w:t>，直至形成长度为</w:t>
      </w:r>
      <w:r w:rsidRPr="00F72EE6">
        <w:rPr>
          <w:rFonts w:hint="eastAsia"/>
        </w:rPr>
        <w:t>N</w:t>
      </w:r>
      <w:r w:rsidRPr="00F72EE6">
        <w:rPr>
          <w:rFonts w:hint="eastAsia"/>
        </w:rPr>
        <w:t>的序列</w:t>
      </w:r>
      <w:r w:rsidRPr="00F72EE6">
        <w:rPr>
          <w:rFonts w:hint="eastAsia"/>
        </w:rPr>
        <w:t>(</w:t>
      </w:r>
      <w:r w:rsidRPr="00F72EE6">
        <w:t>N</w:t>
      </w:r>
      <w:r w:rsidRPr="00F72EE6">
        <w:t>一般为</w:t>
      </w:r>
      <w:r w:rsidRPr="00F72EE6">
        <w:rPr>
          <w:rFonts w:hint="eastAsia"/>
        </w:rPr>
        <w:t>256)</w:t>
      </w:r>
      <w:r w:rsidRPr="00F72EE6">
        <w:rPr>
          <w:rFonts w:hint="eastAsia"/>
        </w:rPr>
        <w:t>，然后进行快速傅立叶变换</w:t>
      </w:r>
      <w:r w:rsidRPr="00F72EE6">
        <w:rPr>
          <w:rFonts w:hint="eastAsia"/>
        </w:rPr>
        <w:t>(</w:t>
      </w:r>
      <w:r w:rsidRPr="00F72EE6">
        <w:t>FFT</w:t>
      </w:r>
      <w:r w:rsidRPr="00F72EE6">
        <w:rPr>
          <w:rFonts w:hint="eastAsia"/>
        </w:rPr>
        <w:t>)</w:t>
      </w:r>
      <w:r w:rsidRPr="00F72EE6">
        <w:t>后得到线性频谱</w:t>
      </w:r>
      <w:r w:rsidRPr="00F72EE6">
        <w:t>x(k)</w:t>
      </w:r>
      <w:r w:rsidRPr="00F72EE6">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8"/>
        <w:gridCol w:w="2492"/>
      </w:tblGrid>
      <w:tr w:rsidR="005304FF" w:rsidRPr="00F72EE6" w:rsidTr="004F7D8B">
        <w:tc>
          <w:tcPr>
            <w:tcW w:w="5308" w:type="dxa"/>
          </w:tcPr>
          <w:p w:rsidR="005304FF" w:rsidRPr="00F72EE6" w:rsidRDefault="005304FF" w:rsidP="004F7D8B">
            <w:pPr>
              <w:pStyle w:val="1"/>
              <w:numPr>
                <w:ilvl w:val="0"/>
                <w:numId w:val="0"/>
              </w:numPr>
            </w:pPr>
            <m:oMathPara>
              <m:oMath>
                <m:r>
                  <m:rPr>
                    <m:sty m:val="p"/>
                  </m:rPr>
                  <w:rPr>
                    <w:rFonts w:ascii="Cambria Math" w:hAnsi="Cambria Math"/>
                  </w:rPr>
                  <m:t>x</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n</m:t>
                        </m:r>
                      </m:e>
                    </m:d>
                  </m:e>
                </m:nary>
                <m:sSup>
                  <m:sSupPr>
                    <m:ctrlPr>
                      <w:rPr>
                        <w:rFonts w:ascii="Cambria Math" w:hAnsi="Cambria Math"/>
                      </w:rPr>
                    </m:ctrlPr>
                  </m:sSupPr>
                  <m:e>
                    <m:r>
                      <w:rPr>
                        <w:rFonts w:ascii="Cambria Math" w:hAnsi="Cambria Math"/>
                      </w:rPr>
                      <m:t>e</m:t>
                    </m:r>
                  </m:e>
                  <m:sup>
                    <m:f>
                      <m:fPr>
                        <m:ctrlPr>
                          <w:rPr>
                            <w:rFonts w:ascii="Cambria Math" w:hAnsi="Cambria Math"/>
                          </w:rPr>
                        </m:ctrlPr>
                      </m:fPr>
                      <m:num>
                        <m:r>
                          <m:rPr>
                            <m:sty m:val="p"/>
                          </m:rPr>
                          <w:rPr>
                            <w:rFonts w:ascii="Cambria Math" w:hAnsi="Cambria Math"/>
                          </w:rPr>
                          <m:t>-</m:t>
                        </m:r>
                        <m:r>
                          <w:rPr>
                            <w:rFonts w:ascii="Cambria Math" w:hAnsi="Cambria Math"/>
                          </w:rPr>
                          <m:t>j</m:t>
                        </m:r>
                        <m:r>
                          <m:rPr>
                            <m:sty m:val="p"/>
                          </m:rPr>
                          <w:rPr>
                            <w:rFonts w:ascii="Cambria Math" w:hAnsi="Cambria Math"/>
                          </w:rPr>
                          <m:t>2</m:t>
                        </m:r>
                        <m:r>
                          <w:rPr>
                            <w:rFonts w:ascii="Cambria Math" w:hAnsi="Cambria Math"/>
                          </w:rPr>
                          <m:t>πk</m:t>
                        </m:r>
                      </m:num>
                      <m:den>
                        <m:r>
                          <w:rPr>
                            <w:rFonts w:ascii="Cambria Math" w:hAnsi="Cambria Math"/>
                          </w:rPr>
                          <m:t>N</m:t>
                        </m:r>
                      </m:den>
                    </m:f>
                  </m:sup>
                </m:sSup>
                <m:r>
                  <m:rPr>
                    <m:sty m:val="p"/>
                  </m:rPr>
                  <w:rPr>
                    <w:rFonts w:ascii="Cambria Math" w:hAnsi="Cambria Math"/>
                  </w:rPr>
                  <m:t>(0≤</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1)</m:t>
                </m:r>
              </m:oMath>
            </m:oMathPara>
          </w:p>
        </w:tc>
        <w:tc>
          <w:tcPr>
            <w:tcW w:w="2492" w:type="dxa"/>
          </w:tcPr>
          <w:p w:rsidR="005304FF" w:rsidRPr="00F72EE6" w:rsidRDefault="005304FF" w:rsidP="004F7D8B">
            <w:pPr>
              <w:pStyle w:val="1"/>
              <w:numPr>
                <w:ilvl w:val="0"/>
                <w:numId w:val="0"/>
              </w:numPr>
              <w:jc w:val="right"/>
            </w:pPr>
          </w:p>
          <w:p w:rsidR="005304FF" w:rsidRPr="00F72EE6" w:rsidRDefault="006A1314" w:rsidP="004F7D8B">
            <w:pPr>
              <w:pStyle w:val="1"/>
              <w:numPr>
                <w:ilvl w:val="0"/>
                <w:numId w:val="0"/>
              </w:numPr>
              <w:jc w:val="right"/>
            </w:pPr>
            <w:r>
              <w:t>(</w:t>
            </w:r>
            <w:r w:rsidR="005304FF" w:rsidRPr="00F72EE6">
              <w:t>2-1</w:t>
            </w:r>
            <w:r>
              <w:t>)</w:t>
            </w:r>
          </w:p>
        </w:tc>
      </w:tr>
    </w:tbl>
    <w:p w:rsidR="005304FF" w:rsidRPr="00F72EE6" w:rsidRDefault="005304FF" w:rsidP="005304FF">
      <w:pPr>
        <w:pStyle w:val="1"/>
        <w:spacing w:line="240" w:lineRule="auto"/>
      </w:pPr>
      <w:r w:rsidRPr="00F72EE6">
        <w:t>将上一步的线性频谱</w:t>
      </w:r>
      <w:r w:rsidRPr="00F72EE6">
        <w:t>x(k)</w:t>
      </w:r>
      <w:r w:rsidRPr="00F72EE6">
        <w:t>通过</w:t>
      </w:r>
      <w:r w:rsidRPr="00F72EE6">
        <w:rPr>
          <w:rFonts w:hint="eastAsia"/>
        </w:rPr>
        <w:t>Mel</w:t>
      </w:r>
      <w:r w:rsidRPr="00F72EE6">
        <w:rPr>
          <w:rFonts w:hint="eastAsia"/>
        </w:rPr>
        <w:t>频谱滤波器，并取每个三角形的滤波器频率带宽内的所有信号幅度加权和作为某个带通滤波器的输出，从而得到</w:t>
      </w:r>
      <w:r w:rsidRPr="00F72EE6">
        <w:rPr>
          <w:rFonts w:hint="eastAsia"/>
        </w:rPr>
        <w:t>Mel</w:t>
      </w:r>
      <w:r w:rsidRPr="00F72EE6">
        <w:rPr>
          <w:rFonts w:hint="eastAsia"/>
        </w:rPr>
        <w:t>频谱，并通过对数能量的处理，得到对数频谱</w:t>
      </w:r>
      <w:r w:rsidRPr="00F72EE6">
        <w:rPr>
          <w:rFonts w:hint="eastAsia"/>
        </w:rPr>
        <w:t>s</w:t>
      </w:r>
      <w:r w:rsidRPr="00F72EE6">
        <w:t>(m)</w:t>
      </w:r>
      <w:r w:rsidRPr="00F72EE6">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5304FF" w:rsidRPr="00F72EE6" w:rsidTr="004F7D8B">
        <w:tc>
          <w:tcPr>
            <w:tcW w:w="5671" w:type="dxa"/>
          </w:tcPr>
          <w:p w:rsidR="005304FF" w:rsidRPr="00F72EE6" w:rsidRDefault="005304FF" w:rsidP="004F7D8B">
            <w:pPr>
              <w:pStyle w:val="1"/>
              <w:numPr>
                <w:ilvl w:val="0"/>
                <w:numId w:val="0"/>
              </w:numPr>
            </w:pPr>
            <m:oMathPara>
              <m:oMath>
                <m:r>
                  <m:rPr>
                    <m:sty m:val="p"/>
                  </m:rPr>
                  <w:rPr>
                    <w:rFonts w:ascii="Cambria Math" w:hAnsi="Cambria Math" w:hint="eastAsia"/>
                  </w:rPr>
                  <w:lastRenderedPageBreak/>
                  <m:t>s</m:t>
                </m:r>
                <m:d>
                  <m:dPr>
                    <m:ctrlPr>
                      <w:rPr>
                        <w:rFonts w:ascii="Cambria Math" w:hAnsi="Cambria Math"/>
                      </w:rPr>
                    </m:ctrlPr>
                  </m:dPr>
                  <m:e>
                    <m:r>
                      <m:rPr>
                        <m:sty m:val="p"/>
                      </m:rPr>
                      <w:rPr>
                        <w:rFonts w:ascii="Cambria Math" w:hAnsi="Cambria Math"/>
                      </w:rPr>
                      <m:t>m</m:t>
                    </m:r>
                  </m:e>
                </m:d>
                <m:r>
                  <m:rPr>
                    <m:sty m:val="p"/>
                  </m:rPr>
                  <w:rPr>
                    <w:rFonts w:ascii="Cambria Math" w:hAnsi="Cambria Math"/>
                  </w:rPr>
                  <m:t>=ln⁡[</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sSup>
                      <m:sSupPr>
                        <m:ctrlPr>
                          <w:rPr>
                            <w:rFonts w:ascii="Cambria Math" w:hAnsi="Cambria Math"/>
                          </w:rPr>
                        </m:ctrlPr>
                      </m:sSupPr>
                      <m:e>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k</m:t>
                                </m:r>
                              </m:e>
                            </m:d>
                          </m:e>
                        </m:d>
                      </m:e>
                      <m:sup>
                        <m:r>
                          <m:rPr>
                            <m:sty m:val="p"/>
                          </m:rPr>
                          <w:rPr>
                            <w:rFonts w:ascii="Cambria Math" w:hAnsi="Cambria Math"/>
                          </w:rPr>
                          <m:t>2</m:t>
                        </m:r>
                      </m:sup>
                    </m:sSup>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e>
                </m:nary>
                <m:r>
                  <m:rPr>
                    <m:sty m:val="p"/>
                  </m:rPr>
                  <w:rPr>
                    <w:rFonts w:ascii="Cambria Math" w:hAnsi="Cambria Math"/>
                  </w:rPr>
                  <m:t>](0≤m</m:t>
                </m:r>
                <m:r>
                  <w:rPr>
                    <w:rFonts w:ascii="Cambria Math" w:hAnsi="Cambria Math"/>
                  </w:rPr>
                  <m:t>&lt;M)</m:t>
                </m:r>
              </m:oMath>
            </m:oMathPara>
          </w:p>
        </w:tc>
        <w:tc>
          <w:tcPr>
            <w:tcW w:w="2119" w:type="dxa"/>
          </w:tcPr>
          <w:p w:rsidR="005304FF" w:rsidRPr="00F72EE6" w:rsidRDefault="005304FF" w:rsidP="004F7D8B">
            <w:pPr>
              <w:pStyle w:val="1"/>
              <w:numPr>
                <w:ilvl w:val="0"/>
                <w:numId w:val="0"/>
              </w:numPr>
            </w:pPr>
          </w:p>
          <w:p w:rsidR="005304FF" w:rsidRPr="00F72EE6" w:rsidRDefault="004C01B5" w:rsidP="004F7D8B">
            <w:pPr>
              <w:pStyle w:val="1"/>
              <w:numPr>
                <w:ilvl w:val="0"/>
                <w:numId w:val="0"/>
              </w:numPr>
              <w:jc w:val="right"/>
            </w:pPr>
            <w:r>
              <w:t>(</w:t>
            </w:r>
            <w:r w:rsidR="005304FF" w:rsidRPr="00F72EE6">
              <w:rPr>
                <w:rFonts w:hint="eastAsia"/>
              </w:rPr>
              <w:t>2-2</w:t>
            </w:r>
            <w:r>
              <w:t>)</w:t>
            </w:r>
          </w:p>
        </w:tc>
      </w:tr>
    </w:tbl>
    <w:p w:rsidR="005304FF" w:rsidRPr="00F72EE6" w:rsidRDefault="00AD7B92" w:rsidP="005304FF">
      <w:pPr>
        <w:pStyle w:val="a6"/>
        <w:ind w:left="780"/>
      </w:pPr>
      <m:oMath>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oMath>
      <w:r w:rsidR="005304FF" w:rsidRPr="00F72EE6">
        <w:t>为各个带通滤波器的传递函数。</w:t>
      </w:r>
    </w:p>
    <w:p w:rsidR="005304FF" w:rsidRPr="00F72EE6" w:rsidRDefault="00B07A6F" w:rsidP="005304FF">
      <w:pPr>
        <w:pStyle w:val="1"/>
        <w:spacing w:line="240" w:lineRule="auto"/>
      </w:pPr>
      <w:r w:rsidRPr="00F72EE6">
        <w:rPr>
          <w:noProof/>
        </w:rPr>
        <w:drawing>
          <wp:anchor distT="0" distB="0" distL="114300" distR="114300" simplePos="0" relativeHeight="251661312" behindDoc="0" locked="0" layoutInCell="1" allowOverlap="1">
            <wp:simplePos x="0" y="0"/>
            <wp:positionH relativeFrom="margin">
              <wp:posOffset>666115</wp:posOffset>
            </wp:positionH>
            <wp:positionV relativeFrom="paragraph">
              <wp:posOffset>1311275</wp:posOffset>
            </wp:positionV>
            <wp:extent cx="4352290" cy="288544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352290" cy="2885440"/>
                    </a:xfrm>
                    <a:prstGeom prst="rect">
                      <a:avLst/>
                    </a:prstGeom>
                    <a:noFill/>
                  </pic:spPr>
                </pic:pic>
              </a:graphicData>
            </a:graphic>
          </wp:anchor>
        </w:drawing>
      </w:r>
      <w:r w:rsidR="005304FF" w:rsidRPr="00F72EE6">
        <w:t>将上一步的</w:t>
      </w:r>
      <w:r w:rsidR="005304FF" w:rsidRPr="00F72EE6">
        <w:rPr>
          <w:rFonts w:hint="eastAsia"/>
        </w:rPr>
        <w:t>对数频谱</w:t>
      </w:r>
      <w:r w:rsidR="005304FF" w:rsidRPr="00F72EE6">
        <w:rPr>
          <w:rFonts w:hint="eastAsia"/>
        </w:rPr>
        <w:t>s</w:t>
      </w:r>
      <w:r w:rsidR="005304FF" w:rsidRPr="00F72EE6">
        <w:t>(m)</w:t>
      </w:r>
      <w:r w:rsidR="005304FF" w:rsidRPr="00F72EE6">
        <w:t>经过</w:t>
      </w:r>
      <w:r w:rsidR="00B740C0" w:rsidRPr="00F72EE6">
        <w:t>DCT</w:t>
      </w:r>
      <w:r w:rsidR="005304FF" w:rsidRPr="00F72EE6">
        <w:t>离散余弦变换</w:t>
      </w:r>
      <w:r w:rsidR="00B740C0">
        <w:rPr>
          <w:rFonts w:hint="eastAsia"/>
        </w:rPr>
        <w:t>后</w:t>
      </w:r>
      <w:r w:rsidR="005304FF" w:rsidRPr="00F72EE6">
        <w:rPr>
          <w:rFonts w:hint="eastAsia"/>
        </w:rPr>
        <w:t>得到倒谱频率，即可得到</w:t>
      </w:r>
      <w:r w:rsidR="005304FF" w:rsidRPr="00F72EE6">
        <w:rPr>
          <w:rFonts w:hint="eastAsia"/>
        </w:rPr>
        <w:t>Mel</w:t>
      </w:r>
      <w:r w:rsidR="005304FF" w:rsidRPr="00F72EE6">
        <w:rPr>
          <w:rFonts w:hint="eastAsia"/>
        </w:rPr>
        <w:t>频率倒谱系数</w:t>
      </w:r>
      <w:r w:rsidR="005304FF" w:rsidRPr="00F72EE6">
        <w:rPr>
          <w:rFonts w:hint="eastAsia"/>
        </w:rPr>
        <w:t>c(</w:t>
      </w:r>
      <w:r w:rsidR="005304FF" w:rsidRPr="00F72EE6">
        <w:t>n</w:t>
      </w:r>
      <w:r w:rsidR="005304FF" w:rsidRPr="00F72EE6">
        <w:rPr>
          <w:rFonts w:hint="eastAsia"/>
        </w:rPr>
        <w:t>)</w:t>
      </w:r>
      <w:r w:rsidR="005304FF" w:rsidRPr="00F72EE6">
        <w:rPr>
          <w:rFonts w:hint="eastAsia"/>
        </w:rPr>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5304FF" w:rsidRPr="00F72EE6" w:rsidTr="004F7D8B">
        <w:tc>
          <w:tcPr>
            <w:tcW w:w="5671" w:type="dxa"/>
          </w:tcPr>
          <w:p w:rsidR="005304FF" w:rsidRPr="00F72EE6" w:rsidRDefault="005304FF" w:rsidP="004F7D8B">
            <w:pPr>
              <w:pStyle w:val="1"/>
              <w:numPr>
                <w:ilvl w:val="0"/>
                <w:numId w:val="0"/>
              </w:numPr>
            </w:pPr>
            <m:oMathPara>
              <m:oMath>
                <m:r>
                  <m:rPr>
                    <m:sty m:val="p"/>
                  </m:rPr>
                  <w:rPr>
                    <w:rFonts w:ascii="Cambria Math" w:hAnsi="Cambria Math"/>
                  </w:rPr>
                  <m:t>c</m:t>
                </m:r>
                <m:d>
                  <m:dPr>
                    <m:ctrlPr>
                      <w:rPr>
                        <w:rFonts w:ascii="Cambria Math" w:hAnsi="Cambria Math"/>
                      </w:rPr>
                    </m:ctrlPr>
                  </m:dPr>
                  <m:e>
                    <m:r>
                      <m:rPr>
                        <m:sty m:val="p"/>
                      </m:rP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e>
                </m:nary>
                <m:r>
                  <m:rPr>
                    <m:sty m:val="p"/>
                  </m:rPr>
                  <w:rPr>
                    <w:rFonts w:ascii="Cambria Math" w:hAnsi="Cambria Math"/>
                  </w:rPr>
                  <m:t>cos⁡(</m:t>
                </m:r>
                <m:f>
                  <m:fPr>
                    <m:ctrlPr>
                      <w:rPr>
                        <w:rFonts w:ascii="Cambria Math" w:hAnsi="Cambria Math"/>
                      </w:rPr>
                    </m:ctrlPr>
                  </m:fPr>
                  <m:num>
                    <m:r>
                      <w:rPr>
                        <w:rFonts w:ascii="Cambria Math" w:hAnsi="Cambria Math"/>
                      </w:rPr>
                      <m:t>πn</m:t>
                    </m:r>
                    <m:d>
                      <m:dPr>
                        <m:ctrlPr>
                          <w:rPr>
                            <w:rFonts w:ascii="Cambria Math" w:hAnsi="Cambria Math"/>
                          </w:rPr>
                        </m:ctrlPr>
                      </m:dPr>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num>
                  <m:den>
                    <m:r>
                      <w:rPr>
                        <w:rFonts w:ascii="Cambria Math" w:hAnsi="Cambria Math"/>
                      </w:rPr>
                      <m:t>M</m:t>
                    </m:r>
                  </m:den>
                </m:f>
                <m:r>
                  <m:rPr>
                    <m:sty m:val="p"/>
                  </m:rPr>
                  <w:rPr>
                    <w:rFonts w:ascii="Cambria Math" w:hAnsi="Cambria Math"/>
                  </w:rPr>
                  <m:t>)(0≤m</m:t>
                </m:r>
                <m:r>
                  <w:rPr>
                    <w:rFonts w:ascii="Cambria Math" w:hAnsi="Cambria Math"/>
                  </w:rPr>
                  <m:t>&lt;M)</m:t>
                </m:r>
              </m:oMath>
            </m:oMathPara>
          </w:p>
        </w:tc>
        <w:tc>
          <w:tcPr>
            <w:tcW w:w="2119" w:type="dxa"/>
          </w:tcPr>
          <w:p w:rsidR="005304FF" w:rsidRPr="00F72EE6" w:rsidRDefault="005304FF" w:rsidP="004F7D8B">
            <w:pPr>
              <w:pStyle w:val="1"/>
              <w:numPr>
                <w:ilvl w:val="0"/>
                <w:numId w:val="0"/>
              </w:numPr>
            </w:pPr>
          </w:p>
          <w:p w:rsidR="005304FF" w:rsidRPr="00F72EE6" w:rsidRDefault="004C01B5" w:rsidP="004F7D8B">
            <w:pPr>
              <w:pStyle w:val="1"/>
              <w:numPr>
                <w:ilvl w:val="0"/>
                <w:numId w:val="0"/>
              </w:numPr>
              <w:jc w:val="right"/>
            </w:pPr>
            <w:r>
              <w:t>(</w:t>
            </w:r>
            <w:r w:rsidR="005304FF" w:rsidRPr="00F72EE6">
              <w:rPr>
                <w:rFonts w:hint="eastAsia"/>
              </w:rPr>
              <w:t>2-3</w:t>
            </w:r>
            <w:r>
              <w:t>)</w:t>
            </w:r>
          </w:p>
        </w:tc>
      </w:tr>
    </w:tbl>
    <w:p w:rsidR="005304FF" w:rsidRPr="00F72EE6" w:rsidRDefault="005304FF" w:rsidP="005304FF">
      <w:pPr>
        <w:pStyle w:val="a6"/>
        <w:ind w:firstLine="361"/>
        <w:jc w:val="center"/>
      </w:pPr>
      <w:r w:rsidRPr="00F72EE6">
        <w:rPr>
          <w:rStyle w:val="Char3"/>
          <w:rFonts w:hint="eastAsia"/>
        </w:rPr>
        <w:t>图</w:t>
      </w:r>
      <w:r w:rsidR="00717F4A">
        <w:rPr>
          <w:rStyle w:val="Char3"/>
          <w:rFonts w:hint="eastAsia"/>
        </w:rPr>
        <w:t>2-</w:t>
      </w:r>
      <w:r w:rsidR="00717F4A">
        <w:rPr>
          <w:rStyle w:val="Char3"/>
        </w:rPr>
        <w:t>1</w:t>
      </w:r>
      <w:r w:rsidRPr="00F72EE6">
        <w:rPr>
          <w:rStyle w:val="Char3"/>
          <w:rFonts w:hint="eastAsia"/>
        </w:rPr>
        <w:t xml:space="preserve"> Mel </w:t>
      </w:r>
      <w:r w:rsidRPr="00F72EE6">
        <w:rPr>
          <w:rStyle w:val="Char3"/>
          <w:rFonts w:hint="eastAsia"/>
        </w:rPr>
        <w:t>频率倒谱系数提取过程</w:t>
      </w:r>
    </w:p>
    <w:p w:rsidR="00C03795" w:rsidRPr="00F72EE6" w:rsidRDefault="00C03795" w:rsidP="004B4652">
      <w:pPr>
        <w:pStyle w:val="4"/>
        <w:numPr>
          <w:ilvl w:val="2"/>
          <w:numId w:val="7"/>
        </w:numPr>
      </w:pPr>
      <w:r w:rsidRPr="00F72EE6">
        <w:rPr>
          <w:rFonts w:hint="eastAsia"/>
        </w:rPr>
        <w:t>模型训练</w:t>
      </w:r>
      <w:r w:rsidR="00A11F06" w:rsidRPr="00F72EE6">
        <w:rPr>
          <w:rFonts w:hint="eastAsia"/>
        </w:rPr>
        <w:t>和识别</w:t>
      </w:r>
      <w:r w:rsidRPr="00F72EE6">
        <w:rPr>
          <w:rFonts w:hint="eastAsia"/>
        </w:rPr>
        <w:t>模块</w:t>
      </w:r>
    </w:p>
    <w:p w:rsidR="00CB709D" w:rsidRPr="00F72EE6" w:rsidRDefault="00BC2BE3" w:rsidP="00E45605">
      <w:pPr>
        <w:pStyle w:val="a6"/>
      </w:pPr>
      <w:r w:rsidRPr="00F72EE6">
        <w:t>在</w:t>
      </w:r>
      <w:r w:rsidR="007B4414" w:rsidRPr="00F72EE6">
        <w:t>特征被提取出来后，需要用模型为说话人建模，并根据特征</w:t>
      </w:r>
      <w:r w:rsidR="009D7B93" w:rsidRPr="00F72EE6">
        <w:t>以</w:t>
      </w:r>
      <w:r w:rsidR="007B4414" w:rsidRPr="00F72EE6">
        <w:t>标记其是</w:t>
      </w:r>
      <w:r w:rsidR="009D7B93" w:rsidRPr="00F72EE6">
        <w:t>属于</w:t>
      </w:r>
      <w:r w:rsidR="007B4414" w:rsidRPr="00F72EE6">
        <w:t>哪一个说话人</w:t>
      </w:r>
      <w:r w:rsidR="00D927F1" w:rsidRPr="00F72EE6">
        <w:t>。一般常用的建模模型有参数模型、非参数模型、人工神经网模型</w:t>
      </w:r>
      <w:r w:rsidR="00DE1503" w:rsidRPr="00F72EE6">
        <w:t>和</w:t>
      </w:r>
      <w:r w:rsidR="00D927F1" w:rsidRPr="00F72EE6">
        <w:t>支持向量机模型。</w:t>
      </w:r>
    </w:p>
    <w:p w:rsidR="00A11F06" w:rsidRPr="00F72EE6" w:rsidRDefault="00A11F06" w:rsidP="00E45605">
      <w:pPr>
        <w:pStyle w:val="a6"/>
      </w:pPr>
      <w:r w:rsidRPr="00F72EE6">
        <w:rPr>
          <w:rFonts w:hint="eastAsia"/>
        </w:rPr>
        <w:t>典型的参数模型包括高斯混合模型</w:t>
      </w:r>
      <w:r w:rsidRPr="00F72EE6">
        <w:rPr>
          <w:rFonts w:hint="eastAsia"/>
        </w:rPr>
        <w:t>(GMM)</w:t>
      </w:r>
      <w:r w:rsidRPr="00F72EE6">
        <w:rPr>
          <w:rFonts w:hint="eastAsia"/>
        </w:rPr>
        <w:t>，隐马尔科夫模型</w:t>
      </w:r>
      <w:r w:rsidRPr="00F72EE6">
        <w:rPr>
          <w:rFonts w:hint="eastAsia"/>
        </w:rPr>
        <w:t>(HMM)</w:t>
      </w:r>
      <w:r w:rsidRPr="00F72EE6">
        <w:rPr>
          <w:rFonts w:hint="eastAsia"/>
        </w:rPr>
        <w:t>，也是在语音识别领域，最常用到的两个模型。高斯混合模型常用于文本无关的语音识别，而隐马尔科夫模型常用于文本相关的语音识别。</w:t>
      </w:r>
    </w:p>
    <w:p w:rsidR="0093762F" w:rsidRPr="00F72EE6" w:rsidRDefault="00FE486D" w:rsidP="0093762F">
      <w:pPr>
        <w:pStyle w:val="a6"/>
      </w:pPr>
      <w:r w:rsidRPr="00F72EE6">
        <w:rPr>
          <w:rFonts w:hint="eastAsia"/>
        </w:rPr>
        <w:t>对于一个时间长度为</w:t>
      </w:r>
      <w:r w:rsidRPr="00F72EE6">
        <w:rPr>
          <w:rFonts w:hint="eastAsia"/>
        </w:rPr>
        <w:t>T</w:t>
      </w:r>
      <w:r w:rsidRPr="00F72EE6">
        <w:rPr>
          <w:rFonts w:hint="eastAsia"/>
        </w:rPr>
        <w:t>的语音序列</w:t>
      </w:r>
      <w:r w:rsidR="001C3AA4" w:rsidRPr="00F72EE6">
        <w:rPr>
          <w:rFonts w:hint="eastAsia"/>
        </w:rPr>
        <w:t>X=(</w:t>
      </w:r>
      <m:oMath>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1</m:t>
                </m:r>
              </m:sub>
            </m:sSub>
          </m:e>
        </m:acc>
        <m: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2</m:t>
                </m:r>
              </m:sub>
            </m:sSub>
          </m:e>
        </m:acc>
        <m: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T</m:t>
                </m:r>
              </m:sub>
            </m:sSub>
          </m:e>
        </m:acc>
      </m:oMath>
      <w:r w:rsidR="001C3AA4" w:rsidRPr="00F72EE6">
        <w:rPr>
          <w:rFonts w:hint="eastAsia"/>
        </w:rPr>
        <w:t>)</w:t>
      </w:r>
      <w:r w:rsidR="001C3AA4" w:rsidRPr="00F72EE6">
        <w:rPr>
          <w:rFonts w:hint="eastAsia"/>
        </w:rPr>
        <w:t>，它的</w:t>
      </w:r>
      <w:r w:rsidR="001C3AA4" w:rsidRPr="00F72EE6">
        <w:rPr>
          <w:rFonts w:hint="eastAsia"/>
        </w:rPr>
        <w:t>GMM</w:t>
      </w:r>
      <w:r w:rsidR="001C3AA4" w:rsidRPr="00F72EE6">
        <w:rPr>
          <w:rFonts w:hint="eastAsia"/>
        </w:rPr>
        <w:t>似然函数可以写作：</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1C3AA4" w:rsidRPr="00F72EE6" w:rsidTr="001C3AA4">
        <w:tc>
          <w:tcPr>
            <w:tcW w:w="5671" w:type="dxa"/>
          </w:tcPr>
          <w:p w:rsidR="001C3AA4" w:rsidRPr="00F72EE6" w:rsidRDefault="001C3AA4" w:rsidP="001C3AA4">
            <w:pPr>
              <w:pStyle w:val="1"/>
              <w:numPr>
                <w:ilvl w:val="0"/>
                <w:numId w:val="0"/>
              </w:numPr>
            </w:pPr>
            <m:oMathPara>
              <m:oMath>
                <m:r>
                  <m:rPr>
                    <m:sty m:val="p"/>
                  </m:rPr>
                  <w:rPr>
                    <w:rFonts w:ascii="Cambria Math" w:hAnsi="Cambria Math"/>
                  </w:rPr>
                  <w:lastRenderedPageBreak/>
                  <m:t>P</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T</m:t>
                    </m:r>
                  </m:sup>
                  <m:e>
                    <m:r>
                      <m:rPr>
                        <m:sty m:val="p"/>
                      </m:rPr>
                      <w:rPr>
                        <w:rFonts w:ascii="Cambria Math" w:hAnsi="Cambria Math"/>
                      </w:rPr>
                      <m:t>p</m:t>
                    </m:r>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acc>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e>
                </m:nary>
              </m:oMath>
            </m:oMathPara>
          </w:p>
        </w:tc>
        <w:tc>
          <w:tcPr>
            <w:tcW w:w="2119" w:type="dxa"/>
          </w:tcPr>
          <w:p w:rsidR="001C3AA4" w:rsidRPr="00F72EE6" w:rsidRDefault="001C3AA4" w:rsidP="004F7D8B">
            <w:pPr>
              <w:pStyle w:val="1"/>
              <w:numPr>
                <w:ilvl w:val="0"/>
                <w:numId w:val="0"/>
              </w:numPr>
            </w:pPr>
          </w:p>
          <w:p w:rsidR="001C3AA4" w:rsidRPr="00F72EE6" w:rsidRDefault="00C33899" w:rsidP="004F7D8B">
            <w:pPr>
              <w:pStyle w:val="1"/>
              <w:numPr>
                <w:ilvl w:val="0"/>
                <w:numId w:val="0"/>
              </w:numPr>
              <w:jc w:val="right"/>
            </w:pPr>
            <w:r>
              <w:rPr>
                <w:rFonts w:hint="eastAsia"/>
              </w:rPr>
              <w:t>(</w:t>
            </w:r>
            <w:r w:rsidR="00C101FF">
              <w:rPr>
                <w:rFonts w:hint="eastAsia"/>
              </w:rPr>
              <w:t>2-4</w:t>
            </w:r>
            <w:r>
              <w:t>)</w:t>
            </w:r>
          </w:p>
        </w:tc>
      </w:tr>
      <w:tr w:rsidR="001C3AA4" w:rsidRPr="00F72EE6" w:rsidTr="001C3AA4">
        <w:tc>
          <w:tcPr>
            <w:tcW w:w="5671" w:type="dxa"/>
          </w:tcPr>
          <w:p w:rsidR="001C3AA4" w:rsidRPr="00F72EE6" w:rsidRDefault="001C3AA4" w:rsidP="001C3AA4">
            <w:pPr>
              <w:pStyle w:val="1"/>
              <w:numPr>
                <w:ilvl w:val="0"/>
                <w:numId w:val="0"/>
              </w:numPr>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w:rPr>
                            <w:rFonts w:ascii="Cambria Math" w:hAnsi="Cambria Math"/>
                          </w:rPr>
                          <m:t>λ</m:t>
                        </m:r>
                      </m:e>
                      <m:sub>
                        <m:r>
                          <w:rPr>
                            <w:rFonts w:ascii="Cambria Math" w:hAnsi="Cambria Math"/>
                          </w:rPr>
                          <m:t>i</m:t>
                        </m:r>
                      </m:sub>
                    </m:sSub>
                  </m:e>
                </m:d>
                <m:r>
                  <m:rPr>
                    <m:sty m:val="p"/>
                  </m:rPr>
                  <w:rPr>
                    <w:rFonts w:ascii="Cambria Math" w:hAnsi="Cambria Math"/>
                  </w:rPr>
                  <m:t>=logP</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w:rPr>
                            <w:rFonts w:ascii="Cambria Math" w:hAnsi="Cambria Math"/>
                          </w:rPr>
                          <m:t>λ</m:t>
                        </m:r>
                      </m:e>
                      <m:sub>
                        <m:r>
                          <w:rPr>
                            <w:rFonts w:ascii="Cambria Math" w:hAnsi="Cambria Math"/>
                          </w:rPr>
                          <m:t>i</m:t>
                        </m:r>
                      </m:sub>
                    </m:sSub>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t=1</m:t>
                    </m:r>
                  </m:sub>
                  <m:sup>
                    <m:r>
                      <w:rPr>
                        <w:rFonts w:ascii="Cambria Math" w:hAnsi="Cambria Math"/>
                      </w:rPr>
                      <m:t>T</m:t>
                    </m:r>
                  </m:sup>
                  <m:e>
                    <m:r>
                      <m:rPr>
                        <m:sty m:val="p"/>
                      </m:rPr>
                      <w:rPr>
                        <w:rFonts w:ascii="Cambria Math" w:hAnsi="Cambria Math"/>
                      </w:rPr>
                      <m:t>p</m:t>
                    </m:r>
                    <m:d>
                      <m:dPr>
                        <m:ctrlPr>
                          <w:rPr>
                            <w:rFonts w:ascii="Cambria Math" w:hAnsi="Cambria Math"/>
                          </w:rPr>
                        </m:ctrlPr>
                      </m:dPr>
                      <m:e>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t</m:t>
                                </m:r>
                              </m:sub>
                            </m:sSub>
                          </m:e>
                        </m:acc>
                      </m:e>
                      <m:e>
                        <m:sSub>
                          <m:sSubPr>
                            <m:ctrlPr>
                              <w:rPr>
                                <w:rFonts w:ascii="Cambria Math" w:hAnsi="Cambria Math"/>
                              </w:rPr>
                            </m:ctrlPr>
                          </m:sSubPr>
                          <m:e>
                            <m:r>
                              <w:rPr>
                                <w:rFonts w:ascii="Cambria Math" w:hAnsi="Cambria Math"/>
                              </w:rPr>
                              <m:t>λ</m:t>
                            </m:r>
                          </m:e>
                          <m:sub>
                            <m:r>
                              <w:rPr>
                                <w:rFonts w:ascii="Cambria Math" w:hAnsi="Cambria Math"/>
                              </w:rPr>
                              <m:t>i</m:t>
                            </m:r>
                          </m:sub>
                        </m:sSub>
                      </m:e>
                    </m:d>
                  </m:e>
                </m:nary>
              </m:oMath>
            </m:oMathPara>
          </w:p>
        </w:tc>
        <w:tc>
          <w:tcPr>
            <w:tcW w:w="2119" w:type="dxa"/>
          </w:tcPr>
          <w:p w:rsidR="001C3AA4" w:rsidRPr="00F72EE6" w:rsidRDefault="001C3AA4" w:rsidP="004F7D8B">
            <w:pPr>
              <w:pStyle w:val="1"/>
              <w:numPr>
                <w:ilvl w:val="0"/>
                <w:numId w:val="0"/>
              </w:numPr>
            </w:pPr>
          </w:p>
          <w:p w:rsidR="001C3AA4" w:rsidRPr="00F72EE6" w:rsidRDefault="00C33899" w:rsidP="00C101FF">
            <w:pPr>
              <w:pStyle w:val="1"/>
              <w:numPr>
                <w:ilvl w:val="0"/>
                <w:numId w:val="0"/>
              </w:numPr>
              <w:jc w:val="right"/>
            </w:pPr>
            <w:r>
              <w:t>(</w:t>
            </w:r>
            <w:r w:rsidR="001C3AA4" w:rsidRPr="00F72EE6">
              <w:rPr>
                <w:rFonts w:hint="eastAsia"/>
              </w:rPr>
              <w:t>2-</w:t>
            </w:r>
            <w:r w:rsidR="00C101FF">
              <w:t>5</w:t>
            </w:r>
            <w:r>
              <w:t>)</w:t>
            </w:r>
          </w:p>
        </w:tc>
      </w:tr>
    </w:tbl>
    <w:p w:rsidR="001C3AA4" w:rsidRPr="00F72EE6" w:rsidRDefault="001C3AA4" w:rsidP="0093762F">
      <w:pPr>
        <w:pStyle w:val="a6"/>
      </w:pPr>
      <w:r w:rsidRPr="00F72EE6">
        <w:rPr>
          <w:rFonts w:hint="eastAsia"/>
        </w:rPr>
        <w:t>识别时运用贝叶斯定理，在</w:t>
      </w:r>
      <w:r w:rsidRPr="00F72EE6">
        <w:rPr>
          <w:rFonts w:hint="eastAsia"/>
        </w:rPr>
        <w:t>N</w:t>
      </w:r>
      <w:r w:rsidRPr="00F72EE6">
        <w:rPr>
          <w:rFonts w:hint="eastAsia"/>
        </w:rPr>
        <w:t>个未知话者的模型中，得到的最大似然概率的模型对应的说话人即为识别结果。</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B56F8C" w:rsidRPr="00F72EE6" w:rsidTr="004F7D8B">
        <w:tc>
          <w:tcPr>
            <w:tcW w:w="5671" w:type="dxa"/>
          </w:tcPr>
          <w:p w:rsidR="00B56F8C" w:rsidRPr="00F72EE6" w:rsidRDefault="00AD7B92" w:rsidP="00B56F8C">
            <w:pPr>
              <w:pStyle w:val="1"/>
              <w:numPr>
                <w:ilvl w:val="0"/>
                <w:numId w:val="0"/>
              </w:numPr>
            </w:pPr>
            <m:oMathPara>
              <m:oMath>
                <m:sSup>
                  <m:sSupPr>
                    <m:ctrlPr>
                      <w:rPr>
                        <w:rFonts w:ascii="Cambria Math" w:hAnsi="Cambria Math"/>
                      </w:rPr>
                    </m:ctrlPr>
                  </m:sSupPr>
                  <m:e>
                    <m:r>
                      <w:rPr>
                        <w:rFonts w:ascii="Cambria Math" w:hAnsi="Cambria Math"/>
                      </w:rPr>
                      <m:t>i</m:t>
                    </m:r>
                  </m:e>
                  <m:sup>
                    <m:r>
                      <w:rPr>
                        <w:rFonts w:ascii="Cambria Math" w:hAnsi="Cambria Math"/>
                      </w:rPr>
                      <m:t>*</m:t>
                    </m:r>
                  </m:sup>
                </m:sSup>
                <m:r>
                  <m:rPr>
                    <m:sty m:val="p"/>
                  </m:rPr>
                  <w:rPr>
                    <w:rFonts w:ascii="Cambria Math" w:hAnsi="Cambria Math"/>
                  </w:rPr>
                  <m:t>=argmax L</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r>
                  <w:rPr>
                    <w:rFonts w:ascii="Cambria Math" w:hAnsi="Cambria Math"/>
                  </w:rPr>
                  <m:t xml:space="preserve"> (1</m:t>
                </m:r>
                <m:r>
                  <w:rPr>
                    <w:rFonts w:ascii="Cambria Math" w:hAnsi="Cambria Math" w:hint="eastAsia"/>
                  </w:rPr>
                  <m:t>≤</m:t>
                </m:r>
                <m:r>
                  <w:rPr>
                    <w:rFonts w:ascii="Cambria Math" w:hAnsi="Cambria Math"/>
                  </w:rPr>
                  <m:t>i</m:t>
                </m:r>
                <m:r>
                  <w:rPr>
                    <w:rFonts w:ascii="Cambria Math" w:hAnsi="Cambria Math" w:hint="eastAsia"/>
                  </w:rPr>
                  <m:t>≤</m:t>
                </m:r>
                <m:r>
                  <w:rPr>
                    <w:rFonts w:ascii="Cambria Math" w:hAnsi="Cambria Math"/>
                  </w:rPr>
                  <m:t>n)</m:t>
                </m:r>
              </m:oMath>
            </m:oMathPara>
          </w:p>
        </w:tc>
        <w:tc>
          <w:tcPr>
            <w:tcW w:w="2119" w:type="dxa"/>
          </w:tcPr>
          <w:p w:rsidR="00B56F8C" w:rsidRPr="00F72EE6" w:rsidRDefault="00B56F8C" w:rsidP="004F7D8B">
            <w:pPr>
              <w:pStyle w:val="1"/>
              <w:numPr>
                <w:ilvl w:val="0"/>
                <w:numId w:val="0"/>
              </w:numPr>
            </w:pPr>
          </w:p>
          <w:p w:rsidR="00B56F8C" w:rsidRPr="00F72EE6" w:rsidRDefault="00C33899" w:rsidP="004F7D8B">
            <w:pPr>
              <w:pStyle w:val="1"/>
              <w:numPr>
                <w:ilvl w:val="0"/>
                <w:numId w:val="0"/>
              </w:numPr>
              <w:jc w:val="right"/>
            </w:pPr>
            <w:r>
              <w:t>(</w:t>
            </w:r>
            <w:r w:rsidR="00B56F8C" w:rsidRPr="00F72EE6">
              <w:rPr>
                <w:rFonts w:hint="eastAsia"/>
              </w:rPr>
              <w:t>2-</w:t>
            </w:r>
            <w:r w:rsidR="00C101FF">
              <w:t>6</w:t>
            </w:r>
            <w:r>
              <w:rPr>
                <w:rFonts w:hint="eastAsia"/>
              </w:rPr>
              <w:t>)</w:t>
            </w:r>
          </w:p>
        </w:tc>
      </w:tr>
    </w:tbl>
    <w:p w:rsidR="00042BFC" w:rsidRPr="00F72EE6" w:rsidRDefault="00042BFC" w:rsidP="00042BFC">
      <w:pPr>
        <w:pStyle w:val="3"/>
        <w:numPr>
          <w:ilvl w:val="1"/>
          <w:numId w:val="23"/>
        </w:numPr>
      </w:pPr>
      <w:bookmarkStart w:id="42" w:name="_Toc421395439"/>
      <w:r w:rsidRPr="00F72EE6">
        <w:rPr>
          <w:rFonts w:hint="eastAsia"/>
        </w:rPr>
        <w:t>隐马尔科夫模型</w:t>
      </w:r>
      <w:r w:rsidRPr="00F72EE6">
        <w:rPr>
          <w:rFonts w:hint="eastAsia"/>
        </w:rPr>
        <w:t>(HMM)</w:t>
      </w:r>
      <w:bookmarkEnd w:id="42"/>
    </w:p>
    <w:p w:rsidR="00042BFC" w:rsidRPr="00F72EE6" w:rsidRDefault="00042BFC" w:rsidP="00042BFC">
      <w:pPr>
        <w:pStyle w:val="a6"/>
      </w:pPr>
      <w:r w:rsidRPr="00F72EE6">
        <w:rPr>
          <w:rFonts w:hint="eastAsia"/>
        </w:rPr>
        <w:t>隐马尔科夫模型（</w:t>
      </w:r>
      <w:r w:rsidRPr="00F72EE6">
        <w:rPr>
          <w:rFonts w:hint="eastAsia"/>
        </w:rPr>
        <w:t>Hidden Markov Model</w:t>
      </w:r>
      <w:r w:rsidRPr="00F72EE6">
        <w:rPr>
          <w:rFonts w:hint="eastAsia"/>
        </w:rPr>
        <w:t>，</w:t>
      </w:r>
      <w:r w:rsidRPr="00F72EE6">
        <w:rPr>
          <w:rFonts w:hint="eastAsia"/>
        </w:rPr>
        <w:t>HMM</w:t>
      </w:r>
      <w:r w:rsidRPr="00F72EE6">
        <w:rPr>
          <w:rFonts w:hint="eastAsia"/>
        </w:rPr>
        <w:t>）是一个统计模型，用来描述一个含有隐含未知参数的状态跳转过程。其要点在于从可观察的参数中找出这一系列状态跳转过程中的隐含参数。然后利用这些参数来做进一步的分析，例如语音识别。</w:t>
      </w:r>
    </w:p>
    <w:p w:rsidR="00042BFC" w:rsidRPr="00F72EE6" w:rsidRDefault="00042BFC" w:rsidP="00042BFC">
      <w:pPr>
        <w:pStyle w:val="a6"/>
      </w:pPr>
      <w:r w:rsidRPr="00F72EE6">
        <w:rPr>
          <w:rFonts w:hint="eastAsia"/>
        </w:rPr>
        <w:t>在正常的马尔科夫模型中，状态参数对于观察者来说是完全直接可见的。而在隐马尔科夫模型中，状态参数并不是直接可见的，但模型中受状态影响的某些参数变量则是可见的。</w:t>
      </w:r>
    </w:p>
    <w:p w:rsidR="00042BFC" w:rsidRPr="00F72EE6" w:rsidRDefault="00042BFC" w:rsidP="00042BFC">
      <w:pPr>
        <w:pStyle w:val="a6"/>
      </w:pPr>
      <w:r w:rsidRPr="00F72EE6">
        <w:rPr>
          <w:rFonts w:hint="eastAsia"/>
        </w:rPr>
        <w:t>例如在某地的某人在雨天喜欢宅在家中，在晴天时喜欢出去踢球，那么当你得知这个人在某一天出去踢球</w:t>
      </w:r>
      <w:r w:rsidRPr="00F72EE6">
        <w:rPr>
          <w:rFonts w:hint="eastAsia"/>
        </w:rPr>
        <w:t>(</w:t>
      </w:r>
      <w:r w:rsidRPr="00F72EE6">
        <w:rPr>
          <w:rFonts w:hint="eastAsia"/>
        </w:rPr>
        <w:t>或宅在家中</w:t>
      </w:r>
      <w:r w:rsidRPr="00F72EE6">
        <w:rPr>
          <w:rFonts w:hint="eastAsia"/>
        </w:rPr>
        <w:t>)</w:t>
      </w:r>
      <w:r w:rsidRPr="00F72EE6">
        <w:rPr>
          <w:rFonts w:hint="eastAsia"/>
        </w:rPr>
        <w:t>，就可以推断出这个人所在的地方的天气是晴天</w:t>
      </w:r>
      <w:r w:rsidRPr="00F72EE6">
        <w:rPr>
          <w:rFonts w:hint="eastAsia"/>
        </w:rPr>
        <w:t>(</w:t>
      </w:r>
      <w:r w:rsidRPr="00F72EE6">
        <w:rPr>
          <w:rFonts w:hint="eastAsia"/>
        </w:rPr>
        <w:t>或雨天</w:t>
      </w:r>
      <w:r w:rsidRPr="00F72EE6">
        <w:rPr>
          <w:rFonts w:hint="eastAsia"/>
        </w:rPr>
        <w:t>)</w:t>
      </w:r>
      <w:r w:rsidRPr="00F72EE6">
        <w:rPr>
          <w:rFonts w:hint="eastAsia"/>
        </w:rPr>
        <w:t>。这个人告诉了你的他的活动，也就是一个受天气影响的参数变量，而我们对天气并不是可知的，这样一个系统就是隐马尔科夫型模型。</w:t>
      </w:r>
    </w:p>
    <w:p w:rsidR="00F96E20" w:rsidRPr="00F72EE6" w:rsidRDefault="002F00B7" w:rsidP="002F00B7">
      <w:pPr>
        <w:pStyle w:val="a6"/>
      </w:pPr>
      <w:r w:rsidRPr="00F72EE6">
        <w:rPr>
          <w:rFonts w:hint="eastAsia"/>
        </w:rPr>
        <w:t>HMM</w:t>
      </w:r>
      <w:r w:rsidRPr="00F72EE6">
        <w:rPr>
          <w:rFonts w:hint="eastAsia"/>
        </w:rPr>
        <w:t>隐马尔科夫模型方法现已成为语音识别的主流技术，目前大多数大词汇量、连续语音的非特定人语音识别系统都是基于</w:t>
      </w:r>
      <w:r w:rsidRPr="00F72EE6">
        <w:rPr>
          <w:rFonts w:hint="eastAsia"/>
        </w:rPr>
        <w:t>HMM</w:t>
      </w:r>
      <w:r w:rsidR="00EB3DC3" w:rsidRPr="00F72EE6">
        <w:rPr>
          <w:rFonts w:hint="eastAsia"/>
        </w:rPr>
        <w:t>隐马尔科夫</w:t>
      </w:r>
      <w:r w:rsidRPr="00F72EE6">
        <w:rPr>
          <w:rFonts w:hint="eastAsia"/>
        </w:rPr>
        <w:t>模型的。</w:t>
      </w:r>
      <w:r w:rsidRPr="00F72EE6">
        <w:rPr>
          <w:rFonts w:hint="eastAsia"/>
        </w:rPr>
        <w:t>HMM</w:t>
      </w:r>
      <w:r w:rsidRPr="00F72EE6">
        <w:rPr>
          <w:rFonts w:hint="eastAsia"/>
        </w:rPr>
        <w:t>是对语音信号的时间序列结构建立统计模型，将之看作一个数学上的双重随机过程：一个是用具有有限状态数的马尔可夫链来模拟语音信号统计特性变化的隐含的随机过程，另一个是与马尔可夫链的每一个状态相关联的观测序列的随机过程。前者通过后者表现出来，但前者的具体参数是不可测的。</w:t>
      </w:r>
    </w:p>
    <w:p w:rsidR="00A4684A" w:rsidRDefault="000B5750" w:rsidP="00DB78DD">
      <w:pPr>
        <w:pStyle w:val="a6"/>
      </w:pPr>
      <w:r>
        <w:rPr>
          <w:rFonts w:hint="eastAsia"/>
        </w:rPr>
        <w:t>说话人的说话</w:t>
      </w:r>
      <w:r w:rsidR="002F00B7" w:rsidRPr="00F72EE6">
        <w:rPr>
          <w:rFonts w:hint="eastAsia"/>
        </w:rPr>
        <w:t>过程实际上就是一个随机过程，语音信号本身是一个可</w:t>
      </w:r>
      <w:r w:rsidR="007D4E03">
        <w:rPr>
          <w:rFonts w:hint="eastAsia"/>
        </w:rPr>
        <w:t>被</w:t>
      </w:r>
      <w:r w:rsidR="002F00B7" w:rsidRPr="00F72EE6">
        <w:rPr>
          <w:rFonts w:hint="eastAsia"/>
        </w:rPr>
        <w:t>观测的</w:t>
      </w:r>
      <w:r w:rsidR="007D4E03">
        <w:rPr>
          <w:rFonts w:hint="eastAsia"/>
        </w:rPr>
        <w:t>随时间变化的</w:t>
      </w:r>
      <w:r w:rsidR="002F00B7" w:rsidRPr="00F72EE6">
        <w:rPr>
          <w:rFonts w:hint="eastAsia"/>
        </w:rPr>
        <w:t>序列，是</w:t>
      </w:r>
      <w:r w:rsidR="00DB78DD" w:rsidRPr="00F72EE6">
        <w:rPr>
          <w:rFonts w:hint="eastAsia"/>
        </w:rPr>
        <w:t>由</w:t>
      </w:r>
      <w:r w:rsidR="0074204F">
        <w:rPr>
          <w:rFonts w:hint="eastAsia"/>
        </w:rPr>
        <w:t>个人想法</w:t>
      </w:r>
      <w:r w:rsidR="00DB78DD" w:rsidRPr="00F72EE6">
        <w:rPr>
          <w:rFonts w:hint="eastAsia"/>
        </w:rPr>
        <w:t>(</w:t>
      </w:r>
      <w:r w:rsidR="00DB78DD" w:rsidRPr="00F72EE6">
        <w:rPr>
          <w:rFonts w:hint="eastAsia"/>
        </w:rPr>
        <w:t>不可观察的</w:t>
      </w:r>
      <w:r w:rsidR="00DB78DD" w:rsidRPr="00F72EE6">
        <w:rPr>
          <w:rFonts w:hint="eastAsia"/>
        </w:rPr>
        <w:t>)</w:t>
      </w:r>
      <w:r w:rsidR="00DB78DD" w:rsidRPr="00F72EE6">
        <w:rPr>
          <w:rFonts w:hint="eastAsia"/>
        </w:rPr>
        <w:t>、根据言语需要和语法知识</w:t>
      </w:r>
      <w:r w:rsidR="00DB78DD" w:rsidRPr="00F72EE6">
        <w:rPr>
          <w:rFonts w:hint="eastAsia"/>
        </w:rPr>
        <w:t>(</w:t>
      </w:r>
      <w:r w:rsidR="009A30FF">
        <w:rPr>
          <w:rFonts w:hint="eastAsia"/>
        </w:rPr>
        <w:t>可定义状态</w:t>
      </w:r>
      <w:r w:rsidR="00DB78DD" w:rsidRPr="00F72EE6">
        <w:rPr>
          <w:rFonts w:hint="eastAsia"/>
        </w:rPr>
        <w:t>)</w:t>
      </w:r>
      <w:r w:rsidR="00DB78DD" w:rsidRPr="00F72EE6">
        <w:rPr>
          <w:rFonts w:hint="eastAsia"/>
        </w:rPr>
        <w:t>所发出的</w:t>
      </w:r>
      <w:r w:rsidR="006059BB">
        <w:rPr>
          <w:rFonts w:hint="eastAsia"/>
        </w:rPr>
        <w:t>语音</w:t>
      </w:r>
      <w:r w:rsidR="007D4E03">
        <w:rPr>
          <w:rFonts w:hint="eastAsia"/>
        </w:rPr>
        <w:t>的数据</w:t>
      </w:r>
      <w:r w:rsidR="00DB78DD" w:rsidRPr="00F72EE6">
        <w:rPr>
          <w:rFonts w:hint="eastAsia"/>
        </w:rPr>
        <w:t>流</w:t>
      </w:r>
      <w:r w:rsidR="002F00B7" w:rsidRPr="00F72EE6">
        <w:rPr>
          <w:rFonts w:hint="eastAsia"/>
        </w:rPr>
        <w:t>。</w:t>
      </w:r>
    </w:p>
    <w:p w:rsidR="002F00B7" w:rsidRPr="00F72EE6" w:rsidRDefault="00A4684A" w:rsidP="00DB78DD">
      <w:pPr>
        <w:pStyle w:val="a6"/>
      </w:pPr>
      <w:r>
        <w:t>结合人的说话过程</w:t>
      </w:r>
      <w:r w:rsidR="002F00B7" w:rsidRPr="00F72EE6">
        <w:rPr>
          <w:rFonts w:hint="eastAsia"/>
        </w:rPr>
        <w:t>可见</w:t>
      </w:r>
      <w:r w:rsidR="002F00B7" w:rsidRPr="00F72EE6">
        <w:rPr>
          <w:rFonts w:hint="eastAsia"/>
        </w:rPr>
        <w:t>HMM</w:t>
      </w:r>
      <w:r w:rsidRPr="00F72EE6">
        <w:rPr>
          <w:rFonts w:hint="eastAsia"/>
        </w:rPr>
        <w:t>隐马尔科夫模型</w:t>
      </w:r>
      <w:r w:rsidR="002F00B7" w:rsidRPr="00F72EE6">
        <w:rPr>
          <w:rFonts w:hint="eastAsia"/>
        </w:rPr>
        <w:t>合理地模仿了这一过程，是较为理想的一种统计语音模型。</w:t>
      </w:r>
    </w:p>
    <w:p w:rsidR="00322552" w:rsidRPr="00F72EE6" w:rsidRDefault="00322552" w:rsidP="00DB78DD">
      <w:pPr>
        <w:pStyle w:val="a6"/>
      </w:pPr>
      <w:r w:rsidRPr="00F72EE6">
        <w:t>通常一个</w:t>
      </w:r>
      <w:r w:rsidRPr="00F72EE6">
        <w:rPr>
          <w:rFonts w:hint="eastAsia"/>
        </w:rPr>
        <w:t>HMM</w:t>
      </w:r>
      <w:r w:rsidRPr="00F72EE6">
        <w:rPr>
          <w:rFonts w:hint="eastAsia"/>
        </w:rPr>
        <w:t>隐马尔科夫模型由</w:t>
      </w:r>
      <w:r w:rsidR="000625D0" w:rsidRPr="00F72EE6">
        <w:rPr>
          <w:rFonts w:hint="eastAsia"/>
        </w:rPr>
        <w:t>以下</w:t>
      </w:r>
      <w:r w:rsidRPr="00F72EE6">
        <w:rPr>
          <w:rFonts w:hint="eastAsia"/>
        </w:rPr>
        <w:t>参数来描述：</w:t>
      </w:r>
    </w:p>
    <w:p w:rsidR="00322552" w:rsidRPr="00F72EE6" w:rsidRDefault="00290D10" w:rsidP="00DB78DD">
      <w:pPr>
        <w:pStyle w:val="a6"/>
      </w:pPr>
      <w:r w:rsidRPr="00F72EE6">
        <w:rPr>
          <w:rFonts w:hint="eastAsia"/>
        </w:rPr>
        <w:lastRenderedPageBreak/>
        <w:t>1</w:t>
      </w:r>
      <w:r w:rsidRPr="00F72EE6">
        <w:rPr>
          <w:rFonts w:hint="eastAsia"/>
        </w:rPr>
        <w:t>）</w:t>
      </w:r>
      <w:r w:rsidRPr="00F72EE6">
        <w:rPr>
          <w:rFonts w:hint="eastAsia"/>
        </w:rPr>
        <w:t>N</w:t>
      </w:r>
      <w:r w:rsidRPr="00F72EE6">
        <w:rPr>
          <w:rFonts w:hint="eastAsia"/>
        </w:rPr>
        <w:t>，隐马尔科夫模型的状态数，在计算时各个状态</w:t>
      </w:r>
      <w:r w:rsidR="00A0427F">
        <w:rPr>
          <w:rFonts w:hint="eastAsia"/>
        </w:rPr>
        <w:t>分别</w:t>
      </w:r>
      <w:r w:rsidRPr="00F72EE6">
        <w:rPr>
          <w:rFonts w:hint="eastAsia"/>
        </w:rPr>
        <w:t>为</w:t>
      </w:r>
      <w:r w:rsidRPr="00F72EE6">
        <w:rPr>
          <w:rFonts w:hint="eastAsia"/>
        </w:rPr>
        <w:t>{</w:t>
      </w:r>
      <w:r w:rsidRPr="00F72EE6">
        <w:t>1,2,3…,N</w:t>
      </w:r>
      <w:r w:rsidRPr="00F72EE6">
        <w:rPr>
          <w:rFonts w:hint="eastAsia"/>
        </w:rPr>
        <w:t>}</w:t>
      </w:r>
      <w:r w:rsidRPr="00F72EE6">
        <w:t>，在</w:t>
      </w:r>
      <w:r w:rsidRPr="00F72EE6">
        <w:t>t</w:t>
      </w:r>
      <w:r w:rsidRPr="00F72EE6">
        <w:t>时刻所处的状态为</w:t>
      </w:r>
      <m:oMath>
        <m:sSub>
          <m:sSubPr>
            <m:ctrlPr>
              <w:rPr>
                <w:rFonts w:ascii="Cambria Math" w:hAnsi="Cambria Math"/>
              </w:rPr>
            </m:ctrlPr>
          </m:sSubPr>
          <m:e>
            <m:r>
              <w:rPr>
                <w:rFonts w:ascii="Cambria Math" w:hAnsi="Cambria Math"/>
              </w:rPr>
              <m:t>q</m:t>
            </m:r>
          </m:e>
          <m:sub>
            <m:r>
              <w:rPr>
                <w:rFonts w:ascii="Cambria Math" w:hAnsi="Cambria Math"/>
              </w:rPr>
              <m:t>t</m:t>
            </m:r>
          </m:sub>
        </m:sSub>
      </m:oMath>
      <w:r w:rsidRPr="00F72EE6">
        <w:t>。</w:t>
      </w:r>
    </w:p>
    <w:p w:rsidR="00290D10" w:rsidRPr="00F72EE6" w:rsidRDefault="00290D10" w:rsidP="002251B5">
      <w:pPr>
        <w:pStyle w:val="a6"/>
      </w:pPr>
      <w:r w:rsidRPr="00F72EE6">
        <w:rPr>
          <w:rFonts w:hint="eastAsia"/>
        </w:rPr>
        <w:t>2</w:t>
      </w:r>
      <w:r w:rsidRPr="00F72EE6">
        <w:rPr>
          <w:rFonts w:hint="eastAsia"/>
        </w:rPr>
        <w:t>）</w:t>
      </w:r>
      <w:r w:rsidR="007F04C7" w:rsidRPr="00F72EE6">
        <w:rPr>
          <w:rFonts w:hint="eastAsia"/>
        </w:rPr>
        <w:t>M</w:t>
      </w:r>
      <w:r w:rsidR="00722A2F">
        <w:rPr>
          <w:rFonts w:hint="eastAsia"/>
        </w:rPr>
        <w:t>，每个状态中可以观测到的符号数，</w:t>
      </w:r>
      <w:r w:rsidR="002251B5" w:rsidRPr="00F72EE6">
        <w:rPr>
          <w:rFonts w:hint="eastAsia"/>
        </w:rPr>
        <w:t>各个观察符号</w:t>
      </w:r>
      <w:r w:rsidR="00262D32" w:rsidRPr="00F72EE6">
        <w:rPr>
          <w:rFonts w:hint="eastAsia"/>
        </w:rPr>
        <w:t>标记</w:t>
      </w:r>
      <w:r w:rsidR="002251B5" w:rsidRPr="00F72EE6">
        <w:rPr>
          <w:rFonts w:hint="eastAsia"/>
        </w:rPr>
        <w:t>为</w:t>
      </w:r>
      <w:r w:rsidR="002251B5" w:rsidRPr="00F72EE6">
        <w:rPr>
          <w:rFonts w:hint="eastAsia"/>
        </w:rPr>
        <w:t>V={</w:t>
      </w:r>
      <m:oMath>
        <m:sSub>
          <m:sSubPr>
            <m:ctrlPr>
              <w:rPr>
                <w:rFonts w:ascii="Cambria Math" w:hAnsi="Cambria Math"/>
              </w:rPr>
            </m:ctrlPr>
          </m:sSubPr>
          <m:e>
            <m:r>
              <w:rPr>
                <w:rFonts w:ascii="Cambria Math" w:hAnsi="Cambria Math"/>
              </w:rPr>
              <m:t>V</m:t>
            </m:r>
          </m:e>
          <m:sub>
            <m:r>
              <w:rPr>
                <w:rFonts w:ascii="Cambria Math" w:hAnsi="Cambria Math"/>
              </w:rPr>
              <m:t>1</m:t>
            </m:r>
          </m:sub>
        </m:sSub>
      </m:oMath>
      <w:r w:rsidR="002251B5" w:rsidRPr="00F72EE6">
        <w:rPr>
          <w:rFonts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251B5" w:rsidRPr="00F72EE6">
        <w:rPr>
          <w:rFonts w:hint="eastAsia"/>
        </w:rPr>
        <w:t>,</w:t>
      </w:r>
      <m:oMath>
        <m:sSub>
          <m:sSubPr>
            <m:ctrlPr>
              <w:rPr>
                <w:rFonts w:ascii="Cambria Math" w:hAnsi="Cambria Math"/>
              </w:rPr>
            </m:ctrlPr>
          </m:sSubPr>
          <m:e>
            <m:r>
              <w:rPr>
                <w:rFonts w:ascii="Cambria Math" w:hAnsi="Cambria Math"/>
              </w:rPr>
              <m:t>V</m:t>
            </m:r>
          </m:e>
          <m:sub>
            <m:r>
              <w:rPr>
                <w:rFonts w:ascii="Cambria Math" w:hAnsi="Cambria Math"/>
              </w:rPr>
              <m:t>3</m:t>
            </m:r>
          </m:sub>
        </m:sSub>
      </m:oMath>
      <w:r w:rsidR="002251B5" w:rsidRPr="00F72EE6">
        <w:t>…,</w:t>
      </w:r>
      <m:oMath>
        <m:sSub>
          <m:sSubPr>
            <m:ctrlPr>
              <w:rPr>
                <w:rFonts w:ascii="Cambria Math" w:hAnsi="Cambria Math"/>
              </w:rPr>
            </m:ctrlPr>
          </m:sSubPr>
          <m:e>
            <m:r>
              <w:rPr>
                <w:rFonts w:ascii="Cambria Math" w:hAnsi="Cambria Math"/>
              </w:rPr>
              <m:t>V</m:t>
            </m:r>
          </m:e>
          <m:sub>
            <m:r>
              <w:rPr>
                <w:rFonts w:ascii="Cambria Math" w:hAnsi="Cambria Math"/>
              </w:rPr>
              <m:t>M</m:t>
            </m:r>
          </m:sub>
        </m:sSub>
      </m:oMath>
      <w:r w:rsidR="002251B5" w:rsidRPr="00F72EE6">
        <w:t>}</w:t>
      </w:r>
      <w:r w:rsidR="002251B5" w:rsidRPr="00F72EE6">
        <w:t>，观察序列为</w:t>
      </w:r>
      <w:r w:rsidR="002251B5" w:rsidRPr="00F72EE6">
        <w:t>O</w:t>
      </w:r>
      <w:r w:rsidR="002251B5" w:rsidRPr="00F72EE6">
        <w:rPr>
          <w:rFonts w:hint="eastAsia"/>
        </w:rPr>
        <w:t>={</w:t>
      </w:r>
      <m:oMath>
        <m:sSub>
          <m:sSubPr>
            <m:ctrlPr>
              <w:rPr>
                <w:rFonts w:ascii="Cambria Math" w:hAnsi="Cambria Math"/>
              </w:rPr>
            </m:ctrlPr>
          </m:sSubPr>
          <m:e>
            <m:r>
              <w:rPr>
                <w:rFonts w:ascii="Cambria Math" w:hAnsi="Cambria Math"/>
              </w:rPr>
              <m:t>O</m:t>
            </m:r>
          </m:e>
          <m:sub>
            <m:r>
              <w:rPr>
                <w:rFonts w:ascii="Cambria Math" w:hAnsi="Cambria Math"/>
              </w:rPr>
              <m:t>1</m:t>
            </m:r>
          </m:sub>
        </m:sSub>
      </m:oMath>
      <w:r w:rsidR="002251B5" w:rsidRPr="00F72EE6">
        <w:rPr>
          <w:rFonts w:hint="eastAsia"/>
        </w:rPr>
        <w:t>,</w:t>
      </w:r>
      <m:oMath>
        <m:sSub>
          <m:sSubPr>
            <m:ctrlPr>
              <w:rPr>
                <w:rFonts w:ascii="Cambria Math" w:hAnsi="Cambria Math"/>
              </w:rPr>
            </m:ctrlPr>
          </m:sSubPr>
          <m:e>
            <m:r>
              <w:rPr>
                <w:rFonts w:ascii="Cambria Math" w:hAnsi="Cambria Math"/>
              </w:rPr>
              <m:t>O</m:t>
            </m:r>
          </m:e>
          <m:sub>
            <m:r>
              <w:rPr>
                <w:rFonts w:ascii="Cambria Math" w:hAnsi="Cambria Math"/>
              </w:rPr>
              <m:t>2</m:t>
            </m:r>
          </m:sub>
        </m:sSub>
      </m:oMath>
      <w:r w:rsidR="002251B5" w:rsidRPr="00F72EE6">
        <w:rPr>
          <w:rFonts w:hint="eastAsia"/>
        </w:rPr>
        <w:t>,</w:t>
      </w:r>
      <m:oMath>
        <m:sSub>
          <m:sSubPr>
            <m:ctrlPr>
              <w:rPr>
                <w:rFonts w:ascii="Cambria Math" w:hAnsi="Cambria Math"/>
              </w:rPr>
            </m:ctrlPr>
          </m:sSubPr>
          <m:e>
            <m:r>
              <w:rPr>
                <w:rFonts w:ascii="Cambria Math" w:hAnsi="Cambria Math"/>
              </w:rPr>
              <m:t>O</m:t>
            </m:r>
          </m:e>
          <m:sub>
            <m:r>
              <w:rPr>
                <w:rFonts w:ascii="Cambria Math" w:hAnsi="Cambria Math"/>
              </w:rPr>
              <m:t>3</m:t>
            </m:r>
          </m:sub>
        </m:sSub>
      </m:oMath>
      <w:r w:rsidR="002251B5" w:rsidRPr="00F72EE6">
        <w:t>…,</w:t>
      </w:r>
      <m:oMath>
        <m:sSub>
          <m:sSubPr>
            <m:ctrlPr>
              <w:rPr>
                <w:rFonts w:ascii="Cambria Math" w:hAnsi="Cambria Math"/>
              </w:rPr>
            </m:ctrlPr>
          </m:sSubPr>
          <m:e>
            <m:r>
              <w:rPr>
                <w:rFonts w:ascii="Cambria Math" w:hAnsi="Cambria Math"/>
              </w:rPr>
              <m:t>O</m:t>
            </m:r>
          </m:e>
          <m:sub>
            <m:r>
              <w:rPr>
                <w:rFonts w:ascii="Cambria Math" w:hAnsi="Cambria Math"/>
              </w:rPr>
              <m:t>M</m:t>
            </m:r>
          </m:sub>
        </m:sSub>
      </m:oMath>
      <w:r w:rsidR="002251B5" w:rsidRPr="00F72EE6">
        <w:t>}</w:t>
      </w:r>
      <w:r w:rsidR="002251B5" w:rsidRPr="00F72EE6">
        <w:t>，</w:t>
      </w:r>
      <w:r w:rsidR="002251B5" w:rsidRPr="00F72EE6">
        <w:rPr>
          <w:rFonts w:hint="eastAsia"/>
        </w:rPr>
        <w:t>其中</w:t>
      </w:r>
      <m:oMath>
        <m:sSub>
          <m:sSubPr>
            <m:ctrlPr>
              <w:rPr>
                <w:rFonts w:ascii="Cambria Math" w:hAnsi="Cambria Math"/>
              </w:rPr>
            </m:ctrlPr>
          </m:sSubPr>
          <m:e>
            <m:r>
              <w:rPr>
                <w:rFonts w:ascii="Cambria Math" w:hAnsi="Cambria Math"/>
              </w:rPr>
              <m:t>O</m:t>
            </m:r>
          </m:e>
          <m:sub>
            <m:r>
              <w:rPr>
                <w:rFonts w:ascii="Cambria Math" w:hAnsi="Cambria Math"/>
              </w:rPr>
              <m:t>t</m:t>
            </m:r>
          </m:sub>
        </m:sSub>
      </m:oMath>
      <w:r w:rsidR="002251B5" w:rsidRPr="00F72EE6">
        <w:rPr>
          <w:rFonts w:hint="eastAsia"/>
        </w:rPr>
        <w:t>为集合</w:t>
      </w:r>
      <w:r w:rsidR="002251B5" w:rsidRPr="00F72EE6">
        <w:rPr>
          <w:rFonts w:hint="eastAsia"/>
        </w:rPr>
        <w:t>V</w:t>
      </w:r>
      <w:r w:rsidR="002251B5" w:rsidRPr="00F72EE6">
        <w:rPr>
          <w:rFonts w:hint="eastAsia"/>
        </w:rPr>
        <w:t>中的一种观察符号，</w:t>
      </w:r>
      <w:r w:rsidR="002251B5" w:rsidRPr="00F72EE6">
        <w:rPr>
          <w:rFonts w:hint="eastAsia"/>
        </w:rPr>
        <w:t>T</w:t>
      </w:r>
      <w:r w:rsidR="002251B5" w:rsidRPr="00F72EE6">
        <w:rPr>
          <w:rFonts w:hint="eastAsia"/>
        </w:rPr>
        <w:t>为观察序列的长度。</w:t>
      </w:r>
    </w:p>
    <w:p w:rsidR="002251B5" w:rsidRPr="00F72EE6" w:rsidRDefault="002251B5" w:rsidP="002251B5">
      <w:pPr>
        <w:pStyle w:val="a6"/>
      </w:pPr>
      <w:r w:rsidRPr="00F72EE6">
        <w:t>3)A=[</w:t>
      </w:r>
      <m:oMath>
        <m:sSub>
          <m:sSubPr>
            <m:ctrlPr>
              <w:rPr>
                <w:rFonts w:ascii="Cambria Math" w:hAnsi="Cambria Math"/>
              </w:rPr>
            </m:ctrlPr>
          </m:sSubPr>
          <m:e>
            <m:r>
              <w:rPr>
                <w:rFonts w:ascii="Cambria Math" w:hAnsi="Cambria Math"/>
              </w:rPr>
              <m:t>a</m:t>
            </m:r>
          </m:e>
          <m:sub>
            <m:r>
              <w:rPr>
                <w:rFonts w:ascii="Cambria Math" w:hAnsi="Cambria Math"/>
              </w:rPr>
              <m:t>ij</m:t>
            </m:r>
          </m:sub>
        </m:sSub>
      </m:oMath>
      <w:r w:rsidRPr="00F72EE6">
        <w:t>]</w:t>
      </w:r>
      <w:r w:rsidR="008E55F3" w:rsidRPr="00F72EE6">
        <w:t>，</w:t>
      </w:r>
      <w:r w:rsidRPr="00F72EE6">
        <w:t>状态转移概率</w:t>
      </w:r>
      <w:r w:rsidR="00BE7DD6" w:rsidRPr="00F72EE6">
        <w:t>矩阵，其中</w:t>
      </w:r>
      <m:oMath>
        <m:sSub>
          <m:sSubPr>
            <m:ctrlPr>
              <w:rPr>
                <w:rFonts w:ascii="Cambria Math" w:hAnsi="Cambria Math"/>
              </w:rPr>
            </m:ctrlPr>
          </m:sSubPr>
          <m:e>
            <m:r>
              <w:rPr>
                <w:rFonts w:ascii="Cambria Math" w:hAnsi="Cambria Math"/>
              </w:rPr>
              <m:t>a</m:t>
            </m:r>
          </m:e>
          <m:sub>
            <m:r>
              <w:rPr>
                <w:rFonts w:ascii="Cambria Math" w:hAnsi="Cambria Math"/>
              </w:rPr>
              <m:t>ij</m:t>
            </m:r>
          </m:sub>
        </m:sSub>
        <m:r>
          <m:rPr>
            <m:sty m:val="p"/>
          </m:rPr>
          <w:rPr>
            <w:rFonts w:ascii="Cambria Math" w:hAnsi="Cambria Math"/>
          </w:rPr>
          <m:t>=</m:t>
        </m:r>
        <m:r>
          <m:rPr>
            <m:sty m:val="p"/>
          </m:rPr>
          <w:rPr>
            <w:rFonts w:ascii="Cambria Math" w:hAnsi="Cambria Math" w:hint="eastAsia"/>
          </w:rPr>
          <m:t>P[</m:t>
        </m:r>
        <m:sSub>
          <m:sSubPr>
            <m:ctrlPr>
              <w:rPr>
                <w:rFonts w:ascii="Cambria Math" w:hAnsi="Cambria Math"/>
              </w:rPr>
            </m:ctrlPr>
          </m:sSubPr>
          <m:e>
            <m:r>
              <w:rPr>
                <w:rFonts w:ascii="Cambria Math" w:hAnsi="Cambria Math"/>
              </w:rPr>
              <m:t>q</m:t>
            </m:r>
          </m:e>
          <m:sub>
            <m:r>
              <w:rPr>
                <w:rFonts w:ascii="Cambria Math" w:hAnsi="Cambria Math"/>
              </w:rPr>
              <m:t>t+1</m:t>
            </m:r>
          </m:sub>
        </m:sSub>
        <m:r>
          <m:rPr>
            <m:sty m:val="p"/>
          </m:rPr>
          <w:rPr>
            <w:rFonts w:ascii="Cambria Math" w:hAnsi="Cambria Math"/>
          </w:rPr>
          <m:t>=j|</m:t>
        </m:r>
        <m:sSub>
          <m:sSubPr>
            <m:ctrlPr>
              <w:rPr>
                <w:rFonts w:ascii="Cambria Math" w:hAnsi="Cambria Math"/>
              </w:rPr>
            </m:ctrlPr>
          </m:sSubPr>
          <m:e>
            <m:r>
              <w:rPr>
                <w:rFonts w:ascii="Cambria Math" w:hAnsi="Cambria Math"/>
              </w:rPr>
              <m:t>q</m:t>
            </m:r>
          </m:e>
          <m:sub>
            <m:r>
              <w:rPr>
                <w:rFonts w:ascii="Cambria Math" w:hAnsi="Cambria Math"/>
              </w:rPr>
              <m:t>t</m:t>
            </m:r>
          </m:sub>
        </m:sSub>
        <m:r>
          <m:rPr>
            <m:sty m:val="p"/>
          </m:rPr>
          <w:rPr>
            <w:rFonts w:ascii="Cambria Math" w:hAnsi="Cambria Math"/>
          </w:rPr>
          <m:t>=i</m:t>
        </m:r>
        <m:r>
          <m:rPr>
            <m:sty m:val="p"/>
          </m:rPr>
          <w:rPr>
            <w:rFonts w:ascii="Cambria Math" w:hAnsi="Cambria Math" w:hint="eastAsia"/>
          </w:rPr>
          <m:t>]</m:t>
        </m:r>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 1</m:t>
        </m:r>
        <m:r>
          <m:rPr>
            <m:sty m:val="p"/>
          </m:rPr>
          <w:rPr>
            <w:rFonts w:ascii="Cambria Math" w:hAnsi="Cambria Math" w:hint="eastAsia"/>
          </w:rPr>
          <m:t>≤</m:t>
        </m:r>
        <m:r>
          <m:rPr>
            <m:sty m:val="p"/>
          </m:rPr>
          <w:rPr>
            <w:rFonts w:ascii="Cambria Math" w:hAnsi="Cambria Math"/>
          </w:rPr>
          <m:t>j</m:t>
        </m:r>
        <m:r>
          <m:rPr>
            <m:sty m:val="p"/>
          </m:rPr>
          <w:rPr>
            <w:rFonts w:ascii="Cambria Math" w:hAnsi="Cambria Math" w:hint="eastAsia"/>
          </w:rPr>
          <m:t>≤</m:t>
        </m:r>
        <m:r>
          <m:rPr>
            <m:sty m:val="p"/>
          </m:rPr>
          <w:rPr>
            <w:rFonts w:ascii="Cambria Math" w:hAnsi="Cambria Math"/>
          </w:rPr>
          <m:t>N</m:t>
        </m:r>
      </m:oMath>
      <w:r w:rsidR="007E10C9" w:rsidRPr="00F72EE6">
        <w:rPr>
          <w:rFonts w:hint="eastAsia"/>
        </w:rPr>
        <w:t>。</w:t>
      </w:r>
    </w:p>
    <w:p w:rsidR="007E10C9" w:rsidRPr="00F72EE6" w:rsidRDefault="00AE52A3" w:rsidP="002251B5">
      <w:pPr>
        <w:pStyle w:val="a6"/>
      </w:pPr>
      <w:r w:rsidRPr="00F72EE6">
        <w:rPr>
          <w:rFonts w:hint="eastAsia"/>
        </w:rPr>
        <w:t>4)</w:t>
      </w:r>
      <w:r w:rsidR="00053B23" w:rsidRPr="00F72EE6">
        <w:t>B=[</w:t>
      </w:r>
      <m:oMath>
        <m:sSub>
          <m:sSubPr>
            <m:ctrlPr>
              <w:rPr>
                <w:rFonts w:ascii="Cambria Math" w:hAnsi="Cambria Math"/>
              </w:rPr>
            </m:ctrlPr>
          </m:sSubPr>
          <m:e>
            <m:r>
              <w:rPr>
                <w:rFonts w:ascii="Cambria Math" w:hAnsi="Cambria Math"/>
              </w:rPr>
              <m:t>b</m:t>
            </m:r>
          </m:e>
          <m:sub>
            <m:r>
              <w:rPr>
                <w:rFonts w:ascii="Cambria Math" w:hAnsi="Cambria Math"/>
              </w:rPr>
              <m:t>j</m:t>
            </m:r>
          </m:sub>
        </m:sSub>
      </m:oMath>
      <w:r w:rsidR="00053B23" w:rsidRPr="00F72EE6">
        <w:t xml:space="preserve"> (k)]</w:t>
      </w:r>
      <w:r w:rsidR="00053B23" w:rsidRPr="00F72EE6">
        <w:t>，</w:t>
      </w:r>
      <w:r w:rsidRPr="00F72EE6">
        <w:t>某</w:t>
      </w:r>
      <w:r w:rsidRPr="00F72EE6">
        <w:rPr>
          <w:rFonts w:hint="eastAsia"/>
        </w:rPr>
        <w:t>个状态下观察符号的概率分布</w:t>
      </w:r>
      <w:r w:rsidR="00053B23" w:rsidRPr="00F72EE6">
        <w:rPr>
          <w:rFonts w:hint="eastAsia"/>
        </w:rPr>
        <w:t>，其中</w:t>
      </w:r>
      <m:oMath>
        <m:sSub>
          <m:sSubPr>
            <m:ctrlPr>
              <w:rPr>
                <w:rFonts w:ascii="Cambria Math" w:hAnsi="Cambria Math"/>
              </w:rPr>
            </m:ctrlPr>
          </m:sSubPr>
          <m:e>
            <m:r>
              <w:rPr>
                <w:rFonts w:ascii="Cambria Math" w:hAnsi="Cambria Math"/>
              </w:rPr>
              <m:t>b</m:t>
            </m:r>
          </m:e>
          <m:sub>
            <m:r>
              <w:rPr>
                <w:rFonts w:ascii="Cambria Math" w:hAnsi="Cambria Math"/>
              </w:rPr>
              <m:t>j</m:t>
            </m:r>
          </m:sub>
        </m:sSub>
        <m:r>
          <m:rPr>
            <m:sty m:val="p"/>
          </m:rPr>
          <w:rPr>
            <w:rFonts w:ascii="Cambria Math" w:hAnsi="Cambria Math"/>
          </w:rPr>
          <m:t>(k)=</m:t>
        </m:r>
        <m:r>
          <m:rPr>
            <m:sty m:val="p"/>
          </m:rPr>
          <w:rPr>
            <w:rFonts w:ascii="Cambria Math" w:hAnsi="Cambria Math" w:hint="eastAsia"/>
          </w:rPr>
          <m:t>P[</m:t>
        </m:r>
        <m:sSub>
          <m:sSubPr>
            <m:ctrlPr>
              <w:rPr>
                <w:rFonts w:ascii="Cambria Math" w:hAnsi="Cambria Math"/>
              </w:rPr>
            </m:ctrlPr>
          </m:sSubPr>
          <m:e>
            <m:r>
              <w:rPr>
                <w:rFonts w:ascii="Cambria Math" w:hAnsi="Cambria Math"/>
              </w:rPr>
              <m:t>o</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t</m:t>
            </m:r>
          </m:sub>
        </m:sSub>
        <m:r>
          <m:rPr>
            <m:sty m:val="p"/>
          </m:rPr>
          <w:rPr>
            <w:rFonts w:ascii="Cambria Math" w:hAnsi="Cambria Math"/>
          </w:rPr>
          <m:t>=j</m:t>
        </m:r>
        <m:r>
          <m:rPr>
            <m:sty m:val="p"/>
          </m:rPr>
          <w:rPr>
            <w:rFonts w:ascii="Cambria Math" w:hAnsi="Cambria Math" w:hint="eastAsia"/>
          </w:rPr>
          <m:t>]</m:t>
        </m:r>
        <m:r>
          <m:rPr>
            <m:sty m:val="p"/>
          </m:rPr>
          <w:rPr>
            <w:rFonts w:ascii="Cambria Math" w:hAnsi="Cambria Math"/>
          </w:rPr>
          <m:t>1</m:t>
        </m:r>
        <m:r>
          <m:rPr>
            <m:sty m:val="p"/>
          </m:rPr>
          <w:rPr>
            <w:rFonts w:ascii="Cambria Math" w:hAnsi="Cambria Math" w:hint="eastAsia"/>
          </w:rPr>
          <m:t>≤</m:t>
        </m:r>
        <m:r>
          <m:rPr>
            <m:sty m:val="p"/>
          </m:rPr>
          <w:rPr>
            <w:rFonts w:ascii="Cambria Math" w:hAnsi="Cambria Math"/>
          </w:rPr>
          <m:t>j</m:t>
        </m:r>
        <m:r>
          <m:rPr>
            <m:sty m:val="p"/>
          </m:rPr>
          <w:rPr>
            <w:rFonts w:ascii="Cambria Math" w:hAnsi="Cambria Math" w:hint="eastAsia"/>
          </w:rPr>
          <m:t>≤</m:t>
        </m:r>
        <m:r>
          <m:rPr>
            <m:sty m:val="p"/>
          </m:rPr>
          <w:rPr>
            <w:rFonts w:ascii="Cambria Math" w:hAnsi="Cambria Math"/>
          </w:rPr>
          <m:t>N 1</m:t>
        </m:r>
        <m:r>
          <m:rPr>
            <m:sty m:val="p"/>
          </m:rPr>
          <w:rPr>
            <w:rFonts w:ascii="Cambria Math" w:hAnsi="Cambria Math" w:hint="eastAsia"/>
          </w:rPr>
          <m:t>≤</m:t>
        </m:r>
        <m:r>
          <m:rPr>
            <m:sty m:val="p"/>
          </m:rPr>
          <w:rPr>
            <w:rFonts w:ascii="Cambria Math" w:hAnsi="Cambria Math"/>
          </w:rPr>
          <m:t>k</m:t>
        </m:r>
        <m:r>
          <m:rPr>
            <m:sty m:val="p"/>
          </m:rPr>
          <w:rPr>
            <w:rFonts w:ascii="Cambria Math" w:hAnsi="Cambria Math" w:hint="eastAsia"/>
          </w:rPr>
          <m:t>≤</m:t>
        </m:r>
        <m:r>
          <m:rPr>
            <m:sty m:val="p"/>
          </m:rPr>
          <w:rPr>
            <w:rFonts w:ascii="Cambria Math" w:hAnsi="Cambria Math"/>
          </w:rPr>
          <m:t>K</m:t>
        </m:r>
      </m:oMath>
      <w:r w:rsidR="00A15C88" w:rsidRPr="00F72EE6">
        <w:t>。</w:t>
      </w:r>
    </w:p>
    <w:p w:rsidR="00053B23" w:rsidRPr="00F72EE6" w:rsidRDefault="00053B23" w:rsidP="002251B5">
      <w:pPr>
        <w:pStyle w:val="a6"/>
      </w:pPr>
      <w:r w:rsidRPr="00F72EE6">
        <w:rPr>
          <w:rFonts w:hint="eastAsia"/>
        </w:rPr>
        <w:t>5)</w:t>
      </w:r>
      <w:r w:rsidR="00035FF1" w:rsidRPr="00F72EE6">
        <w:rPr>
          <w:rFonts w:hint="eastAsia"/>
        </w:rPr>
        <w:t>π</w:t>
      </w:r>
      <w:r w:rsidR="00035FF1" w:rsidRPr="00F72EE6">
        <w:rPr>
          <w:rFonts w:hint="eastAsia"/>
        </w:rPr>
        <w:t>=[</w:t>
      </w:r>
      <m:oMath>
        <m:sSub>
          <m:sSubPr>
            <m:ctrlPr>
              <w:rPr>
                <w:rFonts w:ascii="Cambria Math" w:hAnsi="Cambria Math"/>
              </w:rPr>
            </m:ctrlPr>
          </m:sSubPr>
          <m:e>
            <m:r>
              <m:rPr>
                <m:sty m:val="p"/>
              </m:rPr>
              <w:rPr>
                <w:rFonts w:ascii="Cambria Math" w:hAnsi="Cambria Math" w:hint="eastAsia"/>
              </w:rPr>
              <m:t>π</m:t>
            </m:r>
          </m:e>
          <m:sub>
            <m:r>
              <w:rPr>
                <w:rFonts w:ascii="Cambria Math" w:hAnsi="Cambria Math"/>
              </w:rPr>
              <m:t>i</m:t>
            </m:r>
          </m:sub>
        </m:sSub>
      </m:oMath>
      <w:r w:rsidR="00035FF1" w:rsidRPr="00F72EE6">
        <w:rPr>
          <w:rFonts w:hint="eastAsia"/>
        </w:rPr>
        <w:t>]</w:t>
      </w:r>
      <w:r w:rsidR="00035FF1" w:rsidRPr="00F72EE6">
        <w:t>，</w:t>
      </w:r>
      <w:r w:rsidR="00181960" w:rsidRPr="00F72EE6">
        <w:t>初始状态概率</w:t>
      </w:r>
      <w:r w:rsidR="00035FF1" w:rsidRPr="00F72EE6">
        <w:t>分布，其中</w:t>
      </w:r>
      <m:oMath>
        <m:sSub>
          <m:sSubPr>
            <m:ctrlPr>
              <w:rPr>
                <w:rFonts w:ascii="Cambria Math" w:hAnsi="Cambria Math"/>
              </w:rPr>
            </m:ctrlPr>
          </m:sSubPr>
          <m:e>
            <m:r>
              <m:rPr>
                <m:sty m:val="p"/>
              </m:rPr>
              <w:rPr>
                <w:rFonts w:ascii="Cambria Math" w:hAnsi="Cambria Math" w:hint="eastAsia"/>
              </w:rPr>
              <m:t>π</m:t>
            </m:r>
          </m:e>
          <m:sub>
            <m:r>
              <w:rPr>
                <w:rFonts w:ascii="Cambria Math" w:hAnsi="Cambria Math"/>
              </w:rPr>
              <m:t>i</m:t>
            </m:r>
          </m:sub>
        </m:sSub>
        <m:r>
          <m:rPr>
            <m:sty m:val="p"/>
          </m:rPr>
          <w:rPr>
            <w:rFonts w:ascii="Cambria Math" w:hAnsi="Cambria Math"/>
          </w:rPr>
          <m:t>=</m:t>
        </m:r>
        <m:r>
          <m:rPr>
            <m:sty m:val="p"/>
          </m:rPr>
          <w:rPr>
            <w:rFonts w:ascii="Cambria Math" w:hAnsi="Cambria Math" w:hint="eastAsia"/>
          </w:rPr>
          <m:t>P[</m:t>
        </m:r>
        <m:sSub>
          <m:sSubPr>
            <m:ctrlPr>
              <w:rPr>
                <w:rFonts w:ascii="Cambria Math" w:hAnsi="Cambria Math"/>
              </w:rPr>
            </m:ctrlPr>
          </m:sSubPr>
          <m:e>
            <m:r>
              <w:rPr>
                <w:rFonts w:ascii="Cambria Math" w:hAnsi="Cambria Math"/>
              </w:rPr>
              <m:t>q</m:t>
            </m:r>
          </m:e>
          <m:sub>
            <m:r>
              <w:rPr>
                <w:rFonts w:ascii="Cambria Math" w:hAnsi="Cambria Math"/>
              </w:rPr>
              <m:t>t</m:t>
            </m:r>
          </m:sub>
        </m:sSub>
        <m:r>
          <m:rPr>
            <m:sty m:val="p"/>
          </m:rPr>
          <w:rPr>
            <w:rFonts w:ascii="Cambria Math" w:hAnsi="Cambria Math"/>
          </w:rPr>
          <m:t>=j</m:t>
        </m:r>
        <m:r>
          <m:rPr>
            <m:sty m:val="p"/>
          </m:rPr>
          <w:rPr>
            <w:rFonts w:ascii="Cambria Math" w:hAnsi="Cambria Math" w:hint="eastAsia"/>
          </w:rPr>
          <m:t>]</m:t>
        </m:r>
        <m:r>
          <m:rPr>
            <m:sty m:val="p"/>
          </m:rPr>
          <w:rPr>
            <w:rFonts w:ascii="Cambria Math" w:hAnsi="Cambria Math"/>
          </w:rPr>
          <m:t>1</m:t>
        </m:r>
        <m:r>
          <m:rPr>
            <m:sty m:val="p"/>
          </m:rPr>
          <w:rPr>
            <w:rFonts w:ascii="Cambria Math" w:hAnsi="Cambria Math" w:hint="eastAsia"/>
          </w:rPr>
          <m:t>≤</m:t>
        </m:r>
        <m:r>
          <m:rPr>
            <m:sty m:val="p"/>
          </m:rPr>
          <w:rPr>
            <w:rFonts w:ascii="Cambria Math" w:hAnsi="Cambria Math"/>
          </w:rPr>
          <m:t>i</m:t>
        </m:r>
        <m:r>
          <m:rPr>
            <m:sty m:val="p"/>
          </m:rPr>
          <w:rPr>
            <w:rFonts w:ascii="Cambria Math" w:hAnsi="Cambria Math" w:hint="eastAsia"/>
          </w:rPr>
          <m:t>≤</m:t>
        </m:r>
        <m:r>
          <m:rPr>
            <m:sty m:val="p"/>
          </m:rPr>
          <w:rPr>
            <w:rFonts w:ascii="Cambria Math" w:hAnsi="Cambria Math"/>
          </w:rPr>
          <m:t>N</m:t>
        </m:r>
      </m:oMath>
      <w:r w:rsidR="00A15C88" w:rsidRPr="00F72EE6">
        <w:t>。</w:t>
      </w:r>
    </w:p>
    <w:p w:rsidR="00EF520B" w:rsidRPr="00F72EE6" w:rsidRDefault="001A6EF6" w:rsidP="002251B5">
      <w:pPr>
        <w:pStyle w:val="a6"/>
      </w:pPr>
      <w:r w:rsidRPr="00F72EE6">
        <w:rPr>
          <w:rFonts w:hint="eastAsia"/>
        </w:rPr>
        <w:t>综上所述，一个</w:t>
      </w:r>
      <w:r w:rsidRPr="00F72EE6">
        <w:rPr>
          <w:rFonts w:hint="eastAsia"/>
        </w:rPr>
        <w:t>HMM</w:t>
      </w:r>
      <w:r w:rsidRPr="00F72EE6">
        <w:rPr>
          <w:rFonts w:hint="eastAsia"/>
        </w:rPr>
        <w:t>隐马尔科夫模型可以由两个模型</w:t>
      </w:r>
      <w:r w:rsidRPr="00F72EE6">
        <w:rPr>
          <w:rFonts w:hint="eastAsia"/>
        </w:rPr>
        <w:t>N</w:t>
      </w:r>
      <w:r w:rsidRPr="00F72EE6">
        <w:rPr>
          <w:rFonts w:hint="eastAsia"/>
        </w:rPr>
        <w:t>，</w:t>
      </w:r>
      <w:r w:rsidRPr="00F72EE6">
        <w:rPr>
          <w:rFonts w:hint="eastAsia"/>
        </w:rPr>
        <w:t>M</w:t>
      </w:r>
      <w:r w:rsidRPr="00F72EE6">
        <w:t>和</w:t>
      </w:r>
      <w:r w:rsidRPr="00F72EE6">
        <w:rPr>
          <w:rFonts w:hint="eastAsia"/>
        </w:rPr>
        <w:t>3</w:t>
      </w:r>
      <w:r w:rsidRPr="00F72EE6">
        <w:rPr>
          <w:rFonts w:hint="eastAsia"/>
        </w:rPr>
        <w:t>个概率分布函数</w:t>
      </w:r>
      <w:r w:rsidRPr="00F72EE6">
        <w:rPr>
          <w:rFonts w:hint="eastAsia"/>
        </w:rPr>
        <w:t>A</w:t>
      </w:r>
      <w:r w:rsidRPr="00F72EE6">
        <w:rPr>
          <w:rFonts w:hint="eastAsia"/>
        </w:rPr>
        <w:t>，</w:t>
      </w:r>
      <w:r w:rsidRPr="00F72EE6">
        <w:t>B</w:t>
      </w:r>
      <w:r w:rsidRPr="00F72EE6">
        <w:t>，</w:t>
      </w:r>
      <w:r w:rsidRPr="00F72EE6">
        <w:rPr>
          <w:rFonts w:hint="eastAsia"/>
        </w:rPr>
        <w:t>π来确定。</w:t>
      </w:r>
      <w:r w:rsidR="00CA71DF" w:rsidRPr="00F72EE6">
        <w:rPr>
          <w:rFonts w:hint="eastAsia"/>
        </w:rPr>
        <w:t>因此常常将</w:t>
      </w:r>
      <w:r w:rsidR="00CA71DF" w:rsidRPr="00F72EE6">
        <w:rPr>
          <w:rFonts w:hint="eastAsia"/>
        </w:rPr>
        <w:t>HMM</w:t>
      </w:r>
      <w:r w:rsidR="00CA71DF" w:rsidRPr="00F72EE6">
        <w:rPr>
          <w:rFonts w:hint="eastAsia"/>
        </w:rPr>
        <w:t>隐马尔科夫模型定义为λ</w:t>
      </w:r>
      <w:r w:rsidR="00CA71DF" w:rsidRPr="00F72EE6">
        <w:rPr>
          <w:rFonts w:hint="eastAsia"/>
        </w:rPr>
        <w:t>=(A,</w:t>
      </w:r>
      <w:r w:rsidR="00CA71DF" w:rsidRPr="00F72EE6">
        <w:t>B,</w:t>
      </w:r>
      <w:r w:rsidR="00CA71DF" w:rsidRPr="00F72EE6">
        <w:rPr>
          <w:rFonts w:hint="eastAsia"/>
        </w:rPr>
        <w:t>π</w:t>
      </w:r>
      <w:r w:rsidR="00CA71DF" w:rsidRPr="00F72EE6">
        <w:rPr>
          <w:rFonts w:hint="eastAsia"/>
        </w:rPr>
        <w:t>)</w:t>
      </w:r>
      <w:r w:rsidR="00CA71DF" w:rsidRPr="00F72EE6">
        <w:t>。</w:t>
      </w:r>
    </w:p>
    <w:p w:rsidR="00CA71DF" w:rsidRPr="00F72EE6" w:rsidRDefault="00005600" w:rsidP="00005600">
      <w:pPr>
        <w:pStyle w:val="a6"/>
      </w:pPr>
      <w:r w:rsidRPr="00F72EE6">
        <w:rPr>
          <w:rFonts w:hint="eastAsia"/>
        </w:rPr>
        <w:t>总的看来，</w:t>
      </w:r>
      <w:r w:rsidRPr="00F72EE6">
        <w:rPr>
          <w:rFonts w:hint="eastAsia"/>
        </w:rPr>
        <w:t>HMM</w:t>
      </w:r>
      <w:r w:rsidRPr="00F72EE6">
        <w:rPr>
          <w:rFonts w:hint="eastAsia"/>
        </w:rPr>
        <w:t>隐马尔科夫模型可以分为两个部分，一个是</w:t>
      </w:r>
      <w:r w:rsidRPr="00F72EE6">
        <w:rPr>
          <w:rFonts w:hint="eastAsia"/>
        </w:rPr>
        <w:t>Markov</w:t>
      </w:r>
      <w:r w:rsidRPr="00F72EE6">
        <w:rPr>
          <w:rFonts w:hint="eastAsia"/>
        </w:rPr>
        <w:t>链，由</w:t>
      </w:r>
      <w:r w:rsidR="00625985" w:rsidRPr="00F72EE6">
        <w:rPr>
          <w:rFonts w:hint="eastAsia"/>
        </w:rPr>
        <w:t>π</w:t>
      </w:r>
      <w:r w:rsidRPr="00F72EE6">
        <w:rPr>
          <w:rFonts w:hint="eastAsia"/>
        </w:rPr>
        <w:t>，</w:t>
      </w:r>
      <w:r w:rsidRPr="00F72EE6">
        <w:rPr>
          <w:rFonts w:hint="eastAsia"/>
        </w:rPr>
        <w:t>A</w:t>
      </w:r>
      <w:r w:rsidRPr="00F72EE6">
        <w:rPr>
          <w:rFonts w:hint="eastAsia"/>
        </w:rPr>
        <w:t>描述，其产生的输出为状态序列；另一个</w:t>
      </w:r>
      <w:r w:rsidR="006411F4" w:rsidRPr="00F72EE6">
        <w:rPr>
          <w:rFonts w:hint="eastAsia"/>
        </w:rPr>
        <w:t>是</w:t>
      </w:r>
      <w:r w:rsidRPr="00F72EE6">
        <w:rPr>
          <w:rFonts w:hint="eastAsia"/>
        </w:rPr>
        <w:t>随机过程</w:t>
      </w:r>
      <w:r w:rsidRPr="00F72EE6">
        <w:rPr>
          <w:rFonts w:hint="eastAsia"/>
        </w:rPr>
        <w:t>B</w:t>
      </w:r>
      <w:r w:rsidR="006411F4" w:rsidRPr="00F72EE6">
        <w:rPr>
          <w:rFonts w:hint="eastAsia"/>
        </w:rPr>
        <w:t>，产生的输出为观测序列。</w:t>
      </w:r>
    </w:p>
    <w:p w:rsidR="00F5229F" w:rsidRPr="00F72EE6" w:rsidRDefault="00151A37" w:rsidP="00005600">
      <w:pPr>
        <w:pStyle w:val="a6"/>
      </w:pPr>
      <w:r w:rsidRPr="00F72EE6">
        <w:rPr>
          <w:rFonts w:hint="eastAsia"/>
        </w:rPr>
        <w:t>要在语音识别领域使用</w:t>
      </w:r>
      <w:r w:rsidRPr="00F72EE6">
        <w:rPr>
          <w:rFonts w:hint="eastAsia"/>
        </w:rPr>
        <w:t>HMM</w:t>
      </w:r>
      <w:r w:rsidRPr="00F72EE6">
        <w:rPr>
          <w:rFonts w:hint="eastAsia"/>
        </w:rPr>
        <w:t>隐马尔科夫模型就是要解决</w:t>
      </w:r>
      <w:r w:rsidR="00131EF3" w:rsidRPr="00F72EE6">
        <w:rPr>
          <w:rFonts w:hint="eastAsia"/>
        </w:rPr>
        <w:t>在已知观察序列</w:t>
      </w:r>
      <w:r w:rsidR="00131EF3" w:rsidRPr="00F72EE6">
        <w:t>O</w:t>
      </w:r>
      <w:r w:rsidR="00131EF3" w:rsidRPr="00F72EE6">
        <w:t>和模型</w:t>
      </w:r>
      <w:r w:rsidR="00131EF3" w:rsidRPr="00F72EE6">
        <w:rPr>
          <w:rFonts w:hint="eastAsia"/>
        </w:rPr>
        <w:t>λ</w:t>
      </w:r>
      <w:r w:rsidR="00131EF3" w:rsidRPr="00F72EE6">
        <w:rPr>
          <w:rFonts w:hint="eastAsia"/>
        </w:rPr>
        <w:t>=(A,</w:t>
      </w:r>
      <w:r w:rsidR="00131EF3" w:rsidRPr="00F72EE6">
        <w:t>B,</w:t>
      </w:r>
      <w:r w:rsidR="00131EF3" w:rsidRPr="00F72EE6">
        <w:rPr>
          <w:rFonts w:hint="eastAsia"/>
        </w:rPr>
        <w:t>π</w:t>
      </w:r>
      <w:r w:rsidR="00131EF3" w:rsidRPr="00F72EE6">
        <w:rPr>
          <w:rFonts w:hint="eastAsia"/>
        </w:rPr>
        <w:t>)</w:t>
      </w:r>
      <w:r w:rsidR="004279E5" w:rsidRPr="00F72EE6">
        <w:rPr>
          <w:rFonts w:hint="eastAsia"/>
        </w:rPr>
        <w:t>时，如何确定一个合理的状态序列</w:t>
      </w:r>
      <w:r w:rsidR="008E548A" w:rsidRPr="00F72EE6">
        <w:rPr>
          <w:rFonts w:hint="eastAsia"/>
        </w:rPr>
        <w:t>，使之能最佳地产生</w:t>
      </w:r>
      <w:r w:rsidR="008E548A" w:rsidRPr="00F72EE6">
        <w:rPr>
          <w:rFonts w:hint="eastAsia"/>
        </w:rPr>
        <w:t>O</w:t>
      </w:r>
      <w:r w:rsidR="00F1071E" w:rsidRPr="00F72EE6">
        <w:t>，</w:t>
      </w:r>
      <w:r w:rsidR="0045247A" w:rsidRPr="00F72EE6">
        <w:t>即如何选择最佳的状态序列</w:t>
      </w:r>
      <w:r w:rsidR="0045247A" w:rsidRPr="00F72EE6">
        <w:t>q</w:t>
      </w:r>
      <w:r w:rsidR="0045247A" w:rsidRPr="00F72EE6">
        <w:rPr>
          <w:rFonts w:hint="eastAsia"/>
        </w:rPr>
        <w:t>={</w:t>
      </w:r>
      <m:oMath>
        <m:sSub>
          <m:sSubPr>
            <m:ctrlPr>
              <w:rPr>
                <w:rFonts w:ascii="Cambria Math" w:hAnsi="Cambria Math"/>
              </w:rPr>
            </m:ctrlPr>
          </m:sSubPr>
          <m:e>
            <m:r>
              <w:rPr>
                <w:rFonts w:ascii="Cambria Math" w:hAnsi="Cambria Math"/>
              </w:rPr>
              <m:t>q</m:t>
            </m:r>
          </m:e>
          <m:sub>
            <m:r>
              <w:rPr>
                <w:rFonts w:ascii="Cambria Math" w:hAnsi="Cambria Math"/>
              </w:rPr>
              <m:t>1</m:t>
            </m:r>
          </m:sub>
        </m:sSub>
      </m:oMath>
      <w:r w:rsidR="0045247A" w:rsidRPr="00F72EE6">
        <w:rPr>
          <w:rFonts w:hint="eastAsia"/>
        </w:rPr>
        <w:t>,</w:t>
      </w:r>
      <m:oMath>
        <m:sSub>
          <m:sSubPr>
            <m:ctrlPr>
              <w:rPr>
                <w:rFonts w:ascii="Cambria Math" w:hAnsi="Cambria Math"/>
              </w:rPr>
            </m:ctrlPr>
          </m:sSubPr>
          <m:e>
            <m:r>
              <w:rPr>
                <w:rFonts w:ascii="Cambria Math" w:hAnsi="Cambria Math"/>
              </w:rPr>
              <m:t>q</m:t>
            </m:r>
          </m:e>
          <m:sub>
            <m:r>
              <w:rPr>
                <w:rFonts w:ascii="Cambria Math" w:hAnsi="Cambria Math"/>
              </w:rPr>
              <m:t>2</m:t>
            </m:r>
          </m:sub>
        </m:sSub>
      </m:oMath>
      <w:r w:rsidR="0045247A" w:rsidRPr="00F72EE6">
        <w:rPr>
          <w:rFonts w:hint="eastAsia"/>
        </w:rPr>
        <w:t>,</w:t>
      </w:r>
      <m:oMath>
        <m:sSub>
          <m:sSubPr>
            <m:ctrlPr>
              <w:rPr>
                <w:rFonts w:ascii="Cambria Math" w:hAnsi="Cambria Math"/>
              </w:rPr>
            </m:ctrlPr>
          </m:sSubPr>
          <m:e>
            <m:r>
              <w:rPr>
                <w:rFonts w:ascii="Cambria Math" w:hAnsi="Cambria Math"/>
              </w:rPr>
              <m:t>q</m:t>
            </m:r>
          </m:e>
          <m:sub>
            <m:r>
              <w:rPr>
                <w:rFonts w:ascii="Cambria Math" w:hAnsi="Cambria Math"/>
              </w:rPr>
              <m:t>3</m:t>
            </m:r>
          </m:sub>
        </m:sSub>
      </m:oMath>
      <w:r w:rsidR="0045247A" w:rsidRPr="00F72EE6">
        <w:t>…,</w:t>
      </w:r>
      <m:oMath>
        <m:sSub>
          <m:sSubPr>
            <m:ctrlPr>
              <w:rPr>
                <w:rFonts w:ascii="Cambria Math" w:hAnsi="Cambria Math"/>
              </w:rPr>
            </m:ctrlPr>
          </m:sSubPr>
          <m:e>
            <m:r>
              <w:rPr>
                <w:rFonts w:ascii="Cambria Math" w:hAnsi="Cambria Math"/>
              </w:rPr>
              <m:t>q</m:t>
            </m:r>
          </m:e>
          <m:sub>
            <m:r>
              <w:rPr>
                <w:rFonts w:ascii="Cambria Math" w:hAnsi="Cambria Math"/>
              </w:rPr>
              <m:t>T</m:t>
            </m:r>
          </m:sub>
        </m:sSub>
      </m:oMath>
      <w:r w:rsidR="0045247A" w:rsidRPr="00F72EE6">
        <w:t>}</w:t>
      </w:r>
      <w:r w:rsidR="0028376E" w:rsidRPr="00F72EE6">
        <w:t>这一问题</w:t>
      </w:r>
      <w:r w:rsidR="00EE06FC" w:rsidRPr="00F72EE6">
        <w:t>。</w:t>
      </w:r>
    </w:p>
    <w:p w:rsidR="0028376E" w:rsidRDefault="0028376E" w:rsidP="00005600">
      <w:pPr>
        <w:pStyle w:val="a6"/>
      </w:pPr>
      <w:r w:rsidRPr="00F72EE6">
        <w:t>要解决这一问题，需要用到</w:t>
      </w:r>
      <w:r w:rsidR="003E1393" w:rsidRPr="00F72EE6">
        <w:rPr>
          <w:rFonts w:hint="eastAsia"/>
        </w:rPr>
        <w:t>Viterbi</w:t>
      </w:r>
      <w:r w:rsidR="003E1393" w:rsidRPr="00F72EE6">
        <w:rPr>
          <w:rFonts w:hint="eastAsia"/>
        </w:rPr>
        <w:t>维特比算法。</w:t>
      </w:r>
      <w:r w:rsidR="004905DB" w:rsidRPr="00F72EE6">
        <w:rPr>
          <w:rFonts w:hint="eastAsia"/>
        </w:rPr>
        <w:t>这个算法解决了给定一个观察序列</w:t>
      </w:r>
      <w:r w:rsidR="004905DB" w:rsidRPr="00F72EE6">
        <w:t>O</w:t>
      </w:r>
      <w:r w:rsidR="004905DB" w:rsidRPr="00F72EE6">
        <w:rPr>
          <w:rFonts w:hint="eastAsia"/>
        </w:rPr>
        <w:t>={</w:t>
      </w:r>
      <m:oMath>
        <m:sSub>
          <m:sSubPr>
            <m:ctrlPr>
              <w:rPr>
                <w:rFonts w:ascii="Cambria Math" w:hAnsi="Cambria Math"/>
              </w:rPr>
            </m:ctrlPr>
          </m:sSubPr>
          <m:e>
            <m:r>
              <w:rPr>
                <w:rFonts w:ascii="Cambria Math" w:hAnsi="Cambria Math"/>
              </w:rPr>
              <m:t>O</m:t>
            </m:r>
          </m:e>
          <m:sub>
            <m:r>
              <w:rPr>
                <w:rFonts w:ascii="Cambria Math" w:hAnsi="Cambria Math"/>
              </w:rPr>
              <m:t>t+1</m:t>
            </m:r>
          </m:sub>
        </m:sSub>
      </m:oMath>
      <w:r w:rsidR="004905DB" w:rsidRPr="00F72EE6">
        <w:rPr>
          <w:rFonts w:hint="eastAsia"/>
        </w:rPr>
        <w:t>,</w:t>
      </w:r>
      <m:oMath>
        <m:sSub>
          <m:sSubPr>
            <m:ctrlPr>
              <w:rPr>
                <w:rFonts w:ascii="Cambria Math" w:hAnsi="Cambria Math"/>
              </w:rPr>
            </m:ctrlPr>
          </m:sSubPr>
          <m:e>
            <m:r>
              <w:rPr>
                <w:rFonts w:ascii="Cambria Math" w:hAnsi="Cambria Math"/>
              </w:rPr>
              <m:t>O</m:t>
            </m:r>
          </m:e>
          <m:sub>
            <m:r>
              <w:rPr>
                <w:rFonts w:ascii="Cambria Math" w:hAnsi="Cambria Math"/>
              </w:rPr>
              <m:t>t+2</m:t>
            </m:r>
          </m:sub>
        </m:sSub>
      </m:oMath>
      <w:r w:rsidR="004905DB" w:rsidRPr="00F72EE6">
        <w:rPr>
          <w:rFonts w:hint="eastAsia"/>
        </w:rPr>
        <w:t>,</w:t>
      </w:r>
      <m:oMath>
        <m:sSub>
          <m:sSubPr>
            <m:ctrlPr>
              <w:rPr>
                <w:rFonts w:ascii="Cambria Math" w:hAnsi="Cambria Math"/>
              </w:rPr>
            </m:ctrlPr>
          </m:sSubPr>
          <m:e>
            <m:r>
              <w:rPr>
                <w:rFonts w:ascii="Cambria Math" w:hAnsi="Cambria Math"/>
              </w:rPr>
              <m:t>O</m:t>
            </m:r>
          </m:e>
          <m:sub>
            <m:r>
              <w:rPr>
                <w:rFonts w:ascii="Cambria Math" w:hAnsi="Cambria Math"/>
              </w:rPr>
              <m:t>t+3</m:t>
            </m:r>
          </m:sub>
        </m:sSub>
      </m:oMath>
      <w:r w:rsidR="004905DB" w:rsidRPr="00F72EE6">
        <w:t>…,</w:t>
      </w:r>
      <m:oMath>
        <m:sSub>
          <m:sSubPr>
            <m:ctrlPr>
              <w:rPr>
                <w:rFonts w:ascii="Cambria Math" w:hAnsi="Cambria Math"/>
              </w:rPr>
            </m:ctrlPr>
          </m:sSubPr>
          <m:e>
            <m:r>
              <w:rPr>
                <w:rFonts w:ascii="Cambria Math" w:hAnsi="Cambria Math"/>
              </w:rPr>
              <m:t>O</m:t>
            </m:r>
          </m:e>
          <m:sub>
            <m:r>
              <w:rPr>
                <w:rFonts w:ascii="Cambria Math" w:hAnsi="Cambria Math"/>
              </w:rPr>
              <m:t>T</m:t>
            </m:r>
          </m:sub>
        </m:sSub>
      </m:oMath>
      <w:r w:rsidR="004905DB" w:rsidRPr="00F72EE6">
        <w:t>}</w:t>
      </w:r>
      <w:r w:rsidR="003648C9" w:rsidRPr="00F72EE6">
        <w:t>和模型</w:t>
      </w:r>
      <w:r w:rsidR="003648C9" w:rsidRPr="00F72EE6">
        <w:rPr>
          <w:rFonts w:hint="eastAsia"/>
        </w:rPr>
        <w:t>λ</w:t>
      </w:r>
      <w:r w:rsidR="003648C9" w:rsidRPr="00F72EE6">
        <w:rPr>
          <w:rFonts w:hint="eastAsia"/>
        </w:rPr>
        <w:t>=(A,</w:t>
      </w:r>
      <w:r w:rsidR="003648C9" w:rsidRPr="00F72EE6">
        <w:t>B,</w:t>
      </w:r>
      <w:r w:rsidR="003648C9" w:rsidRPr="00F72EE6">
        <w:rPr>
          <w:rFonts w:hint="eastAsia"/>
        </w:rPr>
        <w:t>π</w:t>
      </w:r>
      <w:r w:rsidR="003648C9" w:rsidRPr="00F72EE6">
        <w:rPr>
          <w:rFonts w:hint="eastAsia"/>
        </w:rPr>
        <w:t>)</w:t>
      </w:r>
      <w:r w:rsidR="00DA2F40" w:rsidRPr="00F72EE6">
        <w:rPr>
          <w:rFonts w:hint="eastAsia"/>
        </w:rPr>
        <w:t>，在最佳意义上确定一个状态序列</w:t>
      </w:r>
      <w:r w:rsidR="00D44D1A" w:rsidRPr="00F72EE6">
        <w:t>q</w:t>
      </w:r>
      <w:r w:rsidR="00D44D1A" w:rsidRPr="00F72EE6">
        <w:rPr>
          <w:rFonts w:hint="eastAsia"/>
        </w:rPr>
        <w:t>={</w:t>
      </w:r>
      <m:oMath>
        <m:sSub>
          <m:sSubPr>
            <m:ctrlPr>
              <w:rPr>
                <w:rFonts w:ascii="Cambria Math" w:hAnsi="Cambria Math"/>
              </w:rPr>
            </m:ctrlPr>
          </m:sSubPr>
          <m:e>
            <m:r>
              <w:rPr>
                <w:rFonts w:ascii="Cambria Math" w:hAnsi="Cambria Math"/>
              </w:rPr>
              <m:t>q</m:t>
            </m:r>
          </m:e>
          <m:sub>
            <m:r>
              <w:rPr>
                <w:rFonts w:ascii="Cambria Math" w:hAnsi="Cambria Math"/>
              </w:rPr>
              <m:t>1</m:t>
            </m:r>
          </m:sub>
        </m:sSub>
      </m:oMath>
      <w:r w:rsidR="00D44D1A" w:rsidRPr="00F72EE6">
        <w:rPr>
          <w:rFonts w:hint="eastAsia"/>
        </w:rPr>
        <w:t>,</w:t>
      </w:r>
      <m:oMath>
        <m:sSub>
          <m:sSubPr>
            <m:ctrlPr>
              <w:rPr>
                <w:rFonts w:ascii="Cambria Math" w:hAnsi="Cambria Math"/>
              </w:rPr>
            </m:ctrlPr>
          </m:sSubPr>
          <m:e>
            <m:r>
              <w:rPr>
                <w:rFonts w:ascii="Cambria Math" w:hAnsi="Cambria Math"/>
              </w:rPr>
              <m:t>q</m:t>
            </m:r>
          </m:e>
          <m:sub>
            <m:r>
              <w:rPr>
                <w:rFonts w:ascii="Cambria Math" w:hAnsi="Cambria Math"/>
              </w:rPr>
              <m:t>2</m:t>
            </m:r>
          </m:sub>
        </m:sSub>
      </m:oMath>
      <w:r w:rsidR="00D44D1A" w:rsidRPr="00F72EE6">
        <w:rPr>
          <w:rFonts w:hint="eastAsia"/>
        </w:rPr>
        <w:t>,</w:t>
      </w:r>
      <m:oMath>
        <m:sSub>
          <m:sSubPr>
            <m:ctrlPr>
              <w:rPr>
                <w:rFonts w:ascii="Cambria Math" w:hAnsi="Cambria Math"/>
              </w:rPr>
            </m:ctrlPr>
          </m:sSubPr>
          <m:e>
            <m:r>
              <w:rPr>
                <w:rFonts w:ascii="Cambria Math" w:hAnsi="Cambria Math"/>
              </w:rPr>
              <m:t>q</m:t>
            </m:r>
          </m:e>
          <m:sub>
            <m:r>
              <w:rPr>
                <w:rFonts w:ascii="Cambria Math" w:hAnsi="Cambria Math"/>
              </w:rPr>
              <m:t>3</m:t>
            </m:r>
          </m:sub>
        </m:sSub>
      </m:oMath>
      <w:r w:rsidR="00D44D1A" w:rsidRPr="00F72EE6">
        <w:t>…,</w:t>
      </w:r>
      <m:oMath>
        <m:sSub>
          <m:sSubPr>
            <m:ctrlPr>
              <w:rPr>
                <w:rFonts w:ascii="Cambria Math" w:hAnsi="Cambria Math"/>
              </w:rPr>
            </m:ctrlPr>
          </m:sSubPr>
          <m:e>
            <m:r>
              <w:rPr>
                <w:rFonts w:ascii="Cambria Math" w:hAnsi="Cambria Math"/>
              </w:rPr>
              <m:t>q</m:t>
            </m:r>
          </m:e>
          <m:sub>
            <m:r>
              <w:rPr>
                <w:rFonts w:ascii="Cambria Math" w:hAnsi="Cambria Math"/>
              </w:rPr>
              <m:t>T</m:t>
            </m:r>
          </m:sub>
        </m:sSub>
      </m:oMath>
      <w:r w:rsidR="00D44D1A" w:rsidRPr="00F72EE6">
        <w:t>}</w:t>
      </w:r>
      <w:r w:rsidR="00D44D1A" w:rsidRPr="00F72EE6">
        <w:t>。</w:t>
      </w:r>
    </w:p>
    <w:p w:rsidR="0042435B" w:rsidRPr="0042435B" w:rsidRDefault="0042435B" w:rsidP="00005600">
      <w:pPr>
        <w:pStyle w:val="a6"/>
      </w:pPr>
      <w:r w:rsidRPr="00F72EE6">
        <w:rPr>
          <w:rFonts w:hint="eastAsia"/>
        </w:rPr>
        <w:t>通过给定测试序列</w:t>
      </w:r>
      <w:r w:rsidRPr="00F72EE6">
        <w:rPr>
          <w:rFonts w:hint="eastAsia"/>
        </w:rPr>
        <w:t>(</w:t>
      </w:r>
      <w:r w:rsidRPr="00F72EE6">
        <w:rPr>
          <w:rFonts w:hint="eastAsia"/>
        </w:rPr>
        <w:t>测试用户的语音特征序列</w:t>
      </w:r>
      <w:r w:rsidRPr="00F72EE6">
        <w:rPr>
          <w:rFonts w:hint="eastAsia"/>
        </w:rPr>
        <w:t xml:space="preserve">) </w:t>
      </w:r>
      <w:r w:rsidRPr="00F72EE6">
        <w:rPr>
          <w:rFonts w:hint="eastAsia"/>
        </w:rPr>
        <w:t>和模型参数</w:t>
      </w:r>
      <w:r w:rsidRPr="00F72EE6">
        <w:rPr>
          <w:rFonts w:hint="eastAsia"/>
        </w:rPr>
        <w:t>(</w:t>
      </w:r>
      <w:r w:rsidRPr="00F72EE6">
        <w:rPr>
          <w:rFonts w:hint="eastAsia"/>
        </w:rPr>
        <w:t>事先训练好的语音特征序列集合</w:t>
      </w:r>
      <w:r w:rsidRPr="00F72EE6">
        <w:rPr>
          <w:rFonts w:hint="eastAsia"/>
        </w:rPr>
        <w:t>)</w:t>
      </w:r>
      <w:r w:rsidRPr="00F72EE6">
        <w:rPr>
          <w:rFonts w:hint="eastAsia"/>
        </w:rPr>
        <w:t>，再利用</w:t>
      </w:r>
      <w:r w:rsidRPr="00F72EE6">
        <w:rPr>
          <w:rFonts w:hint="eastAsia"/>
        </w:rPr>
        <w:t>Viterbi</w:t>
      </w:r>
      <w:r w:rsidRPr="00F72EE6">
        <w:rPr>
          <w:rFonts w:hint="eastAsia"/>
        </w:rPr>
        <w:t>算法寻找某种意义上最优的状态序列</w:t>
      </w:r>
      <w:r w:rsidRPr="00F72EE6">
        <w:rPr>
          <w:rFonts w:hint="eastAsia"/>
        </w:rPr>
        <w:t>(</w:t>
      </w:r>
      <w:r w:rsidRPr="00F72EE6">
        <w:rPr>
          <w:rFonts w:hint="eastAsia"/>
        </w:rPr>
        <w:t>测试用户的身份</w:t>
      </w:r>
      <w:r w:rsidRPr="00F72EE6">
        <w:rPr>
          <w:rFonts w:hint="eastAsia"/>
        </w:rPr>
        <w:t>)</w:t>
      </w:r>
      <w:r w:rsidRPr="00F72EE6">
        <w:rPr>
          <w:rFonts w:hint="eastAsia"/>
        </w:rPr>
        <w:t>。这就是在文本相关语音识别领域使用隐马尔科夫模型的过程。</w:t>
      </w:r>
    </w:p>
    <w:p w:rsidR="00484036" w:rsidRPr="00F72EE6" w:rsidRDefault="00042BFC" w:rsidP="00484036">
      <w:pPr>
        <w:pStyle w:val="3"/>
        <w:numPr>
          <w:ilvl w:val="1"/>
          <w:numId w:val="23"/>
        </w:numPr>
      </w:pPr>
      <w:bookmarkStart w:id="43" w:name="_Toc421395440"/>
      <w:r w:rsidRPr="00F72EE6">
        <w:rPr>
          <w:rFonts w:hint="eastAsia"/>
        </w:rPr>
        <w:t>HTK</w:t>
      </w:r>
      <w:r w:rsidRPr="00F72EE6">
        <w:rPr>
          <w:rFonts w:hint="eastAsia"/>
        </w:rPr>
        <w:t>工具箱</w:t>
      </w:r>
      <w:bookmarkEnd w:id="43"/>
    </w:p>
    <w:p w:rsidR="007269FE" w:rsidRPr="00F72EE6" w:rsidRDefault="007269FE" w:rsidP="00257AFE">
      <w:pPr>
        <w:pStyle w:val="ac"/>
        <w:numPr>
          <w:ilvl w:val="0"/>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F72EE6" w:rsidRDefault="007269FE" w:rsidP="00257AFE">
      <w:pPr>
        <w:pStyle w:val="ac"/>
        <w:numPr>
          <w:ilvl w:val="0"/>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F72EE6"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F72EE6"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F72EE6"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F2124E" w:rsidRPr="00F72EE6" w:rsidRDefault="007269FE" w:rsidP="00257AFE">
      <w:pPr>
        <w:pStyle w:val="4"/>
        <w:numPr>
          <w:ilvl w:val="2"/>
          <w:numId w:val="34"/>
        </w:numPr>
      </w:pPr>
      <w:r w:rsidRPr="00F72EE6">
        <w:rPr>
          <w:rFonts w:hint="eastAsia"/>
        </w:rPr>
        <w:t>HTK</w:t>
      </w:r>
      <w:r w:rsidRPr="00F72EE6">
        <w:rPr>
          <w:rFonts w:hint="eastAsia"/>
        </w:rPr>
        <w:t>工具箱概述</w:t>
      </w:r>
    </w:p>
    <w:p w:rsidR="00484036" w:rsidRPr="00F72EE6" w:rsidRDefault="00484036" w:rsidP="00484036">
      <w:pPr>
        <w:pStyle w:val="a6"/>
      </w:pPr>
      <w:r w:rsidRPr="00F72EE6">
        <w:rPr>
          <w:rFonts w:hint="eastAsia"/>
        </w:rPr>
        <w:t>HTK</w:t>
      </w:r>
      <w:r w:rsidRPr="00F72EE6">
        <w:rPr>
          <w:rFonts w:hint="eastAsia"/>
        </w:rPr>
        <w:t>工具箱是一个用于构建和操作隐马尔科夫模型的便携式工具箱。主要用于语音识别的研究。</w:t>
      </w:r>
    </w:p>
    <w:p w:rsidR="00484036" w:rsidRPr="00F72EE6" w:rsidRDefault="00484036" w:rsidP="00484036">
      <w:pPr>
        <w:pStyle w:val="a6"/>
      </w:pPr>
      <w:r w:rsidRPr="00F72EE6">
        <w:rPr>
          <w:rFonts w:hint="eastAsia"/>
        </w:rPr>
        <w:t>HTK</w:t>
      </w:r>
      <w:r w:rsidRPr="00F72EE6">
        <w:rPr>
          <w:rFonts w:hint="eastAsia"/>
        </w:rPr>
        <w:t>工具箱的多数功能已被建立成库模块。这些模块确保了每个工具对外部的接口使用完全相同的方法，并提供了通用功能的中心资源。图</w:t>
      </w:r>
      <w:r w:rsidR="00895427">
        <w:t>2-2</w:t>
      </w:r>
      <w:r w:rsidRPr="00F72EE6">
        <w:rPr>
          <w:rFonts w:hint="eastAsia"/>
        </w:rPr>
        <w:t>说明了</w:t>
      </w:r>
      <w:r w:rsidRPr="00F72EE6">
        <w:rPr>
          <w:rFonts w:hint="eastAsia"/>
        </w:rPr>
        <w:t>HTK</w:t>
      </w:r>
      <w:r w:rsidRPr="00F72EE6">
        <w:rPr>
          <w:rFonts w:hint="eastAsia"/>
        </w:rPr>
        <w:t>工具箱的架构和输入输出接口。</w:t>
      </w:r>
    </w:p>
    <w:p w:rsidR="00484036" w:rsidRPr="00F72EE6" w:rsidRDefault="00484036" w:rsidP="00257AFE">
      <w:pPr>
        <w:pStyle w:val="a6"/>
        <w:numPr>
          <w:ilvl w:val="0"/>
          <w:numId w:val="35"/>
        </w:numPr>
        <w:ind w:firstLineChars="0"/>
      </w:pPr>
      <w:r w:rsidRPr="00F72EE6">
        <w:t>HShell</w:t>
      </w:r>
      <w:r w:rsidRPr="00F72EE6">
        <w:rPr>
          <w:rFonts w:hint="eastAsia"/>
        </w:rPr>
        <w:t>控制用户的输入输出以及与操作系统的交互。</w:t>
      </w:r>
    </w:p>
    <w:p w:rsidR="00484036" w:rsidRPr="00F72EE6" w:rsidRDefault="00484036" w:rsidP="00257AFE">
      <w:pPr>
        <w:pStyle w:val="a6"/>
        <w:numPr>
          <w:ilvl w:val="0"/>
          <w:numId w:val="35"/>
        </w:numPr>
        <w:ind w:firstLineChars="0"/>
      </w:pPr>
      <w:r w:rsidRPr="00F72EE6">
        <w:t>HMem</w:t>
      </w:r>
      <w:r w:rsidRPr="00F72EE6">
        <w:rPr>
          <w:rFonts w:hint="eastAsia"/>
        </w:rPr>
        <w:t>控制所有的内存管理。</w:t>
      </w:r>
    </w:p>
    <w:p w:rsidR="00484036" w:rsidRPr="00F72EE6" w:rsidRDefault="00484036" w:rsidP="00257AFE">
      <w:pPr>
        <w:pStyle w:val="a6"/>
        <w:numPr>
          <w:ilvl w:val="0"/>
          <w:numId w:val="35"/>
        </w:numPr>
        <w:ind w:firstLineChars="0"/>
      </w:pPr>
      <w:r w:rsidRPr="00F72EE6">
        <w:lastRenderedPageBreak/>
        <w:t>HMath</w:t>
      </w:r>
      <w:r w:rsidRPr="00F72EE6">
        <w:rPr>
          <w:rFonts w:hint="eastAsia"/>
        </w:rPr>
        <w:t>提供数学支持。</w:t>
      </w:r>
    </w:p>
    <w:p w:rsidR="00484036" w:rsidRPr="00F72EE6" w:rsidRDefault="00484036" w:rsidP="00257AFE">
      <w:pPr>
        <w:pStyle w:val="a6"/>
        <w:numPr>
          <w:ilvl w:val="0"/>
          <w:numId w:val="35"/>
        </w:numPr>
        <w:ind w:firstLineChars="0"/>
      </w:pPr>
      <w:r w:rsidRPr="00F72EE6">
        <w:t>HSigP</w:t>
      </w:r>
      <w:r w:rsidRPr="00F72EE6">
        <w:rPr>
          <w:rFonts w:hint="eastAsia"/>
        </w:rPr>
        <w:t>完成语音分析所需的信号量处理操作。</w:t>
      </w:r>
    </w:p>
    <w:p w:rsidR="00484036" w:rsidRPr="00F72EE6" w:rsidRDefault="00484036" w:rsidP="00257AFE">
      <w:pPr>
        <w:pStyle w:val="a6"/>
        <w:numPr>
          <w:ilvl w:val="0"/>
          <w:numId w:val="35"/>
        </w:numPr>
        <w:ind w:firstLineChars="0"/>
      </w:pPr>
      <w:r w:rsidRPr="00F72EE6">
        <w:t>HLabel</w:t>
      </w:r>
      <w:r w:rsidRPr="00F72EE6">
        <w:rPr>
          <w:rFonts w:hint="eastAsia"/>
        </w:rPr>
        <w:t>提供标签文件的接口。</w:t>
      </w:r>
    </w:p>
    <w:p w:rsidR="00484036" w:rsidRPr="00F72EE6" w:rsidRDefault="00484036" w:rsidP="00257AFE">
      <w:pPr>
        <w:pStyle w:val="a6"/>
        <w:numPr>
          <w:ilvl w:val="0"/>
          <w:numId w:val="35"/>
        </w:numPr>
        <w:ind w:firstLineChars="0"/>
      </w:pPr>
      <w:r w:rsidRPr="00F72EE6">
        <w:t>HLM</w:t>
      </w:r>
      <w:r w:rsidRPr="00F72EE6">
        <w:rPr>
          <w:rFonts w:hint="eastAsia"/>
        </w:rPr>
        <w:t>用于语言模型文件。</w:t>
      </w:r>
    </w:p>
    <w:p w:rsidR="00484036" w:rsidRPr="00F72EE6" w:rsidRDefault="00484036" w:rsidP="00257AFE">
      <w:pPr>
        <w:pStyle w:val="a6"/>
        <w:numPr>
          <w:ilvl w:val="0"/>
          <w:numId w:val="35"/>
        </w:numPr>
        <w:ind w:firstLineChars="0"/>
      </w:pPr>
      <w:r w:rsidRPr="00F72EE6">
        <w:t>HNet</w:t>
      </w:r>
      <w:r w:rsidRPr="00F72EE6">
        <w:rPr>
          <w:rFonts w:hint="eastAsia"/>
        </w:rPr>
        <w:t>用于网络和网格。</w:t>
      </w:r>
    </w:p>
    <w:p w:rsidR="00484036" w:rsidRPr="00F72EE6" w:rsidRDefault="00484036" w:rsidP="00257AFE">
      <w:pPr>
        <w:pStyle w:val="a6"/>
        <w:numPr>
          <w:ilvl w:val="0"/>
          <w:numId w:val="35"/>
        </w:numPr>
        <w:ind w:firstLineChars="0"/>
      </w:pPr>
      <w:r w:rsidRPr="00F72EE6">
        <w:t>HDict</w:t>
      </w:r>
      <w:r w:rsidRPr="00F72EE6">
        <w:rPr>
          <w:rFonts w:hint="eastAsia"/>
        </w:rPr>
        <w:t>用于字典。</w:t>
      </w:r>
    </w:p>
    <w:p w:rsidR="00484036" w:rsidRPr="00F72EE6" w:rsidRDefault="00484036" w:rsidP="00257AFE">
      <w:pPr>
        <w:pStyle w:val="a6"/>
        <w:numPr>
          <w:ilvl w:val="0"/>
          <w:numId w:val="35"/>
        </w:numPr>
        <w:ind w:firstLineChars="0"/>
      </w:pPr>
      <w:r w:rsidRPr="00F72EE6">
        <w:t>HVQ</w:t>
      </w:r>
      <w:r w:rsidRPr="00F72EE6">
        <w:rPr>
          <w:rFonts w:hint="eastAsia"/>
        </w:rPr>
        <w:t>用于矢量量化码本。</w:t>
      </w:r>
    </w:p>
    <w:p w:rsidR="00484036" w:rsidRPr="00F72EE6" w:rsidRDefault="00484036" w:rsidP="00257AFE">
      <w:pPr>
        <w:pStyle w:val="a6"/>
        <w:numPr>
          <w:ilvl w:val="0"/>
          <w:numId w:val="35"/>
        </w:numPr>
        <w:ind w:firstLineChars="0"/>
      </w:pPr>
      <w:r w:rsidRPr="00F72EE6">
        <w:t>HModel</w:t>
      </w:r>
      <w:r w:rsidRPr="00F72EE6">
        <w:rPr>
          <w:rFonts w:hint="eastAsia"/>
        </w:rPr>
        <w:t>用于隐马尔科夫模型（</w:t>
      </w:r>
      <w:r w:rsidRPr="00F72EE6">
        <w:t>HMM</w:t>
      </w:r>
      <w:r w:rsidRPr="00F72EE6">
        <w:rPr>
          <w:rFonts w:hint="eastAsia"/>
        </w:rPr>
        <w:t>）的定义。</w:t>
      </w:r>
    </w:p>
    <w:p w:rsidR="00484036" w:rsidRPr="00F72EE6" w:rsidRDefault="00484036" w:rsidP="00257AFE">
      <w:pPr>
        <w:pStyle w:val="a6"/>
        <w:numPr>
          <w:ilvl w:val="0"/>
          <w:numId w:val="35"/>
        </w:numPr>
        <w:ind w:firstLineChars="0"/>
      </w:pPr>
      <w:r w:rsidRPr="00F72EE6">
        <w:t>HWave</w:t>
      </w:r>
      <w:r w:rsidRPr="00F72EE6">
        <w:rPr>
          <w:rFonts w:hint="eastAsia"/>
        </w:rPr>
        <w:t>完成所有在波形阶段的语音的输入输出。</w:t>
      </w:r>
    </w:p>
    <w:p w:rsidR="00484036" w:rsidRPr="00F72EE6" w:rsidRDefault="00484036" w:rsidP="00257AFE">
      <w:pPr>
        <w:pStyle w:val="a6"/>
        <w:numPr>
          <w:ilvl w:val="0"/>
          <w:numId w:val="35"/>
        </w:numPr>
        <w:ind w:firstLineChars="0"/>
      </w:pPr>
      <w:r w:rsidRPr="00F72EE6">
        <w:t>HParm</w:t>
      </w:r>
      <w:r w:rsidRPr="00F72EE6">
        <w:rPr>
          <w:rFonts w:hint="eastAsia"/>
        </w:rPr>
        <w:t>完成语音的参数化阶段。</w:t>
      </w:r>
    </w:p>
    <w:p w:rsidR="00484036" w:rsidRPr="00F72EE6" w:rsidRDefault="00484036" w:rsidP="00257AFE">
      <w:pPr>
        <w:pStyle w:val="a6"/>
        <w:numPr>
          <w:ilvl w:val="0"/>
          <w:numId w:val="35"/>
        </w:numPr>
        <w:ind w:firstLineChars="0"/>
      </w:pPr>
      <w:r w:rsidRPr="00F72EE6">
        <w:t>HWave</w:t>
      </w:r>
      <w:r w:rsidRPr="00F72EE6">
        <w:rPr>
          <w:rFonts w:hint="eastAsia"/>
        </w:rPr>
        <w:t>和</w:t>
      </w:r>
      <w:r w:rsidRPr="00F72EE6">
        <w:t>HLabel</w:t>
      </w:r>
      <w:r w:rsidRPr="00F72EE6">
        <w:rPr>
          <w:rFonts w:hint="eastAsia"/>
        </w:rPr>
        <w:t>支持多文件格式并允许数据从其他系统输入。</w:t>
      </w:r>
    </w:p>
    <w:p w:rsidR="00484036" w:rsidRPr="00F72EE6" w:rsidRDefault="00484036" w:rsidP="00257AFE">
      <w:pPr>
        <w:pStyle w:val="a6"/>
        <w:numPr>
          <w:ilvl w:val="0"/>
          <w:numId w:val="35"/>
        </w:numPr>
        <w:ind w:firstLineChars="0"/>
      </w:pPr>
      <w:r w:rsidRPr="00F72EE6">
        <w:t>HAudio</w:t>
      </w:r>
      <w:r w:rsidRPr="00F72EE6">
        <w:rPr>
          <w:rFonts w:hint="eastAsia"/>
        </w:rPr>
        <w:t>支持音频的直接输入。</w:t>
      </w:r>
    </w:p>
    <w:p w:rsidR="00484036" w:rsidRPr="00F72EE6" w:rsidRDefault="00484036" w:rsidP="00257AFE">
      <w:pPr>
        <w:pStyle w:val="a6"/>
        <w:numPr>
          <w:ilvl w:val="0"/>
          <w:numId w:val="35"/>
        </w:numPr>
        <w:ind w:firstLineChars="0"/>
      </w:pPr>
      <w:r w:rsidRPr="00F72EE6">
        <w:t>HGraf</w:t>
      </w:r>
      <w:r w:rsidRPr="00F72EE6">
        <w:rPr>
          <w:rFonts w:hint="eastAsia"/>
        </w:rPr>
        <w:t>提供简单的交互式图形。</w:t>
      </w:r>
    </w:p>
    <w:p w:rsidR="00484036" w:rsidRPr="00F72EE6" w:rsidRDefault="00484036" w:rsidP="00257AFE">
      <w:pPr>
        <w:pStyle w:val="a6"/>
        <w:numPr>
          <w:ilvl w:val="0"/>
          <w:numId w:val="35"/>
        </w:numPr>
        <w:ind w:firstLineChars="0"/>
      </w:pPr>
      <w:r w:rsidRPr="00F72EE6">
        <w:t>HUtil</w:t>
      </w:r>
      <w:r w:rsidRPr="00F72EE6">
        <w:rPr>
          <w:rFonts w:hint="eastAsia"/>
        </w:rPr>
        <w:t>提供大量用于计算</w:t>
      </w:r>
      <w:r w:rsidRPr="00F72EE6">
        <w:t>HMM</w:t>
      </w:r>
      <w:r w:rsidRPr="00F72EE6">
        <w:rPr>
          <w:rFonts w:hint="eastAsia"/>
        </w:rPr>
        <w:t>的通用程序。</w:t>
      </w:r>
    </w:p>
    <w:p w:rsidR="00484036" w:rsidRPr="00F72EE6" w:rsidRDefault="00484036" w:rsidP="00257AFE">
      <w:pPr>
        <w:pStyle w:val="a6"/>
        <w:numPr>
          <w:ilvl w:val="0"/>
          <w:numId w:val="35"/>
        </w:numPr>
        <w:ind w:firstLineChars="0"/>
      </w:pPr>
      <w:r w:rsidRPr="00F72EE6">
        <w:t>HTrain</w:t>
      </w:r>
      <w:r w:rsidRPr="00F72EE6">
        <w:rPr>
          <w:rFonts w:hint="eastAsia"/>
        </w:rPr>
        <w:t>和</w:t>
      </w:r>
      <w:r w:rsidRPr="00F72EE6">
        <w:t>HFB</w:t>
      </w:r>
      <w:r w:rsidRPr="00F72EE6">
        <w:rPr>
          <w:rFonts w:hint="eastAsia"/>
        </w:rPr>
        <w:t>支持多种</w:t>
      </w:r>
      <w:r w:rsidRPr="00F72EE6">
        <w:t>HTK</w:t>
      </w:r>
      <w:r w:rsidRPr="00F72EE6">
        <w:rPr>
          <w:rFonts w:hint="eastAsia"/>
        </w:rPr>
        <w:t>训练工具。</w:t>
      </w:r>
    </w:p>
    <w:p w:rsidR="00484036" w:rsidRPr="00F72EE6" w:rsidRDefault="00484036" w:rsidP="00257AFE">
      <w:pPr>
        <w:pStyle w:val="a6"/>
        <w:numPr>
          <w:ilvl w:val="0"/>
          <w:numId w:val="35"/>
        </w:numPr>
        <w:ind w:firstLineChars="0"/>
      </w:pPr>
      <w:r w:rsidRPr="00F72EE6">
        <w:t>HAdapt</w:t>
      </w:r>
      <w:r w:rsidRPr="00F72EE6">
        <w:rPr>
          <w:rFonts w:hint="eastAsia"/>
        </w:rPr>
        <w:t>提供多种适应工具的支持。</w:t>
      </w:r>
    </w:p>
    <w:p w:rsidR="00484036" w:rsidRPr="00F72EE6" w:rsidRDefault="00484036" w:rsidP="00257AFE">
      <w:pPr>
        <w:pStyle w:val="a6"/>
        <w:numPr>
          <w:ilvl w:val="0"/>
          <w:numId w:val="35"/>
        </w:numPr>
        <w:ind w:firstLineChars="0"/>
      </w:pPr>
      <w:r w:rsidRPr="00F72EE6">
        <w:t>HRec</w:t>
      </w:r>
      <w:r w:rsidRPr="00F72EE6">
        <w:rPr>
          <w:rFonts w:hint="eastAsia"/>
        </w:rPr>
        <w:t>包含了识别过程中使用的主要函数。</w:t>
      </w:r>
    </w:p>
    <w:p w:rsidR="00484036" w:rsidRPr="00F72EE6" w:rsidRDefault="009E31B3" w:rsidP="00FE0A42">
      <w:pPr>
        <w:pStyle w:val="a6"/>
      </w:pPr>
      <w:r w:rsidRPr="00F72EE6">
        <w:rPr>
          <w:noProof/>
        </w:rPr>
        <w:drawing>
          <wp:inline distT="0" distB="0" distL="0" distR="0">
            <wp:extent cx="4486910" cy="3176270"/>
            <wp:effectExtent l="0" t="0" r="889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486910" cy="3176270"/>
                    </a:xfrm>
                    <a:prstGeom prst="rect">
                      <a:avLst/>
                    </a:prstGeom>
                    <a:noFill/>
                  </pic:spPr>
                </pic:pic>
              </a:graphicData>
            </a:graphic>
          </wp:inline>
        </w:drawing>
      </w:r>
    </w:p>
    <w:p w:rsidR="007269FE" w:rsidRPr="00F72EE6" w:rsidRDefault="00484036" w:rsidP="00484036">
      <w:pPr>
        <w:pStyle w:val="a8"/>
      </w:pPr>
      <w:r w:rsidRPr="00F72EE6">
        <w:rPr>
          <w:rFonts w:hint="eastAsia"/>
        </w:rPr>
        <w:t>图</w:t>
      </w:r>
      <w:r w:rsidR="00895427">
        <w:t>2-2</w:t>
      </w:r>
      <w:r w:rsidRPr="00F72EE6">
        <w:rPr>
          <w:rFonts w:hint="eastAsia"/>
        </w:rPr>
        <w:t xml:space="preserve"> HTK</w:t>
      </w:r>
      <w:r w:rsidRPr="00F72EE6">
        <w:rPr>
          <w:rFonts w:hint="eastAsia"/>
        </w:rPr>
        <w:t>工具箱的架构和输入输出接口</w:t>
      </w:r>
    </w:p>
    <w:p w:rsidR="007269FE" w:rsidRPr="00F72EE6" w:rsidRDefault="007269FE" w:rsidP="00257AFE">
      <w:pPr>
        <w:pStyle w:val="4"/>
        <w:numPr>
          <w:ilvl w:val="2"/>
          <w:numId w:val="34"/>
        </w:numPr>
      </w:pPr>
      <w:r w:rsidRPr="00F72EE6">
        <w:rPr>
          <w:rFonts w:hint="eastAsia"/>
        </w:rPr>
        <w:t>HTK</w:t>
      </w:r>
      <w:r w:rsidRPr="00F72EE6">
        <w:rPr>
          <w:rFonts w:hint="eastAsia"/>
        </w:rPr>
        <w:t>工具箱使用流程</w:t>
      </w:r>
    </w:p>
    <w:p w:rsidR="00484036" w:rsidRPr="00F72EE6" w:rsidRDefault="0040200A" w:rsidP="00484036">
      <w:pPr>
        <w:pStyle w:val="a6"/>
      </w:pPr>
      <w:r w:rsidRPr="00F72EE6">
        <w:rPr>
          <w:rFonts w:hint="eastAsia"/>
        </w:rPr>
        <w:t>如图</w:t>
      </w:r>
      <w:r w:rsidR="003132D8">
        <w:t>2-3</w:t>
      </w:r>
      <w:r w:rsidRPr="00F72EE6">
        <w:t>所示，</w:t>
      </w:r>
      <w:r w:rsidR="00484036" w:rsidRPr="00F72EE6">
        <w:rPr>
          <w:rFonts w:hint="eastAsia"/>
        </w:rPr>
        <w:t>HTK</w:t>
      </w:r>
      <w:r w:rsidR="00484036" w:rsidRPr="00F72EE6">
        <w:rPr>
          <w:rFonts w:hint="eastAsia"/>
        </w:rPr>
        <w:t>工具箱的使用有四个主要的阶段：数据准备，训练，测试，分</w:t>
      </w:r>
      <w:r w:rsidR="00484036" w:rsidRPr="00F72EE6">
        <w:rPr>
          <w:rFonts w:hint="eastAsia"/>
        </w:rPr>
        <w:lastRenderedPageBreak/>
        <w:t>析。</w:t>
      </w:r>
    </w:p>
    <w:p w:rsidR="00484036" w:rsidRPr="00F72EE6" w:rsidRDefault="00484036" w:rsidP="00257AFE">
      <w:pPr>
        <w:pStyle w:val="a6"/>
        <w:numPr>
          <w:ilvl w:val="0"/>
          <w:numId w:val="36"/>
        </w:numPr>
        <w:ind w:firstLineChars="0"/>
      </w:pPr>
      <w:r w:rsidRPr="00F72EE6">
        <w:rPr>
          <w:rFonts w:hint="eastAsia"/>
        </w:rPr>
        <w:t>数据准备</w:t>
      </w:r>
    </w:p>
    <w:p w:rsidR="00484036" w:rsidRPr="00F72EE6" w:rsidRDefault="00484036" w:rsidP="00484036">
      <w:pPr>
        <w:pStyle w:val="a6"/>
        <w:ind w:left="900" w:firstLineChars="0" w:firstLine="0"/>
      </w:pPr>
      <w:r w:rsidRPr="00F72EE6">
        <w:rPr>
          <w:rFonts w:hint="eastAsia"/>
        </w:rPr>
        <w:t>对于语音信号，可以使用</w:t>
      </w:r>
      <w:r w:rsidRPr="00F72EE6">
        <w:rPr>
          <w:rFonts w:hint="eastAsia"/>
        </w:rPr>
        <w:t>HCopy</w:t>
      </w:r>
      <w:r w:rsidRPr="00F72EE6">
        <w:rPr>
          <w:rFonts w:hint="eastAsia"/>
        </w:rPr>
        <w:t>参数化波形，得到</w:t>
      </w:r>
      <w:r w:rsidRPr="00F72EE6">
        <w:rPr>
          <w:rFonts w:hint="eastAsia"/>
        </w:rPr>
        <w:t>MFCC</w:t>
      </w:r>
      <w:r w:rsidRPr="00F72EE6">
        <w:rPr>
          <w:rFonts w:hint="eastAsia"/>
        </w:rPr>
        <w:t>特征文件。</w:t>
      </w:r>
    </w:p>
    <w:p w:rsidR="00484036" w:rsidRPr="00F72EE6" w:rsidRDefault="00484036" w:rsidP="00257AFE">
      <w:pPr>
        <w:pStyle w:val="a6"/>
        <w:numPr>
          <w:ilvl w:val="0"/>
          <w:numId w:val="36"/>
        </w:numPr>
        <w:ind w:firstLineChars="0"/>
      </w:pPr>
      <w:r w:rsidRPr="00F72EE6">
        <w:rPr>
          <w:rFonts w:hint="eastAsia"/>
        </w:rPr>
        <w:t>训练</w:t>
      </w:r>
    </w:p>
    <w:p w:rsidR="00484036" w:rsidRPr="00F72EE6" w:rsidRDefault="00484036" w:rsidP="00484036">
      <w:pPr>
        <w:pStyle w:val="a6"/>
        <w:ind w:left="900" w:firstLineChars="0" w:firstLine="0"/>
      </w:pPr>
      <w:r w:rsidRPr="00F72EE6">
        <w:rPr>
          <w:rFonts w:hint="eastAsia"/>
        </w:rPr>
        <w:t>由</w:t>
      </w:r>
      <w:r w:rsidRPr="00F72EE6">
        <w:rPr>
          <w:rFonts w:hint="eastAsia"/>
        </w:rPr>
        <w:t>HInit</w:t>
      </w:r>
      <w:r w:rsidRPr="00F72EE6">
        <w:rPr>
          <w:rFonts w:hint="eastAsia"/>
        </w:rPr>
        <w:t>读入所有的引导训练数据，并迭代计算一组初始参数值。通过</w:t>
      </w:r>
      <w:r w:rsidRPr="00F72EE6">
        <w:rPr>
          <w:rFonts w:hint="eastAsia"/>
        </w:rPr>
        <w:t>HInit</w:t>
      </w:r>
      <w:r w:rsidRPr="00F72EE6">
        <w:rPr>
          <w:rFonts w:hint="eastAsia"/>
        </w:rPr>
        <w:t>计算的初始参数值由</w:t>
      </w:r>
      <w:r w:rsidRPr="00F72EE6">
        <w:rPr>
          <w:rFonts w:hint="eastAsia"/>
        </w:rPr>
        <w:t>HRest</w:t>
      </w:r>
      <w:r w:rsidRPr="00F72EE6">
        <w:rPr>
          <w:rFonts w:hint="eastAsia"/>
        </w:rPr>
        <w:t>进一步重估，直至收敛。</w:t>
      </w:r>
    </w:p>
    <w:p w:rsidR="00484036" w:rsidRPr="00F72EE6" w:rsidRDefault="00484036" w:rsidP="00257AFE">
      <w:pPr>
        <w:pStyle w:val="a6"/>
        <w:numPr>
          <w:ilvl w:val="0"/>
          <w:numId w:val="36"/>
        </w:numPr>
        <w:ind w:firstLineChars="0"/>
      </w:pPr>
      <w:r w:rsidRPr="00F72EE6">
        <w:rPr>
          <w:rFonts w:hint="eastAsia"/>
        </w:rPr>
        <w:t>测试</w:t>
      </w:r>
    </w:p>
    <w:p w:rsidR="00484036" w:rsidRPr="00F72EE6" w:rsidRDefault="00484036" w:rsidP="00484036">
      <w:pPr>
        <w:pStyle w:val="a6"/>
        <w:ind w:left="900" w:firstLineChars="0" w:firstLine="0"/>
      </w:pPr>
      <w:r w:rsidRPr="00F72EE6">
        <w:rPr>
          <w:rFonts w:hint="eastAsia"/>
        </w:rPr>
        <w:t>HVite</w:t>
      </w:r>
      <w:r w:rsidRPr="00F72EE6">
        <w:rPr>
          <w:rFonts w:hint="eastAsia"/>
        </w:rPr>
        <w:t>使用令牌传递算法来执行基于维特比的语音识别。</w:t>
      </w:r>
      <w:r w:rsidRPr="00F72EE6">
        <w:rPr>
          <w:rFonts w:hint="eastAsia"/>
        </w:rPr>
        <w:t>HVite</w:t>
      </w:r>
      <w:r w:rsidRPr="00F72EE6">
        <w:rPr>
          <w:rFonts w:hint="eastAsia"/>
        </w:rPr>
        <w:t>把输入看作是一个网络，该网络描述了所容许的单词序列，并定义了每个单词如何发声的字典和一组</w:t>
      </w:r>
      <w:r w:rsidRPr="00F72EE6">
        <w:rPr>
          <w:rFonts w:hint="eastAsia"/>
        </w:rPr>
        <w:t>HMM</w:t>
      </w:r>
      <w:r w:rsidRPr="00F72EE6">
        <w:rPr>
          <w:rFonts w:hint="eastAsia"/>
        </w:rPr>
        <w:t>。它将单词网络转换成音素网络，之后在每个音素实例附上合适的</w:t>
      </w:r>
      <w:r w:rsidRPr="00F72EE6">
        <w:rPr>
          <w:rFonts w:hint="eastAsia"/>
        </w:rPr>
        <w:t>HMM</w:t>
      </w:r>
      <w:r w:rsidRPr="00F72EE6">
        <w:rPr>
          <w:rFonts w:hint="eastAsia"/>
        </w:rPr>
        <w:t>定义，以实现运转。接着就可在一系列存储的语音文件上或者直接的音频输入上进行识别。</w:t>
      </w:r>
    </w:p>
    <w:p w:rsidR="00484036" w:rsidRPr="00F72EE6" w:rsidRDefault="00484036" w:rsidP="00257AFE">
      <w:pPr>
        <w:pStyle w:val="a6"/>
        <w:numPr>
          <w:ilvl w:val="0"/>
          <w:numId w:val="36"/>
        </w:numPr>
        <w:ind w:firstLineChars="0"/>
      </w:pPr>
      <w:r w:rsidRPr="00F72EE6">
        <w:rPr>
          <w:rFonts w:hint="eastAsia"/>
        </w:rPr>
        <w:t>分析</w:t>
      </w:r>
    </w:p>
    <w:p w:rsidR="007269FE" w:rsidRPr="00F72EE6" w:rsidRDefault="00484036" w:rsidP="00484036">
      <w:pPr>
        <w:pStyle w:val="a6"/>
        <w:ind w:left="900" w:firstLineChars="0" w:firstLine="0"/>
      </w:pPr>
      <w:r w:rsidRPr="00F72EE6">
        <w:rPr>
          <w:rFonts w:hint="eastAsia"/>
        </w:rPr>
        <w:t>基于</w:t>
      </w:r>
      <w:r w:rsidRPr="00F72EE6">
        <w:rPr>
          <w:rFonts w:hint="eastAsia"/>
        </w:rPr>
        <w:t>HMM</w:t>
      </w:r>
      <w:r w:rsidRPr="00F72EE6">
        <w:rPr>
          <w:rFonts w:hint="eastAsia"/>
        </w:rPr>
        <w:t>的识别系统的性能评估由</w:t>
      </w:r>
      <w:r w:rsidRPr="00F72EE6">
        <w:rPr>
          <w:rFonts w:hint="eastAsia"/>
        </w:rPr>
        <w:t>HResults</w:t>
      </w:r>
      <w:r w:rsidRPr="00F72EE6">
        <w:rPr>
          <w:rFonts w:hint="eastAsia"/>
        </w:rPr>
        <w:t>完成。</w:t>
      </w:r>
    </w:p>
    <w:p w:rsidR="009E31B3" w:rsidRPr="00F72EE6" w:rsidRDefault="009E31B3" w:rsidP="00484036">
      <w:pPr>
        <w:pStyle w:val="a6"/>
        <w:ind w:left="900" w:firstLineChars="0" w:firstLine="0"/>
      </w:pPr>
      <w:r w:rsidRPr="00F72EE6">
        <w:rPr>
          <w:noProof/>
        </w:rPr>
        <w:drawing>
          <wp:inline distT="0" distB="0" distL="0" distR="0">
            <wp:extent cx="4407535" cy="35540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407535" cy="3554095"/>
                    </a:xfrm>
                    <a:prstGeom prst="rect">
                      <a:avLst/>
                    </a:prstGeom>
                    <a:noFill/>
                  </pic:spPr>
                </pic:pic>
              </a:graphicData>
            </a:graphic>
          </wp:inline>
        </w:drawing>
      </w:r>
    </w:p>
    <w:p w:rsidR="009E31B3" w:rsidRPr="00F72EE6" w:rsidRDefault="009E31B3" w:rsidP="009E31B3">
      <w:pPr>
        <w:pStyle w:val="a8"/>
      </w:pPr>
      <w:r w:rsidRPr="00F72EE6">
        <w:rPr>
          <w:rFonts w:hint="eastAsia"/>
        </w:rPr>
        <w:t>图</w:t>
      </w:r>
      <w:r w:rsidR="003132D8">
        <w:t>2-3</w:t>
      </w:r>
      <w:r w:rsidRPr="00F72EE6">
        <w:rPr>
          <w:rFonts w:hint="eastAsia"/>
        </w:rPr>
        <w:t xml:space="preserve"> HTK</w:t>
      </w:r>
      <w:r w:rsidRPr="00F72EE6">
        <w:rPr>
          <w:rFonts w:hint="eastAsia"/>
        </w:rPr>
        <w:t>工具箱使用的四个阶段</w:t>
      </w:r>
    </w:p>
    <w:p w:rsidR="0093762F" w:rsidRPr="00F72EE6" w:rsidRDefault="00F2124E" w:rsidP="004B4652">
      <w:pPr>
        <w:pStyle w:val="3"/>
        <w:numPr>
          <w:ilvl w:val="1"/>
          <w:numId w:val="23"/>
        </w:numPr>
      </w:pPr>
      <w:bookmarkStart w:id="44" w:name="_Toc417981801"/>
      <w:bookmarkStart w:id="45" w:name="_Toc421395441"/>
      <w:r w:rsidRPr="00F72EE6">
        <w:rPr>
          <w:rFonts w:hint="eastAsia"/>
        </w:rPr>
        <w:t>Android</w:t>
      </w:r>
      <w:bookmarkEnd w:id="44"/>
      <w:r w:rsidR="00405BB7" w:rsidRPr="00F72EE6">
        <w:rPr>
          <w:rFonts w:hint="eastAsia"/>
        </w:rPr>
        <w:t>开发</w:t>
      </w:r>
      <w:bookmarkEnd w:id="45"/>
    </w:p>
    <w:p w:rsidR="00042BFC" w:rsidRPr="00F72EE6" w:rsidRDefault="00871F7F" w:rsidP="00042BFC">
      <w:pPr>
        <w:pStyle w:val="a6"/>
      </w:pPr>
      <w:r w:rsidRPr="00F72EE6">
        <w:rPr>
          <w:rFonts w:hint="eastAsia"/>
        </w:rPr>
        <w:t>如图</w:t>
      </w:r>
      <w:r w:rsidR="00D833FC">
        <w:rPr>
          <w:rFonts w:hint="eastAsia"/>
        </w:rPr>
        <w:t>2-4</w:t>
      </w:r>
      <w:r w:rsidRPr="00F72EE6">
        <w:rPr>
          <w:rFonts w:hint="eastAsia"/>
        </w:rPr>
        <w:t>所示，</w:t>
      </w:r>
      <w:r w:rsidR="00042BFC" w:rsidRPr="00F72EE6">
        <w:rPr>
          <w:rFonts w:hint="eastAsia"/>
        </w:rPr>
        <w:t>Android</w:t>
      </w:r>
      <w:r w:rsidR="00042BFC" w:rsidRPr="00F72EE6">
        <w:rPr>
          <w:rFonts w:hint="eastAsia"/>
        </w:rPr>
        <w:t>开发有</w:t>
      </w:r>
      <w:r w:rsidR="00042BFC" w:rsidRPr="00F72EE6">
        <w:rPr>
          <w:rFonts w:hint="eastAsia"/>
        </w:rPr>
        <w:t>4</w:t>
      </w:r>
      <w:r w:rsidR="00042BFC" w:rsidRPr="00F72EE6">
        <w:rPr>
          <w:rFonts w:hint="eastAsia"/>
        </w:rPr>
        <w:t>个层次，自下而上分别是</w:t>
      </w:r>
      <w:r w:rsidR="00042BFC" w:rsidRPr="00F72EE6">
        <w:rPr>
          <w:rFonts w:hint="eastAsia"/>
        </w:rPr>
        <w:t>Linux</w:t>
      </w:r>
      <w:r w:rsidR="00042BFC" w:rsidRPr="00F72EE6">
        <w:rPr>
          <w:rFonts w:hint="eastAsia"/>
        </w:rPr>
        <w:t>内核层开发，类库层开发，应用框架层开发，应用层开发。</w:t>
      </w:r>
    </w:p>
    <w:p w:rsidR="00042BFC" w:rsidRPr="00F72EE6" w:rsidRDefault="00042BFC" w:rsidP="00042BFC">
      <w:pPr>
        <w:pStyle w:val="a6"/>
      </w:pPr>
      <w:r w:rsidRPr="00F72EE6">
        <w:rPr>
          <w:rFonts w:hint="eastAsia"/>
        </w:rPr>
        <w:t>第一层</w:t>
      </w:r>
      <w:r w:rsidRPr="00F72EE6">
        <w:rPr>
          <w:rFonts w:hint="eastAsia"/>
        </w:rPr>
        <w:t>Linux</w:t>
      </w:r>
      <w:r w:rsidRPr="00F72EE6">
        <w:rPr>
          <w:rFonts w:hint="eastAsia"/>
        </w:rPr>
        <w:t>内核层开发由</w:t>
      </w:r>
      <w:r w:rsidRPr="00F72EE6">
        <w:rPr>
          <w:rFonts w:hint="eastAsia"/>
        </w:rPr>
        <w:t>C</w:t>
      </w:r>
      <w:r w:rsidRPr="00F72EE6">
        <w:rPr>
          <w:rFonts w:hint="eastAsia"/>
        </w:rPr>
        <w:t>实现，主要负责管理</w:t>
      </w:r>
      <w:r w:rsidRPr="00F72EE6">
        <w:rPr>
          <w:rFonts w:hint="eastAsia"/>
        </w:rPr>
        <w:t>Android</w:t>
      </w:r>
      <w:r w:rsidRPr="00F72EE6">
        <w:rPr>
          <w:rFonts w:hint="eastAsia"/>
        </w:rPr>
        <w:t>硬件的驱动。</w:t>
      </w:r>
    </w:p>
    <w:p w:rsidR="00042BFC" w:rsidRPr="00F72EE6" w:rsidRDefault="00042BFC" w:rsidP="00042BFC">
      <w:pPr>
        <w:pStyle w:val="a6"/>
      </w:pPr>
      <w:r w:rsidRPr="00F72EE6">
        <w:rPr>
          <w:rFonts w:hint="eastAsia"/>
        </w:rPr>
        <w:lastRenderedPageBreak/>
        <w:t>第二层类库层开发依然由</w:t>
      </w:r>
      <w:r w:rsidRPr="00F72EE6">
        <w:rPr>
          <w:rFonts w:hint="eastAsia"/>
        </w:rPr>
        <w:t>C</w:t>
      </w:r>
      <w:r w:rsidRPr="00F72EE6">
        <w:rPr>
          <w:rFonts w:hint="eastAsia"/>
        </w:rPr>
        <w:t>实现，主要负责</w:t>
      </w:r>
      <w:r w:rsidRPr="00F72EE6">
        <w:rPr>
          <w:rFonts w:hint="eastAsia"/>
        </w:rPr>
        <w:t>Android</w:t>
      </w:r>
      <w:r w:rsidRPr="00F72EE6">
        <w:rPr>
          <w:rFonts w:hint="eastAsia"/>
        </w:rPr>
        <w:t>上一些常用类库和组件的开发，例如数据库</w:t>
      </w:r>
      <w:r w:rsidRPr="00F72EE6">
        <w:rPr>
          <w:rFonts w:hint="eastAsia"/>
        </w:rPr>
        <w:t>SQLite</w:t>
      </w:r>
      <w:r w:rsidRPr="00F72EE6">
        <w:rPr>
          <w:rFonts w:hint="eastAsia"/>
        </w:rPr>
        <w:t>，浏览器内核</w:t>
      </w:r>
      <w:r w:rsidRPr="00F72EE6">
        <w:rPr>
          <w:rFonts w:hint="eastAsia"/>
        </w:rPr>
        <w:t>WebKit</w:t>
      </w:r>
      <w:r w:rsidRPr="00F72EE6">
        <w:rPr>
          <w:rFonts w:hint="eastAsia"/>
        </w:rPr>
        <w:t>，常用的</w:t>
      </w:r>
      <w:r w:rsidRPr="00F72EE6">
        <w:rPr>
          <w:rFonts w:hint="eastAsia"/>
        </w:rPr>
        <w:t>C</w:t>
      </w:r>
      <w:r w:rsidRPr="00F72EE6">
        <w:rPr>
          <w:rFonts w:hint="eastAsia"/>
        </w:rPr>
        <w:t>函数库</w:t>
      </w:r>
      <w:r w:rsidRPr="00F72EE6">
        <w:rPr>
          <w:rFonts w:hint="eastAsia"/>
        </w:rPr>
        <w:t>libc</w:t>
      </w:r>
      <w:r w:rsidRPr="00F72EE6">
        <w:rPr>
          <w:rFonts w:hint="eastAsia"/>
        </w:rPr>
        <w:t>，运行应用的虚拟机</w:t>
      </w:r>
      <w:r w:rsidRPr="00F72EE6">
        <w:rPr>
          <w:rFonts w:hint="eastAsia"/>
        </w:rPr>
        <w:t>Dalvik</w:t>
      </w:r>
      <w:r w:rsidRPr="00F72EE6">
        <w:rPr>
          <w:rFonts w:hint="eastAsia"/>
        </w:rPr>
        <w:t>。</w:t>
      </w:r>
    </w:p>
    <w:p w:rsidR="00042BFC" w:rsidRPr="00F72EE6" w:rsidRDefault="00042BFC" w:rsidP="00042BFC">
      <w:pPr>
        <w:pStyle w:val="a6"/>
      </w:pPr>
      <w:r w:rsidRPr="00F72EE6">
        <w:rPr>
          <w:rFonts w:hint="eastAsia"/>
        </w:rPr>
        <w:t>第三层是</w:t>
      </w:r>
      <w:r w:rsidRPr="00F72EE6">
        <w:rPr>
          <w:rFonts w:hint="eastAsia"/>
        </w:rPr>
        <w:t>Android</w:t>
      </w:r>
      <w:r w:rsidRPr="00F72EE6">
        <w:rPr>
          <w:rFonts w:hint="eastAsia"/>
        </w:rPr>
        <w:t>系统应用框架，由</w:t>
      </w:r>
      <w:r w:rsidRPr="00F72EE6">
        <w:rPr>
          <w:rFonts w:hint="eastAsia"/>
        </w:rPr>
        <w:t>Java</w:t>
      </w:r>
      <w:r w:rsidRPr="00F72EE6">
        <w:rPr>
          <w:rFonts w:hint="eastAsia"/>
        </w:rPr>
        <w:t>实现，包含了</w:t>
      </w:r>
      <w:r w:rsidRPr="00F72EE6">
        <w:rPr>
          <w:rFonts w:hint="eastAsia"/>
        </w:rPr>
        <w:t>Activity Manager</w:t>
      </w:r>
      <w:r w:rsidRPr="00F72EE6">
        <w:rPr>
          <w:rFonts w:hint="eastAsia"/>
        </w:rPr>
        <w:t>界面管理，</w:t>
      </w:r>
      <w:r w:rsidRPr="00F72EE6">
        <w:rPr>
          <w:rFonts w:hint="eastAsia"/>
        </w:rPr>
        <w:t>Notification Manager</w:t>
      </w:r>
      <w:r w:rsidRPr="00F72EE6">
        <w:rPr>
          <w:rFonts w:hint="eastAsia"/>
        </w:rPr>
        <w:t>通知管理，</w:t>
      </w:r>
      <w:r w:rsidRPr="00F72EE6">
        <w:rPr>
          <w:rFonts w:hint="eastAsia"/>
        </w:rPr>
        <w:t>Resource Manager</w:t>
      </w:r>
      <w:r w:rsidRPr="00F72EE6">
        <w:rPr>
          <w:rFonts w:hint="eastAsia"/>
        </w:rPr>
        <w:t>资源管理等等，实现了对</w:t>
      </w:r>
      <w:r w:rsidRPr="00F72EE6">
        <w:rPr>
          <w:rFonts w:hint="eastAsia"/>
        </w:rPr>
        <w:t>Linux</w:t>
      </w:r>
      <w:r w:rsidRPr="00F72EE6">
        <w:rPr>
          <w:rFonts w:hint="eastAsia"/>
        </w:rPr>
        <w:t>内核层和类库层的封装，让</w:t>
      </w:r>
      <w:r w:rsidRPr="00F72EE6">
        <w:rPr>
          <w:rFonts w:hint="eastAsia"/>
        </w:rPr>
        <w:t>Android</w:t>
      </w:r>
      <w:r w:rsidRPr="00F72EE6">
        <w:rPr>
          <w:rFonts w:hint="eastAsia"/>
        </w:rPr>
        <w:t>不过度依赖与</w:t>
      </w:r>
      <w:r w:rsidRPr="00F72EE6">
        <w:rPr>
          <w:rFonts w:hint="eastAsia"/>
        </w:rPr>
        <w:t>Linux</w:t>
      </w:r>
      <w:r w:rsidRPr="00F72EE6">
        <w:rPr>
          <w:rFonts w:hint="eastAsia"/>
        </w:rPr>
        <w:t>内核，达到内核无关的特性，让</w:t>
      </w:r>
      <w:r w:rsidRPr="00F72EE6">
        <w:rPr>
          <w:rFonts w:hint="eastAsia"/>
        </w:rPr>
        <w:t>Android</w:t>
      </w:r>
      <w:r w:rsidRPr="00F72EE6">
        <w:rPr>
          <w:rFonts w:hint="eastAsia"/>
        </w:rPr>
        <w:t>框架开发和</w:t>
      </w:r>
      <w:r w:rsidRPr="00F72EE6">
        <w:rPr>
          <w:rFonts w:hint="eastAsia"/>
        </w:rPr>
        <w:t>Android</w:t>
      </w:r>
      <w:r w:rsidRPr="00F72EE6">
        <w:rPr>
          <w:rFonts w:hint="eastAsia"/>
        </w:rPr>
        <w:t>应用开发能在不考虑</w:t>
      </w:r>
      <w:r w:rsidRPr="00F72EE6">
        <w:rPr>
          <w:rFonts w:hint="eastAsia"/>
        </w:rPr>
        <w:t>Linux</w:t>
      </w:r>
      <w:r w:rsidRPr="00F72EE6">
        <w:rPr>
          <w:rFonts w:hint="eastAsia"/>
        </w:rPr>
        <w:t>内核和驱动下顺利完成，以吸引更多的开发者。</w:t>
      </w:r>
    </w:p>
    <w:p w:rsidR="00042BFC" w:rsidRPr="00F72EE6" w:rsidRDefault="00042BFC" w:rsidP="00042BFC">
      <w:pPr>
        <w:pStyle w:val="a6"/>
      </w:pPr>
      <w:r w:rsidRPr="00F72EE6">
        <w:rPr>
          <w:rFonts w:hint="eastAsia"/>
        </w:rPr>
        <w:t>第四层是</w:t>
      </w:r>
      <w:r w:rsidRPr="00F72EE6">
        <w:rPr>
          <w:rFonts w:hint="eastAsia"/>
        </w:rPr>
        <w:t>Android</w:t>
      </w:r>
      <w:r w:rsidRPr="00F72EE6">
        <w:rPr>
          <w:rFonts w:hint="eastAsia"/>
        </w:rPr>
        <w:t>应用程序的开发，由</w:t>
      </w:r>
      <w:r w:rsidRPr="00F72EE6">
        <w:rPr>
          <w:rFonts w:hint="eastAsia"/>
        </w:rPr>
        <w:t>Java</w:t>
      </w:r>
      <w:r w:rsidRPr="00F72EE6">
        <w:rPr>
          <w:rFonts w:hint="eastAsia"/>
        </w:rPr>
        <w:t>实现，可以利用</w:t>
      </w:r>
      <w:r w:rsidRPr="00F72EE6">
        <w:rPr>
          <w:rFonts w:hint="eastAsia"/>
        </w:rPr>
        <w:t>Android</w:t>
      </w:r>
      <w:r w:rsidRPr="00F72EE6">
        <w:rPr>
          <w:rFonts w:hint="eastAsia"/>
        </w:rPr>
        <w:t>提供的</w:t>
      </w:r>
      <w:r w:rsidRPr="00F72EE6">
        <w:rPr>
          <w:rFonts w:hint="eastAsia"/>
        </w:rPr>
        <w:t>API</w:t>
      </w:r>
      <w:r w:rsidRPr="00F72EE6">
        <w:rPr>
          <w:rFonts w:hint="eastAsia"/>
        </w:rPr>
        <w:t>接口实现各种功能的应用，例如信息服务，拍照，录音，定位等等，以及各种界面控件完成用户交互，例如文本框</w:t>
      </w:r>
      <w:r w:rsidRPr="00F72EE6">
        <w:rPr>
          <w:rFonts w:hint="eastAsia"/>
        </w:rPr>
        <w:t>EditText</w:t>
      </w:r>
      <w:r w:rsidRPr="00F72EE6">
        <w:rPr>
          <w:rFonts w:hint="eastAsia"/>
        </w:rPr>
        <w:t>，按钮</w:t>
      </w:r>
      <w:r w:rsidRPr="00F72EE6">
        <w:rPr>
          <w:rFonts w:hint="eastAsia"/>
        </w:rPr>
        <w:t>Button</w:t>
      </w:r>
      <w:r w:rsidRPr="00F72EE6">
        <w:rPr>
          <w:rFonts w:hint="eastAsia"/>
        </w:rPr>
        <w:t>等等。</w:t>
      </w:r>
    </w:p>
    <w:p w:rsidR="00042BFC" w:rsidRPr="00F72EE6" w:rsidRDefault="00042BFC" w:rsidP="00042BFC">
      <w:pPr>
        <w:pStyle w:val="a8"/>
      </w:pPr>
      <w:r w:rsidRPr="00F72EE6">
        <w:rPr>
          <w:noProof/>
        </w:rPr>
        <w:drawing>
          <wp:anchor distT="0" distB="0" distL="114300" distR="114300" simplePos="0" relativeHeight="251659264" behindDoc="0" locked="0" layoutInCell="1" allowOverlap="1">
            <wp:simplePos x="0" y="0"/>
            <wp:positionH relativeFrom="margin">
              <wp:posOffset>100330</wp:posOffset>
            </wp:positionH>
            <wp:positionV relativeFrom="paragraph">
              <wp:posOffset>36195</wp:posOffset>
            </wp:positionV>
            <wp:extent cx="5759450" cy="4942205"/>
            <wp:effectExtent l="0" t="0" r="0" b="0"/>
            <wp:wrapTopAndBottom/>
            <wp:docPr id="4" name="图片 4" descr="C:\Users\LoveMH\Desktop\Android系统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oveMH\Desktop\Android系统架构图.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59450" cy="4942205"/>
                    </a:xfrm>
                    <a:prstGeom prst="rect">
                      <a:avLst/>
                    </a:prstGeom>
                    <a:noFill/>
                    <a:ln>
                      <a:noFill/>
                    </a:ln>
                  </pic:spPr>
                </pic:pic>
              </a:graphicData>
            </a:graphic>
          </wp:anchor>
        </w:drawing>
      </w:r>
      <w:r w:rsidRPr="00F72EE6">
        <w:t>图</w:t>
      </w:r>
      <w:r w:rsidR="00D833FC">
        <w:rPr>
          <w:rFonts w:hint="eastAsia"/>
        </w:rPr>
        <w:t>2</w:t>
      </w:r>
      <w:r w:rsidR="00D833FC">
        <w:t>-4</w:t>
      </w:r>
      <w:r w:rsidRPr="00F72EE6">
        <w:t xml:space="preserve"> Android</w:t>
      </w:r>
      <w:r w:rsidRPr="00F72EE6">
        <w:t>开发层次图</w:t>
      </w:r>
    </w:p>
    <w:p w:rsidR="004966E7" w:rsidRPr="00F72EE6" w:rsidRDefault="00042BFC" w:rsidP="00042BFC">
      <w:pPr>
        <w:pStyle w:val="a6"/>
      </w:pPr>
      <w:r w:rsidRPr="00F72EE6">
        <w:rPr>
          <w:rFonts w:hint="eastAsia"/>
        </w:rPr>
        <w:t>Android</w:t>
      </w:r>
      <w:r w:rsidRPr="00F72EE6">
        <w:rPr>
          <w:rFonts w:hint="eastAsia"/>
        </w:rPr>
        <w:t>应用程序由</w:t>
      </w:r>
      <w:r w:rsidRPr="00F72EE6">
        <w:rPr>
          <w:rFonts w:hint="eastAsia"/>
        </w:rPr>
        <w:t>4</w:t>
      </w:r>
      <w:r w:rsidRPr="00F72EE6">
        <w:rPr>
          <w:rFonts w:hint="eastAsia"/>
        </w:rPr>
        <w:t>大组件构成，分别是</w:t>
      </w:r>
      <w:r w:rsidRPr="00F72EE6">
        <w:rPr>
          <w:rFonts w:hint="eastAsia"/>
        </w:rPr>
        <w:t>Activity</w:t>
      </w:r>
      <w:r w:rsidRPr="00F72EE6">
        <w:rPr>
          <w:rFonts w:hint="eastAsia"/>
        </w:rPr>
        <w:t>、</w:t>
      </w:r>
      <w:r w:rsidRPr="00F72EE6">
        <w:rPr>
          <w:rFonts w:hint="eastAsia"/>
        </w:rPr>
        <w:t>Service</w:t>
      </w:r>
      <w:r w:rsidRPr="00F72EE6">
        <w:rPr>
          <w:rFonts w:hint="eastAsia"/>
        </w:rPr>
        <w:t>、</w:t>
      </w:r>
      <w:r w:rsidRPr="00F72EE6">
        <w:rPr>
          <w:rFonts w:hint="eastAsia"/>
        </w:rPr>
        <w:t>Broadcast Receiver</w:t>
      </w:r>
      <w:r w:rsidRPr="00F72EE6">
        <w:rPr>
          <w:rFonts w:hint="eastAsia"/>
        </w:rPr>
        <w:t>、</w:t>
      </w:r>
      <w:r w:rsidRPr="00F72EE6">
        <w:rPr>
          <w:rFonts w:hint="eastAsia"/>
        </w:rPr>
        <w:t>Content Provider</w:t>
      </w:r>
      <w:r w:rsidRPr="00F72EE6">
        <w:rPr>
          <w:rFonts w:hint="eastAsia"/>
        </w:rPr>
        <w:t>。</w:t>
      </w:r>
    </w:p>
    <w:p w:rsidR="00C9768D" w:rsidRPr="00F72EE6" w:rsidRDefault="00042BFC" w:rsidP="00042BFC">
      <w:pPr>
        <w:pStyle w:val="a6"/>
      </w:pPr>
      <w:r w:rsidRPr="00F72EE6">
        <w:rPr>
          <w:rFonts w:hint="eastAsia"/>
        </w:rPr>
        <w:t>Activity</w:t>
      </w:r>
      <w:r w:rsidRPr="00F72EE6">
        <w:rPr>
          <w:rFonts w:hint="eastAsia"/>
        </w:rPr>
        <w:t>是</w:t>
      </w:r>
      <w:r w:rsidRPr="00F72EE6">
        <w:rPr>
          <w:rFonts w:hint="eastAsia"/>
        </w:rPr>
        <w:t>Android</w:t>
      </w:r>
      <w:r w:rsidRPr="00F72EE6">
        <w:rPr>
          <w:rFonts w:hint="eastAsia"/>
        </w:rPr>
        <w:t>应用与用户交互的界面，可以显示一些控件也可以监听并处理用户的事件做出响应</w:t>
      </w:r>
      <w:r w:rsidR="00C9768D" w:rsidRPr="00F72EE6">
        <w:rPr>
          <w:rFonts w:hint="eastAsia"/>
        </w:rPr>
        <w:t>，是</w:t>
      </w:r>
      <w:r w:rsidR="0038291A" w:rsidRPr="00F72EE6">
        <w:rPr>
          <w:rFonts w:hint="eastAsia"/>
        </w:rPr>
        <w:t>A</w:t>
      </w:r>
      <w:r w:rsidR="00C9768D" w:rsidRPr="00F72EE6">
        <w:rPr>
          <w:rFonts w:hint="eastAsia"/>
        </w:rPr>
        <w:t xml:space="preserve">ndroid </w:t>
      </w:r>
      <w:r w:rsidR="00C9768D" w:rsidRPr="00F72EE6">
        <w:rPr>
          <w:rFonts w:hint="eastAsia"/>
        </w:rPr>
        <w:t>应用程序的基本功能单元</w:t>
      </w:r>
      <w:r w:rsidRPr="00F72EE6">
        <w:rPr>
          <w:rFonts w:hint="eastAsia"/>
        </w:rPr>
        <w:t>。</w:t>
      </w:r>
      <w:r w:rsidR="009E5253" w:rsidRPr="00F72EE6">
        <w:rPr>
          <w:rFonts w:hint="eastAsia"/>
        </w:rPr>
        <w:t xml:space="preserve">Activity </w:t>
      </w:r>
      <w:r w:rsidR="009E5253" w:rsidRPr="00F72EE6">
        <w:rPr>
          <w:rFonts w:hint="eastAsia"/>
        </w:rPr>
        <w:t>本身是没有界面</w:t>
      </w:r>
      <w:r w:rsidR="009E5253" w:rsidRPr="00F72EE6">
        <w:rPr>
          <w:rFonts w:hint="eastAsia"/>
        </w:rPr>
        <w:lastRenderedPageBreak/>
        <w:t>的。所以</w:t>
      </w:r>
      <w:r w:rsidR="009E5253" w:rsidRPr="00F72EE6">
        <w:rPr>
          <w:rFonts w:hint="eastAsia"/>
        </w:rPr>
        <w:t>Activity</w:t>
      </w:r>
      <w:r w:rsidR="009E5253" w:rsidRPr="00F72EE6">
        <w:rPr>
          <w:rFonts w:hint="eastAsia"/>
        </w:rPr>
        <w:t>类创建了一个接口，开发人员可以通过</w:t>
      </w:r>
      <w:r w:rsidR="009E5253" w:rsidRPr="00F72EE6">
        <w:rPr>
          <w:rFonts w:hint="eastAsia"/>
        </w:rPr>
        <w:t>setContentView(View</w:t>
      </w:r>
      <w:r w:rsidR="00A43390" w:rsidRPr="00F72EE6">
        <w:t xml:space="preserve"> v</w:t>
      </w:r>
      <w:r w:rsidR="009E5253" w:rsidRPr="00F72EE6">
        <w:rPr>
          <w:rFonts w:hint="eastAsia"/>
        </w:rPr>
        <w:t>)</w:t>
      </w:r>
      <w:r w:rsidR="009E5253" w:rsidRPr="00F72EE6">
        <w:rPr>
          <w:rFonts w:hint="eastAsia"/>
        </w:rPr>
        <w:t>接口把</w:t>
      </w:r>
      <w:r w:rsidR="00185F5D" w:rsidRPr="00F72EE6">
        <w:rPr>
          <w:rFonts w:hint="eastAsia"/>
        </w:rPr>
        <w:t>用户界面</w:t>
      </w:r>
      <w:r w:rsidR="00C72816" w:rsidRPr="00F72EE6">
        <w:rPr>
          <w:rFonts w:hint="eastAsia"/>
        </w:rPr>
        <w:t>的</w:t>
      </w:r>
      <w:r w:rsidR="00C72816" w:rsidRPr="00F72EE6">
        <w:rPr>
          <w:rFonts w:hint="eastAsia"/>
        </w:rPr>
        <w:t>xml</w:t>
      </w:r>
      <w:r w:rsidR="00C72816" w:rsidRPr="00F72EE6">
        <w:rPr>
          <w:rFonts w:hint="eastAsia"/>
        </w:rPr>
        <w:t>布局文件</w:t>
      </w:r>
      <w:r w:rsidR="009E5253" w:rsidRPr="00F72EE6">
        <w:rPr>
          <w:rFonts w:hint="eastAsia"/>
        </w:rPr>
        <w:t>放到</w:t>
      </w:r>
      <w:r w:rsidR="00C72816" w:rsidRPr="00F72EE6">
        <w:rPr>
          <w:rFonts w:hint="eastAsia"/>
        </w:rPr>
        <w:t>A</w:t>
      </w:r>
      <w:r w:rsidR="009E5253" w:rsidRPr="00F72EE6">
        <w:rPr>
          <w:rFonts w:hint="eastAsia"/>
        </w:rPr>
        <w:t>ctivity</w:t>
      </w:r>
      <w:r w:rsidR="009E5253" w:rsidRPr="00F72EE6">
        <w:rPr>
          <w:rFonts w:hint="eastAsia"/>
        </w:rPr>
        <w:t>创建的窗口上</w:t>
      </w:r>
      <w:r w:rsidR="00633C9A" w:rsidRPr="00F72EE6">
        <w:rPr>
          <w:rFonts w:hint="eastAsia"/>
        </w:rPr>
        <w:t>。</w:t>
      </w:r>
      <w:r w:rsidR="00C631DF" w:rsidRPr="00F72EE6">
        <w:rPr>
          <w:rFonts w:hint="eastAsia"/>
        </w:rPr>
        <w:t xml:space="preserve">Android </w:t>
      </w:r>
      <w:r w:rsidR="00C631DF" w:rsidRPr="00F72EE6">
        <w:rPr>
          <w:rFonts w:hint="eastAsia"/>
        </w:rPr>
        <w:t>中通过</w:t>
      </w:r>
      <w:r w:rsidR="00C631DF" w:rsidRPr="00F72EE6">
        <w:rPr>
          <w:rFonts w:hint="eastAsia"/>
        </w:rPr>
        <w:t xml:space="preserve"> Intent </w:t>
      </w:r>
      <w:r w:rsidR="00C631DF" w:rsidRPr="00F72EE6">
        <w:rPr>
          <w:rFonts w:hint="eastAsia"/>
        </w:rPr>
        <w:t>对象来表示一条消息，一个</w:t>
      </w:r>
      <w:r w:rsidR="00C631DF" w:rsidRPr="00F72EE6">
        <w:rPr>
          <w:rFonts w:hint="eastAsia"/>
        </w:rPr>
        <w:t xml:space="preserve"> Intent </w:t>
      </w:r>
      <w:r w:rsidR="00C631DF" w:rsidRPr="00F72EE6">
        <w:rPr>
          <w:rFonts w:hint="eastAsia"/>
        </w:rPr>
        <w:t>对象不仅包含有这个消息的目的地，还可以包含内容，用以传递信息，或执行跳转操作。</w:t>
      </w:r>
    </w:p>
    <w:p w:rsidR="00EE4409" w:rsidRPr="00F72EE6" w:rsidRDefault="00C94B67" w:rsidP="00042BFC">
      <w:pPr>
        <w:pStyle w:val="a6"/>
      </w:pPr>
      <w:r w:rsidRPr="00F72EE6">
        <w:rPr>
          <w:rFonts w:hint="eastAsia"/>
        </w:rPr>
        <w:t>Service</w:t>
      </w:r>
      <w:r w:rsidRPr="00F72EE6">
        <w:rPr>
          <w:rFonts w:hint="eastAsia"/>
        </w:rPr>
        <w:t>是一个没有用户界面的在后台运行执行耗时操作的应用组件。其他应用组件能够启动</w:t>
      </w:r>
      <w:r w:rsidRPr="00F72EE6">
        <w:rPr>
          <w:rFonts w:hint="eastAsia"/>
        </w:rPr>
        <w:t>Service</w:t>
      </w:r>
      <w:r w:rsidRPr="00F72EE6">
        <w:rPr>
          <w:rFonts w:hint="eastAsia"/>
        </w:rPr>
        <w:t>，并且当用户切换到另外的应用场景，</w:t>
      </w:r>
      <w:r w:rsidRPr="00F72EE6">
        <w:rPr>
          <w:rFonts w:hint="eastAsia"/>
        </w:rPr>
        <w:t>Service</w:t>
      </w:r>
      <w:r w:rsidRPr="00F72EE6">
        <w:rPr>
          <w:rFonts w:hint="eastAsia"/>
        </w:rPr>
        <w:t>将持续在后台运行。另外，一个组件能够绑定到</w:t>
      </w:r>
      <w:r w:rsidR="000C6518" w:rsidRPr="00F72EE6">
        <w:rPr>
          <w:rFonts w:hint="eastAsia"/>
        </w:rPr>
        <w:t>另</w:t>
      </w:r>
      <w:r w:rsidRPr="00F72EE6">
        <w:rPr>
          <w:rFonts w:hint="eastAsia"/>
        </w:rPr>
        <w:t>一个</w:t>
      </w:r>
      <w:r w:rsidR="000C6518" w:rsidRPr="00F72EE6">
        <w:rPr>
          <w:rFonts w:hint="eastAsia"/>
        </w:rPr>
        <w:t>Service</w:t>
      </w:r>
      <w:r w:rsidRPr="00F72EE6">
        <w:rPr>
          <w:rFonts w:hint="eastAsia"/>
        </w:rPr>
        <w:t>与之交互</w:t>
      </w:r>
      <w:r w:rsidR="000C6518" w:rsidRPr="00F72EE6">
        <w:rPr>
          <w:rFonts w:hint="eastAsia"/>
        </w:rPr>
        <w:t>。</w:t>
      </w:r>
      <w:r w:rsidRPr="00F72EE6">
        <w:rPr>
          <w:rFonts w:hint="eastAsia"/>
        </w:rPr>
        <w:t>例如，一个</w:t>
      </w:r>
      <w:r w:rsidR="000C6518" w:rsidRPr="00F72EE6">
        <w:rPr>
          <w:rFonts w:hint="eastAsia"/>
        </w:rPr>
        <w:t>Service</w:t>
      </w:r>
      <w:r w:rsidRPr="00F72EE6">
        <w:rPr>
          <w:rFonts w:hint="eastAsia"/>
        </w:rPr>
        <w:t>可能会处理网络操作，播放音乐，操作文件</w:t>
      </w:r>
      <w:r w:rsidRPr="00F72EE6">
        <w:rPr>
          <w:rFonts w:hint="eastAsia"/>
        </w:rPr>
        <w:t>I/O</w:t>
      </w:r>
      <w:r w:rsidRPr="00F72EE6">
        <w:rPr>
          <w:rFonts w:hint="eastAsia"/>
        </w:rPr>
        <w:t>或者与内容提供者（</w:t>
      </w:r>
      <w:r w:rsidR="00864A7F" w:rsidRPr="00F72EE6">
        <w:rPr>
          <w:rFonts w:hint="eastAsia"/>
        </w:rPr>
        <w:t>Content Provider</w:t>
      </w:r>
      <w:r w:rsidRPr="00F72EE6">
        <w:rPr>
          <w:rFonts w:hint="eastAsia"/>
        </w:rPr>
        <w:t>）交互，所有这些活动都是在后台进行。</w:t>
      </w:r>
    </w:p>
    <w:p w:rsidR="005A2196" w:rsidRPr="00F72EE6" w:rsidRDefault="00042BFC" w:rsidP="005A2196">
      <w:pPr>
        <w:pStyle w:val="a6"/>
      </w:pPr>
      <w:r w:rsidRPr="00F72EE6">
        <w:rPr>
          <w:rFonts w:hint="eastAsia"/>
        </w:rPr>
        <w:t>Broadcast Receiver</w:t>
      </w:r>
      <w:r w:rsidRPr="00F72EE6">
        <w:rPr>
          <w:rFonts w:hint="eastAsia"/>
        </w:rPr>
        <w:t>用来对外部事件进行过滤，从而只获得自己感兴趣的内容。</w:t>
      </w:r>
      <w:r w:rsidR="005A2196" w:rsidRPr="00F72EE6">
        <w:rPr>
          <w:rFonts w:hint="eastAsia"/>
        </w:rPr>
        <w:t>广播接收器是一个专注于接收广播通知信息，并做出对应处理的组件。很多广播是源自于系统代码的──比如，通知时区改变、电池电量低、拍摄了一张照片或者用户改变了语言选项。应用程序也可以进行广播──比如说，通知其它应用程序一些数据下载完成并处于可用状态。</w:t>
      </w:r>
    </w:p>
    <w:p w:rsidR="005A2196" w:rsidRPr="00F72EE6" w:rsidRDefault="005A2196" w:rsidP="005A2196">
      <w:pPr>
        <w:pStyle w:val="a6"/>
      </w:pPr>
      <w:r w:rsidRPr="00F72EE6">
        <w:rPr>
          <w:rFonts w:hint="eastAsia"/>
        </w:rPr>
        <w:t>应用程序可以拥有任意数量的广播接收器以对所有它感兴趣的通知信息予以响应。所有的接收器均继承自</w:t>
      </w:r>
      <w:r w:rsidRPr="00F72EE6">
        <w:rPr>
          <w:rFonts w:hint="eastAsia"/>
        </w:rPr>
        <w:t>BroadcastReceiver</w:t>
      </w:r>
      <w:r w:rsidRPr="00F72EE6">
        <w:rPr>
          <w:rFonts w:hint="eastAsia"/>
        </w:rPr>
        <w:t>基类。</w:t>
      </w:r>
    </w:p>
    <w:p w:rsidR="005A2196" w:rsidRPr="00F72EE6" w:rsidRDefault="005A2196" w:rsidP="005A2196">
      <w:pPr>
        <w:pStyle w:val="a6"/>
      </w:pPr>
      <w:r w:rsidRPr="00F72EE6">
        <w:rPr>
          <w:rFonts w:hint="eastAsia"/>
        </w:rPr>
        <w:t>广播接收器没有用户界面。然而，它们可以启动一个</w:t>
      </w:r>
      <w:r w:rsidR="006305D7" w:rsidRPr="00F72EE6">
        <w:rPr>
          <w:rFonts w:hint="eastAsia"/>
        </w:rPr>
        <w:t>A</w:t>
      </w:r>
      <w:r w:rsidRPr="00F72EE6">
        <w:rPr>
          <w:rFonts w:hint="eastAsia"/>
        </w:rPr>
        <w:t>ctivity</w:t>
      </w:r>
      <w:r w:rsidRPr="00F72EE6">
        <w:rPr>
          <w:rFonts w:hint="eastAsia"/>
        </w:rPr>
        <w:t>来响应它们收到的信息，或者用</w:t>
      </w:r>
      <w:r w:rsidRPr="00F72EE6">
        <w:rPr>
          <w:rFonts w:hint="eastAsia"/>
        </w:rPr>
        <w:t>NotificationManager</w:t>
      </w:r>
      <w:r w:rsidRPr="00F72EE6">
        <w:rPr>
          <w:rFonts w:hint="eastAsia"/>
        </w:rPr>
        <w:t>来通知用户。通知可以用很多种方式来吸引用户的注意力──闪动背灯、震动、播放声音等等。一般来说是在状态栏上放一个持久的图标，用户可以打开它并获取消息。</w:t>
      </w:r>
    </w:p>
    <w:p w:rsidR="0023537E" w:rsidRPr="00F72EE6" w:rsidRDefault="00042BFC" w:rsidP="00042BFC">
      <w:pPr>
        <w:pStyle w:val="a6"/>
      </w:pPr>
      <w:r w:rsidRPr="00F72EE6">
        <w:rPr>
          <w:rFonts w:hint="eastAsia"/>
        </w:rPr>
        <w:t>Content Provider</w:t>
      </w:r>
      <w:r w:rsidRPr="00F72EE6">
        <w:rPr>
          <w:rFonts w:hint="eastAsia"/>
        </w:rPr>
        <w:t>用于给应用提供各种各样的数据，例如</w:t>
      </w:r>
      <w:r w:rsidRPr="00F72EE6">
        <w:rPr>
          <w:rFonts w:hint="eastAsia"/>
        </w:rPr>
        <w:t>SQLite</w:t>
      </w:r>
      <w:r w:rsidRPr="00F72EE6">
        <w:rPr>
          <w:rFonts w:hint="eastAsia"/>
        </w:rPr>
        <w:t>数据库，</w:t>
      </w:r>
      <w:r w:rsidRPr="00F72EE6">
        <w:rPr>
          <w:rFonts w:hint="eastAsia"/>
        </w:rPr>
        <w:t>SharedPreferences</w:t>
      </w:r>
      <w:r w:rsidR="00FE6991" w:rsidRPr="00F72EE6">
        <w:rPr>
          <w:rFonts w:hint="eastAsia"/>
        </w:rPr>
        <w:t>数据存储</w:t>
      </w:r>
      <w:r w:rsidRPr="00F72EE6">
        <w:rPr>
          <w:rFonts w:hint="eastAsia"/>
        </w:rPr>
        <w:t>文件</w:t>
      </w:r>
      <w:r w:rsidR="00FE6991" w:rsidRPr="00F72EE6">
        <w:rPr>
          <w:rFonts w:hint="eastAsia"/>
        </w:rPr>
        <w:t>甚至比如音频、视频、图片和私人通讯录等</w:t>
      </w:r>
      <w:r w:rsidRPr="00F72EE6">
        <w:rPr>
          <w:rFonts w:hint="eastAsia"/>
        </w:rPr>
        <w:t>。</w:t>
      </w:r>
    </w:p>
    <w:p w:rsidR="00042BFC" w:rsidRPr="00F72EE6" w:rsidRDefault="0023537E" w:rsidP="00042BFC">
      <w:pPr>
        <w:pStyle w:val="a6"/>
      </w:pPr>
      <w:r w:rsidRPr="00F72EE6">
        <w:rPr>
          <w:rFonts w:hint="eastAsia"/>
        </w:rPr>
        <w:t>Content Provider</w:t>
      </w:r>
      <w:r w:rsidRPr="00F72EE6">
        <w:rPr>
          <w:rFonts w:hint="eastAsia"/>
        </w:rPr>
        <w:t>还可以</w:t>
      </w:r>
      <w:r w:rsidR="008223E6" w:rsidRPr="00F72EE6">
        <w:rPr>
          <w:rFonts w:hint="eastAsia"/>
        </w:rPr>
        <w:t>支持在多个应用中存储和读取数据。这也是跨应用共享数据的唯一方式。在</w:t>
      </w:r>
      <w:r w:rsidR="008223E6" w:rsidRPr="00F72EE6">
        <w:t>A</w:t>
      </w:r>
      <w:r w:rsidR="008223E6" w:rsidRPr="00F72EE6">
        <w:rPr>
          <w:rFonts w:hint="eastAsia"/>
        </w:rPr>
        <w:t>ndroid</w:t>
      </w:r>
      <w:r w:rsidR="008223E6" w:rsidRPr="00F72EE6">
        <w:rPr>
          <w:rFonts w:hint="eastAsia"/>
        </w:rPr>
        <w:t>系统中，没有一个</w:t>
      </w:r>
      <w:r w:rsidR="00847542" w:rsidRPr="00F72EE6">
        <w:rPr>
          <w:rFonts w:hint="eastAsia"/>
        </w:rPr>
        <w:t>供多个应用共享存储数据的</w:t>
      </w:r>
      <w:r w:rsidR="00030D90" w:rsidRPr="00F72EE6">
        <w:rPr>
          <w:rFonts w:hint="eastAsia"/>
        </w:rPr>
        <w:t>公共的内存区域</w:t>
      </w:r>
      <w:r w:rsidR="008223E6" w:rsidRPr="00F72EE6">
        <w:rPr>
          <w:rFonts w:hint="eastAsia"/>
        </w:rPr>
        <w:t>。</w:t>
      </w:r>
    </w:p>
    <w:p w:rsidR="00F2124E" w:rsidRPr="00F72EE6" w:rsidRDefault="00042BFC" w:rsidP="00042BFC">
      <w:pPr>
        <w:pStyle w:val="a6"/>
      </w:pPr>
      <w:r w:rsidRPr="00F72EE6">
        <w:rPr>
          <w:rFonts w:hint="eastAsia"/>
        </w:rPr>
        <w:t>本课题的开发的说话人识别系统主要在第二层和第四层完成。先在第二层中移植好</w:t>
      </w:r>
      <w:r w:rsidRPr="00F72EE6">
        <w:rPr>
          <w:rFonts w:hint="eastAsia"/>
        </w:rPr>
        <w:t>HTK</w:t>
      </w:r>
      <w:r w:rsidRPr="00F72EE6">
        <w:rPr>
          <w:rFonts w:hint="eastAsia"/>
        </w:rPr>
        <w:t>语音工具箱类库，再在第四层中开发一个应用调用这个类库，</w:t>
      </w:r>
      <w:r w:rsidR="00CD7C0B" w:rsidRPr="00F72EE6">
        <w:rPr>
          <w:rFonts w:hint="eastAsia"/>
        </w:rPr>
        <w:t>完成语音特征提取</w:t>
      </w:r>
      <w:r w:rsidRPr="00F72EE6">
        <w:rPr>
          <w:rFonts w:hint="eastAsia"/>
        </w:rPr>
        <w:t>，训练建模，测试识别等任务</w:t>
      </w:r>
      <w:r w:rsidR="00E315CA" w:rsidRPr="00F72EE6">
        <w:rPr>
          <w:rFonts w:hint="eastAsia"/>
        </w:rPr>
        <w:t>，同时丰富好用户界面和业务逻辑</w:t>
      </w:r>
      <w:r w:rsidRPr="00F72EE6">
        <w:rPr>
          <w:rFonts w:hint="eastAsia"/>
        </w:rPr>
        <w:t>。</w:t>
      </w:r>
    </w:p>
    <w:p w:rsidR="00F2124E" w:rsidRPr="00F72EE6" w:rsidRDefault="00F2124E" w:rsidP="004B4652">
      <w:pPr>
        <w:pStyle w:val="3"/>
        <w:numPr>
          <w:ilvl w:val="1"/>
          <w:numId w:val="23"/>
        </w:numPr>
      </w:pPr>
      <w:bookmarkStart w:id="46" w:name="_Toc417981802"/>
      <w:bookmarkStart w:id="47" w:name="_Toc421395442"/>
      <w:r w:rsidRPr="00F72EE6">
        <w:rPr>
          <w:rFonts w:hint="eastAsia"/>
        </w:rPr>
        <w:t>SQLite</w:t>
      </w:r>
      <w:r w:rsidRPr="00F72EE6">
        <w:rPr>
          <w:rFonts w:hint="eastAsia"/>
        </w:rPr>
        <w:t>数据库以及</w:t>
      </w:r>
      <w:r w:rsidRPr="00F72EE6">
        <w:rPr>
          <w:rFonts w:hint="eastAsia"/>
        </w:rPr>
        <w:t>ORM</w:t>
      </w:r>
      <w:r w:rsidRPr="00F72EE6">
        <w:rPr>
          <w:rFonts w:hint="eastAsia"/>
        </w:rPr>
        <w:t>框架</w:t>
      </w:r>
      <w:bookmarkEnd w:id="46"/>
      <w:bookmarkEnd w:id="47"/>
    </w:p>
    <w:p w:rsidR="00484036" w:rsidRPr="00F72EE6" w:rsidRDefault="00484036" w:rsidP="00484036">
      <w:pPr>
        <w:pStyle w:val="a6"/>
      </w:pPr>
      <w:r w:rsidRPr="00F72EE6">
        <w:rPr>
          <w:rFonts w:hint="eastAsia"/>
        </w:rPr>
        <w:t>SQLite</w:t>
      </w:r>
      <w:r w:rsidRPr="00F72EE6">
        <w:rPr>
          <w:rFonts w:hint="eastAsia"/>
        </w:rPr>
        <w:t>是</w:t>
      </w:r>
      <w:r w:rsidRPr="00F72EE6">
        <w:rPr>
          <w:rFonts w:hint="eastAsia"/>
        </w:rPr>
        <w:t>Android</w:t>
      </w:r>
      <w:r w:rsidRPr="00F72EE6">
        <w:rPr>
          <w:rFonts w:hint="eastAsia"/>
        </w:rPr>
        <w:t>应用中最常用的数据库，不同于</w:t>
      </w:r>
      <w:r w:rsidRPr="00F72EE6">
        <w:rPr>
          <w:rFonts w:hint="eastAsia"/>
        </w:rPr>
        <w:t>MySql</w:t>
      </w:r>
      <w:r w:rsidRPr="00F72EE6">
        <w:rPr>
          <w:rFonts w:hint="eastAsia"/>
        </w:rPr>
        <w:t>、</w:t>
      </w:r>
      <w:r w:rsidRPr="00F72EE6">
        <w:rPr>
          <w:rFonts w:hint="eastAsia"/>
        </w:rPr>
        <w:t>MS SQL Server</w:t>
      </w:r>
      <w:r w:rsidRPr="00F72EE6">
        <w:rPr>
          <w:rFonts w:hint="eastAsia"/>
        </w:rPr>
        <w:t>等客户端服务器数据库，</w:t>
      </w:r>
      <w:r w:rsidRPr="00F72EE6">
        <w:rPr>
          <w:rFonts w:hint="eastAsia"/>
        </w:rPr>
        <w:t>SQLite</w:t>
      </w:r>
      <w:r w:rsidRPr="00F72EE6">
        <w:rPr>
          <w:rFonts w:hint="eastAsia"/>
        </w:rPr>
        <w:t>是一个单文件数据库。使用</w:t>
      </w:r>
      <w:r w:rsidRPr="00F72EE6">
        <w:rPr>
          <w:rFonts w:hint="eastAsia"/>
        </w:rPr>
        <w:t>C</w:t>
      </w:r>
      <w:r w:rsidRPr="00F72EE6">
        <w:rPr>
          <w:rFonts w:hint="eastAsia"/>
        </w:rPr>
        <w:t>构建，并集成在</w:t>
      </w:r>
      <w:r w:rsidRPr="00F72EE6">
        <w:rPr>
          <w:rFonts w:hint="eastAsia"/>
        </w:rPr>
        <w:t>Android</w:t>
      </w:r>
      <w:r w:rsidRPr="00F72EE6">
        <w:rPr>
          <w:rFonts w:hint="eastAsia"/>
        </w:rPr>
        <w:t>系统的第二层——类库层中，每个</w:t>
      </w:r>
      <w:r w:rsidRPr="00F72EE6">
        <w:rPr>
          <w:rFonts w:hint="eastAsia"/>
        </w:rPr>
        <w:t>Android</w:t>
      </w:r>
      <w:r w:rsidRPr="00F72EE6">
        <w:rPr>
          <w:rFonts w:hint="eastAsia"/>
        </w:rPr>
        <w:t>应用都可以获得一个专属的</w:t>
      </w:r>
      <w:r w:rsidRPr="00F72EE6">
        <w:rPr>
          <w:rFonts w:hint="eastAsia"/>
        </w:rPr>
        <w:t>SQLite</w:t>
      </w:r>
      <w:r w:rsidRPr="00F72EE6">
        <w:rPr>
          <w:rFonts w:hint="eastAsia"/>
        </w:rPr>
        <w:t>数据库</w:t>
      </w:r>
      <w:r w:rsidR="00017ED0" w:rsidRPr="00F72EE6">
        <w:rPr>
          <w:rFonts w:hint="eastAsia"/>
        </w:rPr>
        <w:t>，并</w:t>
      </w:r>
      <w:r w:rsidR="00E8497D" w:rsidRPr="00F72EE6">
        <w:rPr>
          <w:rFonts w:hint="eastAsia"/>
        </w:rPr>
        <w:t>不需要依赖第三方软件，也不需要所谓的安装</w:t>
      </w:r>
      <w:r w:rsidRPr="00F72EE6">
        <w:rPr>
          <w:rFonts w:hint="eastAsia"/>
        </w:rPr>
        <w:t>。</w:t>
      </w:r>
      <w:r w:rsidRPr="00F72EE6">
        <w:rPr>
          <w:rFonts w:hint="eastAsia"/>
        </w:rPr>
        <w:t>Android</w:t>
      </w:r>
      <w:r w:rsidRPr="00F72EE6">
        <w:rPr>
          <w:rFonts w:hint="eastAsia"/>
        </w:rPr>
        <w:t>应用在开发时可以使用</w:t>
      </w:r>
      <w:r w:rsidRPr="00F72EE6">
        <w:rPr>
          <w:rFonts w:hint="eastAsia"/>
        </w:rPr>
        <w:t>SQLiteOpenHelper</w:t>
      </w:r>
      <w:r w:rsidRPr="00F72EE6">
        <w:rPr>
          <w:rFonts w:hint="eastAsia"/>
        </w:rPr>
        <w:t>类中的方法，将应用的</w:t>
      </w:r>
      <w:r w:rsidRPr="00F72EE6">
        <w:rPr>
          <w:rFonts w:hint="eastAsia"/>
        </w:rPr>
        <w:t>Context</w:t>
      </w:r>
      <w:r w:rsidRPr="00F72EE6">
        <w:rPr>
          <w:rFonts w:hint="eastAsia"/>
        </w:rPr>
        <w:t>作为参数传入，得到这个应用的</w:t>
      </w:r>
      <w:r w:rsidRPr="00F72EE6">
        <w:rPr>
          <w:rFonts w:hint="eastAsia"/>
        </w:rPr>
        <w:lastRenderedPageBreak/>
        <w:t>SQLiteDatabase</w:t>
      </w:r>
      <w:r w:rsidRPr="00F72EE6">
        <w:rPr>
          <w:rFonts w:hint="eastAsia"/>
        </w:rPr>
        <w:t>，之后就可以通过</w:t>
      </w:r>
      <w:r w:rsidRPr="00F72EE6">
        <w:rPr>
          <w:rFonts w:hint="eastAsia"/>
        </w:rPr>
        <w:t>execSQL</w:t>
      </w:r>
      <w:r w:rsidRPr="00F72EE6">
        <w:rPr>
          <w:rFonts w:hint="eastAsia"/>
        </w:rPr>
        <w:t>方法将</w:t>
      </w:r>
      <w:r w:rsidRPr="00F72EE6">
        <w:rPr>
          <w:rFonts w:hint="eastAsia"/>
        </w:rPr>
        <w:t>SQL</w:t>
      </w:r>
      <w:r w:rsidRPr="00F72EE6">
        <w:rPr>
          <w:rFonts w:hint="eastAsia"/>
        </w:rPr>
        <w:t>语句传入并执行。</w:t>
      </w:r>
    </w:p>
    <w:p w:rsidR="00305FB3" w:rsidRPr="00F72EE6" w:rsidRDefault="00484036" w:rsidP="00484036">
      <w:pPr>
        <w:pStyle w:val="a6"/>
      </w:pPr>
      <w:r w:rsidRPr="00F72EE6">
        <w:rPr>
          <w:rFonts w:hint="eastAsia"/>
        </w:rPr>
        <w:t>然而使用</w:t>
      </w:r>
      <w:r w:rsidRPr="00F72EE6">
        <w:rPr>
          <w:rFonts w:hint="eastAsia"/>
        </w:rPr>
        <w:t>SQLiteOpenHelper</w:t>
      </w:r>
      <w:r w:rsidRPr="00F72EE6">
        <w:rPr>
          <w:rFonts w:hint="eastAsia"/>
        </w:rPr>
        <w:t>提供的方法操作数据库并不符合面向对象的软件开发思想。因此本课题在操作数据库的过程中使用了</w:t>
      </w:r>
      <w:r w:rsidRPr="00F72EE6">
        <w:rPr>
          <w:rFonts w:hint="eastAsia"/>
        </w:rPr>
        <w:t>ORM</w:t>
      </w:r>
      <w:r w:rsidRPr="00F72EE6">
        <w:rPr>
          <w:rFonts w:hint="eastAsia"/>
        </w:rPr>
        <w:t>对象关系映射</w:t>
      </w:r>
      <w:r w:rsidRPr="00F72EE6">
        <w:rPr>
          <w:rFonts w:hint="eastAsia"/>
        </w:rPr>
        <w:t>(Object Relational Mapping)</w:t>
      </w:r>
      <w:r w:rsidR="00305FB3" w:rsidRPr="00F72EE6">
        <w:rPr>
          <w:rFonts w:hint="eastAsia"/>
        </w:rPr>
        <w:t>框架。</w:t>
      </w:r>
    </w:p>
    <w:p w:rsidR="00305FB3" w:rsidRPr="00F72EE6" w:rsidRDefault="00305FB3" w:rsidP="00484036">
      <w:pPr>
        <w:pStyle w:val="a6"/>
      </w:pPr>
      <w:r w:rsidRPr="00F72EE6">
        <w:rPr>
          <w:rFonts w:hint="eastAsia"/>
        </w:rPr>
        <w:t>ORM</w:t>
      </w:r>
      <w:r w:rsidRPr="00F72EE6">
        <w:rPr>
          <w:rFonts w:hint="eastAsia"/>
        </w:rPr>
        <w:t>框架即对象关系映射，</w:t>
      </w:r>
      <w:r w:rsidRPr="00F72EE6">
        <w:t>Object Relational Mapping</w:t>
      </w:r>
      <w:r w:rsidRPr="00F72EE6">
        <w:t>，是一种编程技术，用于实现在面向对象语言中通过面向对象的思维操纵数据库。</w:t>
      </w:r>
      <w:r w:rsidR="00A83C79" w:rsidRPr="00F72EE6">
        <w:rPr>
          <w:rFonts w:hint="eastAsia"/>
        </w:rPr>
        <w:t>对象和关系数据是业务实体的两种表现形式，业务实体在内存中表现为对象，在数据库中则表现为关系数据。内存中的对象之间存在关联和继承关系，而在数据库中，关系数据</w:t>
      </w:r>
      <w:r w:rsidR="00863930" w:rsidRPr="00F72EE6">
        <w:rPr>
          <w:rFonts w:hint="eastAsia"/>
        </w:rPr>
        <w:t>一般通过外键表示关联关系</w:t>
      </w:r>
      <w:r w:rsidR="00DB2F76" w:rsidRPr="00F72EE6">
        <w:rPr>
          <w:rFonts w:hint="eastAsia"/>
        </w:rPr>
        <w:t>。因此，</w:t>
      </w:r>
      <w:r w:rsidR="00DB2F76" w:rsidRPr="00F72EE6">
        <w:rPr>
          <w:rFonts w:hint="eastAsia"/>
        </w:rPr>
        <w:t>ORM</w:t>
      </w:r>
      <w:r w:rsidR="00DB2F76" w:rsidRPr="00F72EE6">
        <w:rPr>
          <w:rFonts w:hint="eastAsia"/>
        </w:rPr>
        <w:t>框架</w:t>
      </w:r>
      <w:r w:rsidR="00A83C79" w:rsidRPr="00F72EE6">
        <w:rPr>
          <w:rFonts w:hint="eastAsia"/>
        </w:rPr>
        <w:t>一般以中间件的形式存在，主要实现程序对象到关系数据库数据的映射。</w:t>
      </w:r>
    </w:p>
    <w:p w:rsidR="00F2124E" w:rsidRPr="00F72EE6" w:rsidRDefault="00484036" w:rsidP="00484036">
      <w:pPr>
        <w:pStyle w:val="a6"/>
      </w:pPr>
      <w:r w:rsidRPr="00F72EE6">
        <w:rPr>
          <w:rFonts w:hint="eastAsia"/>
        </w:rPr>
        <w:t>目前</w:t>
      </w:r>
      <w:r w:rsidRPr="00F72EE6">
        <w:rPr>
          <w:rFonts w:hint="eastAsia"/>
        </w:rPr>
        <w:t>ORM</w:t>
      </w:r>
      <w:r w:rsidRPr="00F72EE6">
        <w:rPr>
          <w:rFonts w:hint="eastAsia"/>
        </w:rPr>
        <w:t>框架可谓汗牛充栋，但为了能扎实掌握这一门技术以及更好地适应于本课题的在该方面的需求，在借鉴了一些</w:t>
      </w:r>
      <w:r w:rsidRPr="00F72EE6">
        <w:rPr>
          <w:rFonts w:hint="eastAsia"/>
        </w:rPr>
        <w:t>ORM</w:t>
      </w:r>
      <w:r w:rsidRPr="00F72EE6">
        <w:rPr>
          <w:rFonts w:hint="eastAsia"/>
        </w:rPr>
        <w:t>框架后，改编了其中之一</w:t>
      </w:r>
      <w:r w:rsidRPr="00F72EE6">
        <w:rPr>
          <w:rFonts w:hint="eastAsia"/>
        </w:rPr>
        <w:t>xUtils</w:t>
      </w:r>
      <w:r w:rsidRPr="00F72EE6">
        <w:rPr>
          <w:rFonts w:hint="eastAsia"/>
        </w:rPr>
        <w:t>，使其成为更小更适合本课题的</w:t>
      </w:r>
      <w:r w:rsidRPr="00F72EE6">
        <w:rPr>
          <w:rFonts w:hint="eastAsia"/>
        </w:rPr>
        <w:t>xutil_orm</w:t>
      </w:r>
      <w:r w:rsidRPr="00F72EE6">
        <w:rPr>
          <w:rFonts w:hint="eastAsia"/>
        </w:rPr>
        <w:t>框架。通过使用</w:t>
      </w:r>
      <w:r w:rsidRPr="00F72EE6">
        <w:rPr>
          <w:rFonts w:hint="eastAsia"/>
        </w:rPr>
        <w:t>ORM</w:t>
      </w:r>
      <w:r w:rsidRPr="00F72EE6">
        <w:rPr>
          <w:rFonts w:hint="eastAsia"/>
        </w:rPr>
        <w:t>框架，不仅可以省去撰写</w:t>
      </w:r>
      <w:r w:rsidRPr="00F72EE6">
        <w:rPr>
          <w:rFonts w:hint="eastAsia"/>
        </w:rPr>
        <w:t>SQL</w:t>
      </w:r>
      <w:r w:rsidRPr="00F72EE6">
        <w:rPr>
          <w:rFonts w:hint="eastAsia"/>
        </w:rPr>
        <w:t>语句的困扰，还可以更好地对一些异常和事务进行处理。</w:t>
      </w:r>
    </w:p>
    <w:p w:rsidR="00267748" w:rsidRPr="00F72EE6" w:rsidRDefault="00267748" w:rsidP="00484036">
      <w:pPr>
        <w:pStyle w:val="a6"/>
      </w:pPr>
      <w:r w:rsidRPr="00F72EE6">
        <w:t>DbUtils db = DbUtils.create(</w:t>
      </w:r>
      <w:r w:rsidR="00F464D4" w:rsidRPr="00F72EE6">
        <w:t>Context context</w:t>
      </w:r>
      <w:r w:rsidRPr="00F72EE6">
        <w:t>)</w:t>
      </w:r>
      <w:r w:rsidRPr="00F72EE6">
        <w:t>是</w:t>
      </w:r>
      <w:r w:rsidRPr="00F72EE6">
        <w:rPr>
          <w:rFonts w:hint="eastAsia"/>
        </w:rPr>
        <w:t>xUtils</w:t>
      </w:r>
      <w:r w:rsidRPr="00F72EE6">
        <w:rPr>
          <w:rFonts w:hint="eastAsia"/>
        </w:rPr>
        <w:t>中数据库模块的入口，</w:t>
      </w:r>
      <w:r w:rsidR="00790D88" w:rsidRPr="00F72EE6">
        <w:rPr>
          <w:rFonts w:hint="eastAsia"/>
        </w:rPr>
        <w:t>在使用时往其中传入</w:t>
      </w:r>
      <w:r w:rsidR="00790D88" w:rsidRPr="00F72EE6">
        <w:rPr>
          <w:rFonts w:hint="eastAsia"/>
        </w:rPr>
        <w:t>Android</w:t>
      </w:r>
      <w:r w:rsidR="00790D88" w:rsidRPr="00F72EE6">
        <w:rPr>
          <w:rFonts w:hint="eastAsia"/>
        </w:rPr>
        <w:t>上下文参数</w:t>
      </w:r>
      <w:r w:rsidR="00790D88" w:rsidRPr="00F72EE6">
        <w:rPr>
          <w:rFonts w:hint="eastAsia"/>
        </w:rPr>
        <w:t>context</w:t>
      </w:r>
      <w:r w:rsidR="00790D88" w:rsidRPr="00F72EE6">
        <w:rPr>
          <w:rFonts w:hint="eastAsia"/>
        </w:rPr>
        <w:t>，</w:t>
      </w:r>
      <w:r w:rsidR="00790D88" w:rsidRPr="00F72EE6">
        <w:rPr>
          <w:rFonts w:hint="eastAsia"/>
        </w:rPr>
        <w:t>xUtils</w:t>
      </w:r>
      <w:r w:rsidR="00790D88" w:rsidRPr="00F72EE6">
        <w:rPr>
          <w:rFonts w:hint="eastAsia"/>
        </w:rPr>
        <w:t>就会通过单例模式返回一个通过</w:t>
      </w:r>
      <w:r w:rsidR="00790D88" w:rsidRPr="00F72EE6">
        <w:t>SQLiteDatabase.openOrCreateDatabase</w:t>
      </w:r>
      <w:r w:rsidR="00BF7417" w:rsidRPr="00F72EE6">
        <w:t>(Context context)</w:t>
      </w:r>
      <w:r w:rsidR="00790D88" w:rsidRPr="00F72EE6">
        <w:t>创建的</w:t>
      </w:r>
      <w:r w:rsidR="00790D88" w:rsidRPr="00F72EE6">
        <w:t>SQLiteDatabase</w:t>
      </w:r>
      <w:r w:rsidR="00790D88" w:rsidRPr="00F72EE6">
        <w:t>对象，</w:t>
      </w:r>
      <w:r w:rsidR="00173CD7" w:rsidRPr="00F72EE6">
        <w:t>增加了</w:t>
      </w:r>
      <w:r w:rsidR="000209A7" w:rsidRPr="00F72EE6">
        <w:t>面向对象的增删改差等功能，通过</w:t>
      </w:r>
      <w:r w:rsidR="000209A7" w:rsidRPr="00F72EE6">
        <w:t>db.save(</w:t>
      </w:r>
      <w:r w:rsidR="00C719C5" w:rsidRPr="00F72EE6">
        <w:t>Entity e</w:t>
      </w:r>
      <w:r w:rsidR="000209A7" w:rsidRPr="00F72EE6">
        <w:t>)</w:t>
      </w:r>
      <w:r w:rsidR="000209A7" w:rsidRPr="00F72EE6">
        <w:t>、</w:t>
      </w:r>
      <w:r w:rsidR="000209A7" w:rsidRPr="00F72EE6">
        <w:t>db.update(</w:t>
      </w:r>
      <w:r w:rsidR="00C719C5" w:rsidRPr="00F72EE6">
        <w:t>Entity e</w:t>
      </w:r>
      <w:r w:rsidR="000209A7" w:rsidRPr="00F72EE6">
        <w:t>)</w:t>
      </w:r>
      <w:r w:rsidR="000209A7" w:rsidRPr="00F72EE6">
        <w:t>、</w:t>
      </w:r>
      <w:r w:rsidR="000209A7" w:rsidRPr="00F72EE6">
        <w:t>db.find(</w:t>
      </w:r>
      <w:r w:rsidR="00C719C5" w:rsidRPr="00F72EE6">
        <w:t>int id</w:t>
      </w:r>
      <w:r w:rsidR="000209A7" w:rsidRPr="00F72EE6">
        <w:t>)</w:t>
      </w:r>
      <w:r w:rsidR="000209A7" w:rsidRPr="00F72EE6">
        <w:t>、</w:t>
      </w:r>
      <w:r w:rsidR="000209A7" w:rsidRPr="00F72EE6">
        <w:t>db.delete(</w:t>
      </w:r>
      <w:r w:rsidR="00C719C5" w:rsidRPr="00F72EE6">
        <w:t>Entity e</w:t>
      </w:r>
      <w:r w:rsidR="000209A7" w:rsidRPr="00F72EE6">
        <w:t>)</w:t>
      </w:r>
      <w:r w:rsidR="000209A7" w:rsidRPr="00F72EE6">
        <w:t>等实现</w:t>
      </w:r>
      <w:r w:rsidR="00BE0188" w:rsidRPr="00F72EE6">
        <w:t>，</w:t>
      </w:r>
      <w:r w:rsidR="009B38B3" w:rsidRPr="00F72EE6">
        <w:t>还</w:t>
      </w:r>
      <w:r w:rsidR="00BE0188" w:rsidRPr="00F72EE6">
        <w:t>提供了事务和异常处理等机制</w:t>
      </w:r>
      <w:r w:rsidR="009B38B3" w:rsidRPr="00F72EE6">
        <w:t>，并且依然可以使用传统</w:t>
      </w:r>
      <w:r w:rsidR="009B38B3" w:rsidRPr="00F72EE6">
        <w:rPr>
          <w:rFonts w:hint="eastAsia"/>
        </w:rPr>
        <w:t>SQL</w:t>
      </w:r>
      <w:r w:rsidR="009B38B3" w:rsidRPr="00F72EE6">
        <w:rPr>
          <w:rFonts w:hint="eastAsia"/>
        </w:rPr>
        <w:t>增删改差数据</w:t>
      </w:r>
      <w:r w:rsidR="000209A7" w:rsidRPr="00F72EE6">
        <w:t>。</w:t>
      </w:r>
    </w:p>
    <w:p w:rsidR="00F2124E" w:rsidRPr="00F72EE6" w:rsidRDefault="00F2124E" w:rsidP="004B4652">
      <w:pPr>
        <w:pStyle w:val="3"/>
        <w:numPr>
          <w:ilvl w:val="1"/>
          <w:numId w:val="23"/>
        </w:numPr>
      </w:pPr>
      <w:bookmarkStart w:id="48" w:name="_Toc417981803"/>
      <w:bookmarkStart w:id="49" w:name="_Toc421395443"/>
      <w:r w:rsidRPr="00F72EE6">
        <w:rPr>
          <w:rFonts w:hint="eastAsia"/>
        </w:rPr>
        <w:t>Apache-commons-io</w:t>
      </w:r>
      <w:r w:rsidRPr="00F72EE6">
        <w:rPr>
          <w:rFonts w:hint="eastAsia"/>
        </w:rPr>
        <w:t>包</w:t>
      </w:r>
      <w:bookmarkEnd w:id="48"/>
      <w:bookmarkEnd w:id="49"/>
    </w:p>
    <w:p w:rsidR="00484036" w:rsidRPr="00F72EE6" w:rsidRDefault="00484036" w:rsidP="00484036">
      <w:pPr>
        <w:pStyle w:val="a6"/>
      </w:pPr>
      <w:r w:rsidRPr="00F72EE6">
        <w:rPr>
          <w:rFonts w:hint="eastAsia"/>
        </w:rPr>
        <w:t>本课题中涉及到不少文件的操作，例如</w:t>
      </w:r>
      <w:r w:rsidRPr="00F72EE6">
        <w:rPr>
          <w:rFonts w:hint="eastAsia"/>
        </w:rPr>
        <w:t>WAV</w:t>
      </w:r>
      <w:r w:rsidRPr="00F72EE6">
        <w:rPr>
          <w:rFonts w:hint="eastAsia"/>
        </w:rPr>
        <w:t>语音文件的新建、复制与删除，</w:t>
      </w:r>
      <w:r w:rsidRPr="00F72EE6">
        <w:rPr>
          <w:rFonts w:hint="eastAsia"/>
        </w:rPr>
        <w:t>MFCC</w:t>
      </w:r>
      <w:r w:rsidRPr="00F72EE6">
        <w:rPr>
          <w:rFonts w:hint="eastAsia"/>
        </w:rPr>
        <w:t>特征文件的新建、复制与删除，</w:t>
      </w:r>
      <w:r w:rsidRPr="00F72EE6">
        <w:rPr>
          <w:rFonts w:hint="eastAsia"/>
        </w:rPr>
        <w:t>HMM</w:t>
      </w:r>
      <w:r w:rsidRPr="00F72EE6">
        <w:rPr>
          <w:rFonts w:hint="eastAsia"/>
        </w:rPr>
        <w:t>模型文件的新建、复制与删除，以及文件路径的获取和传递。为了使得本系统有更好的健壮性，以及遵守软件工程中“不重复造轮子”的思想，本系统中使用了</w:t>
      </w:r>
      <w:r w:rsidRPr="00F72EE6">
        <w:rPr>
          <w:rFonts w:hint="eastAsia"/>
        </w:rPr>
        <w:t>Apache-commons-io</w:t>
      </w:r>
      <w:r w:rsidRPr="00F72EE6">
        <w:rPr>
          <w:rFonts w:hint="eastAsia"/>
        </w:rPr>
        <w:t>包。</w:t>
      </w:r>
    </w:p>
    <w:p w:rsidR="00B71C4D" w:rsidRPr="00F72EE6" w:rsidRDefault="00B71C4D" w:rsidP="00B71C4D">
      <w:pPr>
        <w:pStyle w:val="a6"/>
      </w:pPr>
      <w:r w:rsidRPr="00F72EE6">
        <w:rPr>
          <w:rFonts w:hint="eastAsia"/>
        </w:rPr>
        <w:t>Apache-commons-io</w:t>
      </w:r>
      <w:r w:rsidRPr="00F72EE6">
        <w:rPr>
          <w:rFonts w:hint="eastAsia"/>
        </w:rPr>
        <w:t>包含有</w:t>
      </w:r>
      <w:r w:rsidRPr="00F72EE6">
        <w:t>Utility</w:t>
      </w:r>
      <w:r w:rsidRPr="00F72EE6">
        <w:t>、</w:t>
      </w:r>
      <w:r w:rsidRPr="00F72EE6">
        <w:t>Input</w:t>
      </w:r>
      <w:r w:rsidRPr="00F72EE6">
        <w:t>、</w:t>
      </w:r>
      <w:r w:rsidRPr="00F72EE6">
        <w:t>Output</w:t>
      </w:r>
      <w:r w:rsidRPr="00F72EE6">
        <w:t>、</w:t>
      </w:r>
      <w:r w:rsidRPr="00F72EE6">
        <w:t>Filters</w:t>
      </w:r>
      <w:r w:rsidRPr="00F72EE6">
        <w:t>、</w:t>
      </w:r>
      <w:r w:rsidRPr="00F72EE6">
        <w:t>Comparators</w:t>
      </w:r>
      <w:r w:rsidRPr="00F72EE6">
        <w:t>、</w:t>
      </w:r>
      <w:r w:rsidRPr="00F72EE6">
        <w:t>Monitor</w:t>
      </w:r>
      <w:r w:rsidRPr="00F72EE6">
        <w:t>等工具包。</w:t>
      </w:r>
    </w:p>
    <w:p w:rsidR="007E57A9" w:rsidRPr="00F72EE6" w:rsidRDefault="00397E00" w:rsidP="00B71C4D">
      <w:pPr>
        <w:pStyle w:val="a6"/>
      </w:pPr>
      <w:r w:rsidRPr="00F72EE6">
        <w:t>Utility</w:t>
      </w:r>
      <w:r w:rsidRPr="00F72EE6">
        <w:t>工具包主要用来处理文件、文件夹的操作。</w:t>
      </w:r>
      <w:r w:rsidR="00FF287F" w:rsidRPr="00F72EE6">
        <w:t>Input</w:t>
      </w:r>
      <w:r w:rsidR="00FF287F" w:rsidRPr="00F72EE6">
        <w:t>、</w:t>
      </w:r>
      <w:r w:rsidR="00FF287F" w:rsidRPr="00F72EE6">
        <w:t>Output</w:t>
      </w:r>
      <w:r w:rsidR="00FF287F" w:rsidRPr="00F72EE6">
        <w:t>工具包实现了对</w:t>
      </w:r>
      <w:r w:rsidR="00FF287F" w:rsidRPr="00F72EE6">
        <w:rPr>
          <w:rFonts w:hint="eastAsia"/>
        </w:rPr>
        <w:t>Java</w:t>
      </w:r>
      <w:r w:rsidR="00FF287F" w:rsidRPr="00F72EE6">
        <w:rPr>
          <w:rFonts w:hint="eastAsia"/>
        </w:rPr>
        <w:t>环境中原有的</w:t>
      </w:r>
      <w:r w:rsidR="00D8660E" w:rsidRPr="00F72EE6">
        <w:rPr>
          <w:rFonts w:hint="eastAsia"/>
        </w:rPr>
        <w:t>输入输出</w:t>
      </w:r>
      <w:r w:rsidR="00FF287F" w:rsidRPr="00F72EE6">
        <w:rPr>
          <w:rFonts w:hint="eastAsia"/>
        </w:rPr>
        <w:t>流对象的封装</w:t>
      </w:r>
      <w:r w:rsidR="0091034F" w:rsidRPr="00F72EE6">
        <w:rPr>
          <w:rFonts w:hint="eastAsia"/>
        </w:rPr>
        <w:t>。</w:t>
      </w:r>
      <w:r w:rsidR="00202FA7" w:rsidRPr="00F72EE6">
        <w:t>Filters</w:t>
      </w:r>
      <w:r w:rsidR="00202FA7" w:rsidRPr="00F72EE6">
        <w:t>工具包实现了</w:t>
      </w:r>
      <w:r w:rsidR="00BB5F32" w:rsidRPr="00F72EE6">
        <w:t>对目录文件过滤的功能。</w:t>
      </w:r>
      <w:r w:rsidR="008B7F56" w:rsidRPr="00F72EE6">
        <w:t>Comparators</w:t>
      </w:r>
      <w:r w:rsidR="00F6501C" w:rsidRPr="00F72EE6">
        <w:t>工具包</w:t>
      </w:r>
      <w:r w:rsidR="008B7F56" w:rsidRPr="00F72EE6">
        <w:t>实现了文件比较的一些方法。</w:t>
      </w:r>
      <w:r w:rsidR="00F6501C" w:rsidRPr="00F72EE6">
        <w:t>Monitor</w:t>
      </w:r>
      <w:r w:rsidR="00F6501C" w:rsidRPr="00F72EE6">
        <w:t>工具包实现了对文本和目录变化的监视。</w:t>
      </w:r>
    </w:p>
    <w:p w:rsidR="008F4069" w:rsidRPr="00F72EE6" w:rsidRDefault="008F4069" w:rsidP="00B71C4D">
      <w:pPr>
        <w:pStyle w:val="a6"/>
      </w:pPr>
      <w:r w:rsidRPr="00F72EE6">
        <w:rPr>
          <w:rFonts w:hint="eastAsia"/>
        </w:rPr>
        <w:t>通过其中的</w:t>
      </w:r>
      <w:r w:rsidRPr="00F72EE6">
        <w:rPr>
          <w:rFonts w:hint="eastAsia"/>
        </w:rPr>
        <w:t>FileUtils</w:t>
      </w:r>
      <w:r w:rsidRPr="00F72EE6">
        <w:rPr>
          <w:rFonts w:hint="eastAsia"/>
        </w:rPr>
        <w:t>类中的不同的方法可以清晰简单地对文件、文件夹进行新建、修改、删除、复制、获取路径等操作。使用</w:t>
      </w:r>
      <w:r w:rsidRPr="00F72EE6">
        <w:rPr>
          <w:rFonts w:hint="eastAsia"/>
        </w:rPr>
        <w:t>Apache-commons-io</w:t>
      </w:r>
      <w:r w:rsidRPr="00F72EE6">
        <w:rPr>
          <w:rFonts w:hint="eastAsia"/>
        </w:rPr>
        <w:t>类库可以提升开发效率，</w:t>
      </w:r>
      <w:r w:rsidRPr="00F72EE6">
        <w:rPr>
          <w:rFonts w:hint="eastAsia"/>
        </w:rPr>
        <w:lastRenderedPageBreak/>
        <w:t>并且更好地处理一些文件异常，增强应用的健壮性。</w:t>
      </w:r>
    </w:p>
    <w:p w:rsidR="007E57A9" w:rsidRPr="00F72EE6" w:rsidRDefault="009D30D3" w:rsidP="00364426">
      <w:pPr>
        <w:pStyle w:val="a6"/>
      </w:pPr>
      <w:r w:rsidRPr="00F72EE6">
        <w:t>例如执行</w:t>
      </w:r>
      <w:r w:rsidR="008F4069" w:rsidRPr="00F72EE6">
        <w:t>FileUtils.copyInputStreamToFile(</w:t>
      </w:r>
      <w:r w:rsidR="00195CBA" w:rsidRPr="00F72EE6">
        <w:t xml:space="preserve">InputStream </w:t>
      </w:r>
      <w:r w:rsidR="008F4069" w:rsidRPr="00F72EE6">
        <w:t xml:space="preserve">inputStream, </w:t>
      </w:r>
      <w:r w:rsidR="00136B2A" w:rsidRPr="00F72EE6">
        <w:t>File file</w:t>
      </w:r>
      <w:r w:rsidRPr="00F72EE6">
        <w:t>)</w:t>
      </w:r>
      <w:r w:rsidRPr="00F72EE6">
        <w:t>，传入输入流和文件参数即可实现从流到文件的复制</w:t>
      </w:r>
      <w:r w:rsidR="00E13071" w:rsidRPr="00F72EE6">
        <w:t>；执行</w:t>
      </w:r>
      <w:r w:rsidR="00E13071" w:rsidRPr="00F72EE6">
        <w:t>FileUtils.forceMkdir(File file)</w:t>
      </w:r>
      <w:r w:rsidR="00E13071" w:rsidRPr="00F72EE6">
        <w:t>即可实现建立文件夹；</w:t>
      </w:r>
      <w:r w:rsidR="009C6553" w:rsidRPr="00F72EE6">
        <w:t>执行</w:t>
      </w:r>
      <w:r w:rsidR="009C6553" w:rsidRPr="00F72EE6">
        <w:t>FileUtils.write(File file, String string)</w:t>
      </w:r>
      <w:r w:rsidR="009C6553" w:rsidRPr="00F72EE6">
        <w:t>即可实现写入字符串到文件中</w:t>
      </w:r>
      <w:r w:rsidR="00C54439" w:rsidRPr="00F72EE6">
        <w:t>；执行</w:t>
      </w:r>
      <w:r w:rsidR="00C54439" w:rsidRPr="00F72EE6">
        <w:t>FileUtils.deleteQuietly(File file)</w:t>
      </w:r>
      <w:r w:rsidR="00C54439" w:rsidRPr="00F72EE6">
        <w:t>即可实现删除功能</w:t>
      </w:r>
      <w:r w:rsidR="00087E40" w:rsidRPr="00F72EE6">
        <w:t>；执行</w:t>
      </w:r>
      <w:r w:rsidR="00087E40" w:rsidRPr="00F72EE6">
        <w:t>FileUtils.openInputStream(File file)</w:t>
      </w:r>
      <w:r w:rsidR="00087E40" w:rsidRPr="00F72EE6">
        <w:t>即可实现从文件读取流的功能</w:t>
      </w:r>
      <w:r w:rsidR="00DA514A" w:rsidRPr="00F72EE6">
        <w:t>；执行</w:t>
      </w:r>
      <w:r w:rsidR="00DA514A" w:rsidRPr="00F72EE6">
        <w:t>FileUtils.readLines(File file)</w:t>
      </w:r>
      <w:r w:rsidR="00DA514A" w:rsidRPr="00F72EE6">
        <w:t>即可实现</w:t>
      </w:r>
      <w:r w:rsidR="001749F2" w:rsidRPr="00F72EE6">
        <w:t>读取文件到</w:t>
      </w:r>
      <w:r w:rsidR="001749F2" w:rsidRPr="00F72EE6">
        <w:rPr>
          <w:rFonts w:hint="eastAsia"/>
        </w:rPr>
        <w:t>字符串列表中</w:t>
      </w:r>
      <w:r w:rsidR="00533F5F" w:rsidRPr="00F72EE6">
        <w:rPr>
          <w:rFonts w:hint="eastAsia"/>
        </w:rPr>
        <w:t>。</w:t>
      </w:r>
    </w:p>
    <w:p w:rsidR="007E57A9" w:rsidRPr="00F72EE6" w:rsidRDefault="007E57A9" w:rsidP="007E57A9">
      <w:pPr>
        <w:pStyle w:val="3"/>
        <w:numPr>
          <w:ilvl w:val="1"/>
          <w:numId w:val="23"/>
        </w:numPr>
      </w:pPr>
      <w:bookmarkStart w:id="50" w:name="_Toc421395444"/>
      <w:r w:rsidRPr="00F72EE6">
        <w:t>JNI</w:t>
      </w:r>
      <w:bookmarkEnd w:id="50"/>
    </w:p>
    <w:p w:rsidR="0053059C" w:rsidRPr="00F72EE6" w:rsidRDefault="0053059C" w:rsidP="00B71C4D">
      <w:pPr>
        <w:pStyle w:val="a6"/>
      </w:pPr>
      <w:r w:rsidRPr="00F72EE6">
        <w:t>JNI</w:t>
      </w:r>
      <w:r w:rsidRPr="00F72EE6">
        <w:t>即</w:t>
      </w:r>
      <w:r w:rsidRPr="00F72EE6">
        <w:t>Java Native Interface</w:t>
      </w:r>
      <w:r w:rsidRPr="00F72EE6">
        <w:t>，是</w:t>
      </w:r>
      <w:r w:rsidRPr="00F72EE6">
        <w:t>Java</w:t>
      </w:r>
      <w:r w:rsidRPr="00F72EE6">
        <w:t>环境中提供的可以和其他语音</w:t>
      </w:r>
      <w:r w:rsidRPr="00F72EE6">
        <w:rPr>
          <w:rFonts w:hint="eastAsia"/>
        </w:rPr>
        <w:t>(</w:t>
      </w:r>
      <w:r w:rsidRPr="00F72EE6">
        <w:t>C&amp;C++</w:t>
      </w:r>
      <w:r w:rsidRPr="00F72EE6">
        <w:rPr>
          <w:rFonts w:hint="eastAsia"/>
        </w:rPr>
        <w:t>)</w:t>
      </w:r>
      <w:r w:rsidRPr="00F72EE6">
        <w:t>通信的</w:t>
      </w:r>
      <w:r w:rsidRPr="00F72EE6">
        <w:rPr>
          <w:rFonts w:hint="eastAsia"/>
        </w:rPr>
        <w:t>API</w:t>
      </w:r>
      <w:r w:rsidRPr="00F72EE6">
        <w:rPr>
          <w:rFonts w:hint="eastAsia"/>
        </w:rPr>
        <w:t>。</w:t>
      </w:r>
      <w:r w:rsidR="00C93EED" w:rsidRPr="00F72EE6">
        <w:rPr>
          <w:rFonts w:hint="eastAsia"/>
        </w:rPr>
        <w:t>是</w:t>
      </w:r>
      <w:r w:rsidR="00C93EED" w:rsidRPr="00F72EE6">
        <w:rPr>
          <w:rFonts w:hint="eastAsia"/>
        </w:rPr>
        <w:t>Java</w:t>
      </w:r>
      <w:r w:rsidR="00C93EED" w:rsidRPr="00F72EE6">
        <w:rPr>
          <w:rFonts w:hint="eastAsia"/>
        </w:rPr>
        <w:t>平台的一部分，</w:t>
      </w:r>
      <w:r w:rsidR="001B7C8B" w:rsidRPr="00F72EE6">
        <w:rPr>
          <w:rFonts w:cs="Arial"/>
          <w:color w:val="333333"/>
          <w:sz w:val="21"/>
          <w:szCs w:val="21"/>
          <w:shd w:val="clear" w:color="auto" w:fill="FFFFFF"/>
        </w:rPr>
        <w:t>它允许</w:t>
      </w:r>
      <w:r w:rsidR="00C93EED" w:rsidRPr="00F72EE6">
        <w:rPr>
          <w:rFonts w:hint="eastAsia"/>
        </w:rPr>
        <w:t>Java</w:t>
      </w:r>
      <w:r w:rsidR="00C93EED" w:rsidRPr="00F72EE6">
        <w:rPr>
          <w:rFonts w:hint="eastAsia"/>
        </w:rPr>
        <w:t>代码和其他语言写的代码进行交互</w:t>
      </w:r>
      <w:r w:rsidR="00304CF1" w:rsidRPr="00F72EE6">
        <w:rPr>
          <w:rFonts w:hint="eastAsia"/>
        </w:rPr>
        <w:t>。</w:t>
      </w:r>
    </w:p>
    <w:p w:rsidR="00AB0128" w:rsidRPr="00F72EE6" w:rsidRDefault="00AB0128" w:rsidP="00FC2746">
      <w:pPr>
        <w:pStyle w:val="a6"/>
      </w:pPr>
      <w:r w:rsidRPr="00F72EE6">
        <w:t>编写</w:t>
      </w:r>
      <w:r w:rsidRPr="00F72EE6">
        <w:rPr>
          <w:rFonts w:hint="eastAsia"/>
        </w:rPr>
        <w:t>JNI</w:t>
      </w:r>
      <w:r w:rsidRPr="00F72EE6">
        <w:rPr>
          <w:rFonts w:hint="eastAsia"/>
        </w:rPr>
        <w:t>接口时首先要编写带有</w:t>
      </w:r>
      <w:r w:rsidRPr="00F72EE6">
        <w:rPr>
          <w:rFonts w:hint="eastAsia"/>
        </w:rPr>
        <w:t>native</w:t>
      </w:r>
      <w:r w:rsidRPr="00F72EE6">
        <w:rPr>
          <w:rFonts w:hint="eastAsia"/>
        </w:rPr>
        <w:t>声明的方法的</w:t>
      </w:r>
      <w:r w:rsidRPr="00F72EE6">
        <w:rPr>
          <w:rFonts w:hint="eastAsia"/>
        </w:rPr>
        <w:t>Java</w:t>
      </w:r>
      <w:r w:rsidRPr="00F72EE6">
        <w:rPr>
          <w:rFonts w:hint="eastAsia"/>
        </w:rPr>
        <w:t>类。</w:t>
      </w:r>
      <w:r w:rsidR="00FC2746" w:rsidRPr="00F72EE6">
        <w:rPr>
          <w:rFonts w:hint="eastAsia"/>
        </w:rPr>
        <w:t>其次使用</w:t>
      </w:r>
      <w:r w:rsidR="00FC2746" w:rsidRPr="00F72EE6">
        <w:rPr>
          <w:rFonts w:hint="eastAsia"/>
        </w:rPr>
        <w:t>javac</w:t>
      </w:r>
      <w:r w:rsidR="00FC2746" w:rsidRPr="00F72EE6">
        <w:rPr>
          <w:rFonts w:hint="eastAsia"/>
        </w:rPr>
        <w:t>命令编译所编写的</w:t>
      </w:r>
      <w:r w:rsidR="00FC2746" w:rsidRPr="00F72EE6">
        <w:rPr>
          <w:rFonts w:hint="eastAsia"/>
        </w:rPr>
        <w:t>java</w:t>
      </w:r>
      <w:r w:rsidR="00FC2746" w:rsidRPr="00F72EE6">
        <w:rPr>
          <w:rFonts w:hint="eastAsia"/>
        </w:rPr>
        <w:t>类。然后使用</w:t>
      </w:r>
      <w:r w:rsidR="00FC2746" w:rsidRPr="00F72EE6">
        <w:rPr>
          <w:rFonts w:hint="eastAsia"/>
        </w:rPr>
        <w:t>javah</w:t>
      </w:r>
      <w:r w:rsidR="00FC2746" w:rsidRPr="00F72EE6">
        <w:rPr>
          <w:rFonts w:hint="eastAsia"/>
        </w:rPr>
        <w:t>生成扩展名为</w:t>
      </w:r>
      <w:r w:rsidR="00FC2746" w:rsidRPr="00F72EE6">
        <w:rPr>
          <w:rFonts w:hint="eastAsia"/>
        </w:rPr>
        <w:t>h</w:t>
      </w:r>
      <w:r w:rsidR="00FC2746" w:rsidRPr="00F72EE6">
        <w:rPr>
          <w:rFonts w:hint="eastAsia"/>
        </w:rPr>
        <w:t>的头文件</w:t>
      </w:r>
      <w:r w:rsidR="00055062" w:rsidRPr="00F72EE6">
        <w:rPr>
          <w:rFonts w:hint="eastAsia"/>
        </w:rPr>
        <w:t>。</w:t>
      </w:r>
      <w:r w:rsidR="00A9182F" w:rsidRPr="00F72EE6">
        <w:rPr>
          <w:rFonts w:hint="eastAsia"/>
        </w:rPr>
        <w:t>接着引入头文件，并根据头文件编写</w:t>
      </w:r>
      <w:r w:rsidR="00A9182F" w:rsidRPr="00F72EE6">
        <w:rPr>
          <w:rFonts w:hint="eastAsia"/>
        </w:rPr>
        <w:t>C/C++</w:t>
      </w:r>
      <w:r w:rsidR="00B951A9" w:rsidRPr="00F72EE6">
        <w:rPr>
          <w:rFonts w:hint="eastAsia"/>
        </w:rPr>
        <w:t>程序</w:t>
      </w:r>
      <w:r w:rsidR="00A9182F" w:rsidRPr="00F72EE6">
        <w:rPr>
          <w:rFonts w:hint="eastAsia"/>
        </w:rPr>
        <w:t>以实现本地方法。</w:t>
      </w:r>
      <w:r w:rsidR="00B951A9" w:rsidRPr="00F72EE6">
        <w:rPr>
          <w:rFonts w:hint="eastAsia"/>
        </w:rPr>
        <w:t>最后将</w:t>
      </w:r>
      <w:r w:rsidR="00B951A9" w:rsidRPr="00F72EE6">
        <w:rPr>
          <w:rFonts w:hint="eastAsia"/>
        </w:rPr>
        <w:t>C/C++</w:t>
      </w:r>
      <w:r w:rsidR="00B951A9" w:rsidRPr="00F72EE6">
        <w:rPr>
          <w:rFonts w:hint="eastAsia"/>
        </w:rPr>
        <w:t>编写的文件生成动态连接库</w:t>
      </w:r>
      <w:r w:rsidR="007F13C6" w:rsidRPr="00F72EE6">
        <w:rPr>
          <w:rFonts w:hint="eastAsia"/>
        </w:rPr>
        <w:t>。</w:t>
      </w:r>
      <w:r w:rsidR="00CB05B8" w:rsidRPr="00F72EE6">
        <w:rPr>
          <w:rFonts w:hint="eastAsia"/>
        </w:rPr>
        <w:t>并在相关</w:t>
      </w:r>
      <w:r w:rsidR="00CB05B8" w:rsidRPr="00F72EE6">
        <w:rPr>
          <w:rFonts w:hint="eastAsia"/>
        </w:rPr>
        <w:t>Java</w:t>
      </w:r>
      <w:r w:rsidR="00CB05B8" w:rsidRPr="00F72EE6">
        <w:rPr>
          <w:rFonts w:hint="eastAsia"/>
        </w:rPr>
        <w:t>类中</w:t>
      </w:r>
      <w:r w:rsidR="003E32B6" w:rsidRPr="00F72EE6">
        <w:rPr>
          <w:rFonts w:hint="eastAsia"/>
        </w:rPr>
        <w:t>通过</w:t>
      </w:r>
      <w:r w:rsidR="003E32B6" w:rsidRPr="00F72EE6">
        <w:t>System.loadLibrary</w:t>
      </w:r>
      <w:r w:rsidR="003C3898" w:rsidRPr="00F72EE6">
        <w:t>方法</w:t>
      </w:r>
      <w:r w:rsidR="00CB05B8" w:rsidRPr="00F72EE6">
        <w:rPr>
          <w:rFonts w:hint="eastAsia"/>
        </w:rPr>
        <w:t>加载。</w:t>
      </w:r>
    </w:p>
    <w:p w:rsidR="000A24D7" w:rsidRPr="00F72EE6" w:rsidRDefault="000A24D7" w:rsidP="00FC2746">
      <w:pPr>
        <w:pStyle w:val="a6"/>
      </w:pPr>
      <w:r w:rsidRPr="00F72EE6">
        <w:t>在使用</w:t>
      </w:r>
      <w:r w:rsidRPr="00F72EE6">
        <w:rPr>
          <w:rFonts w:hint="eastAsia"/>
        </w:rPr>
        <w:t>JNI</w:t>
      </w:r>
      <w:r w:rsidRPr="00F72EE6">
        <w:rPr>
          <w:rFonts w:hint="eastAsia"/>
        </w:rPr>
        <w:t>时，只需在方法前声明</w:t>
      </w:r>
      <w:r w:rsidRPr="00F72EE6">
        <w:rPr>
          <w:rFonts w:hint="eastAsia"/>
        </w:rPr>
        <w:t>native</w:t>
      </w:r>
      <w:r w:rsidRPr="00F72EE6">
        <w:rPr>
          <w:rFonts w:hint="eastAsia"/>
        </w:rPr>
        <w:t>关键字，</w:t>
      </w:r>
      <w:r w:rsidRPr="00F72EE6">
        <w:rPr>
          <w:rFonts w:hint="eastAsia"/>
        </w:rPr>
        <w:t>JVM</w:t>
      </w:r>
      <w:r w:rsidRPr="00F72EE6">
        <w:rPr>
          <w:rFonts w:hint="eastAsia"/>
        </w:rPr>
        <w:t>即会自动</w:t>
      </w:r>
      <w:r w:rsidR="005A7067" w:rsidRPr="00F72EE6">
        <w:rPr>
          <w:rFonts w:hint="eastAsia"/>
        </w:rPr>
        <w:t>调用</w:t>
      </w:r>
      <w:r w:rsidR="00807F6C" w:rsidRPr="00F72EE6">
        <w:rPr>
          <w:rFonts w:hint="eastAsia"/>
        </w:rPr>
        <w:t>(</w:t>
      </w:r>
      <w:r w:rsidRPr="00F72EE6">
        <w:rPr>
          <w:rFonts w:hint="eastAsia"/>
        </w:rPr>
        <w:t>invoke</w:t>
      </w:r>
      <w:r w:rsidR="00807F6C" w:rsidRPr="00F72EE6">
        <w:t>)</w:t>
      </w:r>
      <w:r w:rsidRPr="00F72EE6">
        <w:rPr>
          <w:rFonts w:hint="eastAsia"/>
        </w:rPr>
        <w:t>这个方法对应的</w:t>
      </w:r>
      <w:r w:rsidRPr="00F72EE6">
        <w:rPr>
          <w:rFonts w:hint="eastAsia"/>
        </w:rPr>
        <w:t>C/C++</w:t>
      </w:r>
      <w:r w:rsidRPr="00F72EE6">
        <w:t>的</w:t>
      </w:r>
      <w:r w:rsidR="00DA2C85" w:rsidRPr="00F72EE6">
        <w:t>本地</w:t>
      </w:r>
      <w:r w:rsidRPr="00F72EE6">
        <w:t>实现方法。</w:t>
      </w:r>
    </w:p>
    <w:p w:rsidR="00FF2AF5" w:rsidRPr="00F72EE6" w:rsidRDefault="004F66CB" w:rsidP="00FC2746">
      <w:pPr>
        <w:pStyle w:val="a6"/>
      </w:pPr>
      <w:r w:rsidRPr="00F72EE6">
        <w:rPr>
          <w:rFonts w:hint="eastAsia"/>
        </w:rPr>
        <w:t>Android</w:t>
      </w:r>
      <w:r w:rsidRPr="00F72EE6">
        <w:rPr>
          <w:rFonts w:hint="eastAsia"/>
        </w:rPr>
        <w:t>应用层的类都是以</w:t>
      </w:r>
      <w:r w:rsidRPr="00F72EE6">
        <w:rPr>
          <w:rFonts w:hint="eastAsia"/>
        </w:rPr>
        <w:t>Java</w:t>
      </w:r>
      <w:r w:rsidRPr="00F72EE6">
        <w:rPr>
          <w:rFonts w:hint="eastAsia"/>
        </w:rPr>
        <w:t>编写，这些</w:t>
      </w:r>
      <w:r w:rsidRPr="00F72EE6">
        <w:rPr>
          <w:rFonts w:hint="eastAsia"/>
        </w:rPr>
        <w:t>Java</w:t>
      </w:r>
      <w:r w:rsidRPr="00F72EE6">
        <w:rPr>
          <w:rFonts w:hint="eastAsia"/>
        </w:rPr>
        <w:t>类编译为</w:t>
      </w:r>
      <w:r w:rsidRPr="00F72EE6">
        <w:rPr>
          <w:rFonts w:hint="eastAsia"/>
        </w:rPr>
        <w:t>Dex</w:t>
      </w:r>
      <w:r w:rsidRPr="00F72EE6">
        <w:rPr>
          <w:rFonts w:hint="eastAsia"/>
        </w:rPr>
        <w:t>型式的</w:t>
      </w:r>
      <w:r w:rsidRPr="00F72EE6">
        <w:rPr>
          <w:rFonts w:hint="eastAsia"/>
        </w:rPr>
        <w:t>Bytecode</w:t>
      </w:r>
      <w:r w:rsidRPr="00F72EE6">
        <w:rPr>
          <w:rFonts w:hint="eastAsia"/>
        </w:rPr>
        <w:t>之后，必须靠</w:t>
      </w:r>
      <w:r w:rsidRPr="00F72EE6">
        <w:rPr>
          <w:rFonts w:hint="eastAsia"/>
        </w:rPr>
        <w:t>Dalvik</w:t>
      </w:r>
      <w:r w:rsidRPr="00F72EE6">
        <w:rPr>
          <w:rFonts w:hint="eastAsia"/>
        </w:rPr>
        <w:t>虚拟机</w:t>
      </w:r>
      <w:r w:rsidR="00006EAF" w:rsidRPr="00F72EE6">
        <w:rPr>
          <w:rFonts w:hint="eastAsia"/>
        </w:rPr>
        <w:t>运行。</w:t>
      </w:r>
      <w:r w:rsidR="00DA5209" w:rsidRPr="00F72EE6">
        <w:rPr>
          <w:rFonts w:hint="eastAsia"/>
        </w:rPr>
        <w:t>执行</w:t>
      </w:r>
      <w:r w:rsidR="00DA5209" w:rsidRPr="00F72EE6">
        <w:rPr>
          <w:rFonts w:hint="eastAsia"/>
        </w:rPr>
        <w:t>Java</w:t>
      </w:r>
      <w:r w:rsidR="00DA5209" w:rsidRPr="00F72EE6">
        <w:rPr>
          <w:rFonts w:hint="eastAsia"/>
        </w:rPr>
        <w:t>类的过程中，如果</w:t>
      </w:r>
      <w:r w:rsidR="00DA5209" w:rsidRPr="00F72EE6">
        <w:rPr>
          <w:rFonts w:hint="eastAsia"/>
        </w:rPr>
        <w:t>Java</w:t>
      </w:r>
      <w:r w:rsidR="00DA5209" w:rsidRPr="00F72EE6">
        <w:rPr>
          <w:rFonts w:hint="eastAsia"/>
        </w:rPr>
        <w:t>类需要与</w:t>
      </w:r>
      <w:r w:rsidR="00DA5209" w:rsidRPr="00F72EE6">
        <w:rPr>
          <w:rFonts w:hint="eastAsia"/>
        </w:rPr>
        <w:t>C</w:t>
      </w:r>
      <w:r w:rsidR="00DA5209" w:rsidRPr="00F72EE6">
        <w:rPr>
          <w:rFonts w:hint="eastAsia"/>
        </w:rPr>
        <w:t>组件沟通时，</w:t>
      </w:r>
      <w:r w:rsidR="00596141" w:rsidRPr="00F72EE6">
        <w:rPr>
          <w:rFonts w:hint="eastAsia"/>
        </w:rPr>
        <w:t>Dalvik</w:t>
      </w:r>
      <w:r w:rsidR="00596141" w:rsidRPr="00F72EE6">
        <w:rPr>
          <w:rFonts w:hint="eastAsia"/>
        </w:rPr>
        <w:t>虚拟机</w:t>
      </w:r>
      <w:r w:rsidR="00DA5209" w:rsidRPr="00F72EE6">
        <w:rPr>
          <w:rFonts w:hint="eastAsia"/>
        </w:rPr>
        <w:t>就会去载入</w:t>
      </w:r>
      <w:r w:rsidR="00032F39" w:rsidRPr="00F72EE6">
        <w:rPr>
          <w:rFonts w:hint="eastAsia"/>
        </w:rPr>
        <w:t>C/C++</w:t>
      </w:r>
      <w:r w:rsidR="00DA5209" w:rsidRPr="00F72EE6">
        <w:rPr>
          <w:rFonts w:hint="eastAsia"/>
        </w:rPr>
        <w:t>组件，然后让</w:t>
      </w:r>
      <w:r w:rsidR="00DA5209" w:rsidRPr="00F72EE6">
        <w:rPr>
          <w:rFonts w:hint="eastAsia"/>
        </w:rPr>
        <w:t>Java</w:t>
      </w:r>
      <w:r w:rsidR="00DA5209" w:rsidRPr="00F72EE6">
        <w:rPr>
          <w:rFonts w:hint="eastAsia"/>
        </w:rPr>
        <w:t>的函数顺利地调用到</w:t>
      </w:r>
      <w:r w:rsidR="00DA5209" w:rsidRPr="00F72EE6">
        <w:rPr>
          <w:rFonts w:hint="eastAsia"/>
        </w:rPr>
        <w:t>C</w:t>
      </w:r>
      <w:r w:rsidR="00DA5209" w:rsidRPr="00F72EE6">
        <w:rPr>
          <w:rFonts w:hint="eastAsia"/>
        </w:rPr>
        <w:t>组件的函数。此时，</w:t>
      </w:r>
      <w:r w:rsidR="00DA642A" w:rsidRPr="00F72EE6">
        <w:rPr>
          <w:rFonts w:hint="eastAsia"/>
        </w:rPr>
        <w:t>Dalvik</w:t>
      </w:r>
      <w:r w:rsidR="00DA5209" w:rsidRPr="00F72EE6">
        <w:rPr>
          <w:rFonts w:hint="eastAsia"/>
        </w:rPr>
        <w:t>扮演着桥梁的角色，让</w:t>
      </w:r>
      <w:r w:rsidR="00DA5209" w:rsidRPr="00F72EE6">
        <w:rPr>
          <w:rFonts w:hint="eastAsia"/>
        </w:rPr>
        <w:t>Java</w:t>
      </w:r>
      <w:r w:rsidR="00DA5209" w:rsidRPr="00F72EE6">
        <w:rPr>
          <w:rFonts w:hint="eastAsia"/>
        </w:rPr>
        <w:t>与</w:t>
      </w:r>
      <w:r w:rsidR="00032F39" w:rsidRPr="00F72EE6">
        <w:rPr>
          <w:rFonts w:hint="eastAsia"/>
        </w:rPr>
        <w:t>C/C++</w:t>
      </w:r>
      <w:r w:rsidR="00DA5209" w:rsidRPr="00F72EE6">
        <w:rPr>
          <w:rFonts w:hint="eastAsia"/>
        </w:rPr>
        <w:t>组件能通过标准的</w:t>
      </w:r>
      <w:r w:rsidR="00DA5209" w:rsidRPr="00F72EE6">
        <w:rPr>
          <w:rFonts w:hint="eastAsia"/>
        </w:rPr>
        <w:t>JNI</w:t>
      </w:r>
      <w:r w:rsidR="00DA5209" w:rsidRPr="00F72EE6">
        <w:rPr>
          <w:rFonts w:hint="eastAsia"/>
        </w:rPr>
        <w:t>介面而相互沟通。</w:t>
      </w:r>
    </w:p>
    <w:p w:rsidR="00F5617E" w:rsidRDefault="006D0841" w:rsidP="00FC2746">
      <w:pPr>
        <w:pStyle w:val="a6"/>
      </w:pPr>
      <w:r w:rsidRPr="00F72EE6">
        <w:rPr>
          <w:rFonts w:hint="eastAsia"/>
        </w:rPr>
        <w:t>由于</w:t>
      </w:r>
      <w:r w:rsidRPr="00F72EE6">
        <w:rPr>
          <w:rFonts w:hint="eastAsia"/>
        </w:rPr>
        <w:t>Java</w:t>
      </w:r>
      <w:r w:rsidRPr="00F72EE6">
        <w:rPr>
          <w:rFonts w:hint="eastAsia"/>
        </w:rPr>
        <w:t>和</w:t>
      </w:r>
      <w:r w:rsidRPr="00F72EE6">
        <w:rPr>
          <w:rFonts w:hint="eastAsia"/>
        </w:rPr>
        <w:t>C/C++</w:t>
      </w:r>
      <w:r w:rsidRPr="00F72EE6">
        <w:rPr>
          <w:rFonts w:hint="eastAsia"/>
        </w:rPr>
        <w:t>是两种不同的语音，因此在交互时</w:t>
      </w:r>
      <w:r w:rsidR="003334A8" w:rsidRPr="00F72EE6">
        <w:rPr>
          <w:rFonts w:hint="eastAsia"/>
        </w:rPr>
        <w:t>涉及</w:t>
      </w:r>
      <w:r w:rsidRPr="00F72EE6">
        <w:rPr>
          <w:rFonts w:hint="eastAsia"/>
        </w:rPr>
        <w:t>到数据格式的转换，</w:t>
      </w:r>
      <w:r w:rsidR="004161D9" w:rsidRPr="00F72EE6">
        <w:rPr>
          <w:rFonts w:hint="eastAsia"/>
        </w:rPr>
        <w:t>分别是基本数据类型的转换和引用数据类型的转换</w:t>
      </w:r>
      <w:r w:rsidR="006C0B72" w:rsidRPr="00F72EE6">
        <w:rPr>
          <w:rFonts w:hint="eastAsia"/>
        </w:rPr>
        <w:t>，</w:t>
      </w:r>
      <w:r w:rsidR="001549FE" w:rsidRPr="00F72EE6">
        <w:rPr>
          <w:rFonts w:hint="eastAsia"/>
        </w:rPr>
        <w:t>分别</w:t>
      </w:r>
      <w:r w:rsidR="006C0B72" w:rsidRPr="00F72EE6">
        <w:rPr>
          <w:rFonts w:hint="eastAsia"/>
        </w:rPr>
        <w:t>如表</w:t>
      </w:r>
      <w:r w:rsidR="006C0B72" w:rsidRPr="00F72EE6">
        <w:rPr>
          <w:rFonts w:hint="eastAsia"/>
        </w:rPr>
        <w:t>2.1</w:t>
      </w:r>
      <w:r w:rsidR="001549FE" w:rsidRPr="00F72EE6">
        <w:rPr>
          <w:rFonts w:hint="eastAsia"/>
        </w:rPr>
        <w:t>和表</w:t>
      </w:r>
      <w:r w:rsidR="001549FE" w:rsidRPr="00F72EE6">
        <w:rPr>
          <w:rFonts w:hint="eastAsia"/>
        </w:rPr>
        <w:t>2.2</w:t>
      </w:r>
      <w:r w:rsidR="006C0B72" w:rsidRPr="00F72EE6">
        <w:rPr>
          <w:rFonts w:hint="eastAsia"/>
        </w:rPr>
        <w:t>所示</w:t>
      </w:r>
      <w:r w:rsidR="004161D9" w:rsidRPr="00F72EE6">
        <w:rPr>
          <w:rFonts w:hint="eastAsia"/>
        </w:rPr>
        <w:t>。</w:t>
      </w:r>
    </w:p>
    <w:p w:rsidR="00E05F44" w:rsidRPr="00F72EE6" w:rsidRDefault="00E05F44" w:rsidP="00E05F44">
      <w:pPr>
        <w:pStyle w:val="a8"/>
      </w:pPr>
      <w:r w:rsidRPr="00F72EE6">
        <w:t>表</w:t>
      </w:r>
      <w:r w:rsidRPr="00F72EE6">
        <w:rPr>
          <w:rFonts w:hint="eastAsia"/>
        </w:rPr>
        <w:t>2.1</w:t>
      </w:r>
      <w:r w:rsidRPr="00F72EE6">
        <w:t xml:space="preserve"> JNI</w:t>
      </w:r>
      <w:r w:rsidRPr="00F72EE6">
        <w:t>基础数据类型转换图</w:t>
      </w:r>
    </w:p>
    <w:tbl>
      <w:tblPr>
        <w:tblW w:w="7797" w:type="dxa"/>
        <w:jc w:val="center"/>
        <w:tblLook w:val="04A0" w:firstRow="1" w:lastRow="0" w:firstColumn="1" w:lastColumn="0" w:noHBand="0" w:noVBand="1"/>
      </w:tblPr>
      <w:tblGrid>
        <w:gridCol w:w="2520"/>
        <w:gridCol w:w="2260"/>
        <w:gridCol w:w="3017"/>
      </w:tblGrid>
      <w:tr w:rsidR="003329AD" w:rsidRPr="00F72EE6" w:rsidTr="003329AD">
        <w:trPr>
          <w:trHeight w:val="181"/>
          <w:jc w:val="center"/>
        </w:trPr>
        <w:tc>
          <w:tcPr>
            <w:tcW w:w="252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Java</w:t>
            </w:r>
            <w:r w:rsidRPr="00F72EE6">
              <w:rPr>
                <w:rFonts w:ascii="Times New Roman" w:eastAsia="宋体" w:hAnsi="Times New Roman" w:cs="Times New Roman" w:hint="eastAsia"/>
                <w:color w:val="000000"/>
                <w:kern w:val="0"/>
                <w:sz w:val="24"/>
                <w:szCs w:val="24"/>
              </w:rPr>
              <w:t>基础数据类型</w:t>
            </w:r>
          </w:p>
        </w:tc>
        <w:tc>
          <w:tcPr>
            <w:tcW w:w="2260" w:type="dxa"/>
            <w:tcBorders>
              <w:top w:val="single" w:sz="8" w:space="0" w:color="auto"/>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C/C++</w:t>
            </w:r>
            <w:r w:rsidRPr="00F72EE6">
              <w:rPr>
                <w:rFonts w:ascii="Times New Roman" w:eastAsia="宋体" w:hAnsi="Times New Roman" w:cs="Times New Roman" w:hint="eastAsia"/>
                <w:color w:val="000000"/>
                <w:kern w:val="0"/>
                <w:sz w:val="24"/>
                <w:szCs w:val="24"/>
              </w:rPr>
              <w:t>数据类型</w:t>
            </w:r>
          </w:p>
        </w:tc>
        <w:tc>
          <w:tcPr>
            <w:tcW w:w="3017" w:type="dxa"/>
            <w:tcBorders>
              <w:top w:val="single" w:sz="8" w:space="0" w:color="auto"/>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空间</w:t>
            </w:r>
          </w:p>
        </w:tc>
      </w:tr>
      <w:tr w:rsidR="003329AD" w:rsidRPr="00F72EE6"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boolean</w:t>
            </w:r>
          </w:p>
        </w:tc>
        <w:tc>
          <w:tcPr>
            <w:tcW w:w="2260"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jboolean</w:t>
            </w:r>
          </w:p>
        </w:tc>
        <w:tc>
          <w:tcPr>
            <w:tcW w:w="3017"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无标志</w:t>
            </w:r>
            <w:r w:rsidRPr="00F72EE6">
              <w:rPr>
                <w:rFonts w:ascii="Times New Roman" w:eastAsia="宋体" w:hAnsi="Times New Roman" w:cs="Times New Roman"/>
                <w:color w:val="000000"/>
                <w:kern w:val="0"/>
                <w:sz w:val="24"/>
                <w:szCs w:val="24"/>
              </w:rPr>
              <w:t>8</w:t>
            </w:r>
            <w:r w:rsidRPr="00F72EE6">
              <w:rPr>
                <w:rFonts w:ascii="Times New Roman" w:eastAsia="宋体" w:hAnsi="Times New Roman" w:cs="宋体" w:hint="eastAsia"/>
                <w:color w:val="000000"/>
                <w:kern w:val="0"/>
                <w:sz w:val="24"/>
                <w:szCs w:val="24"/>
              </w:rPr>
              <w:t>位</w:t>
            </w:r>
          </w:p>
        </w:tc>
      </w:tr>
      <w:tr w:rsidR="003329AD" w:rsidRPr="00F72EE6"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byte</w:t>
            </w:r>
          </w:p>
        </w:tc>
        <w:tc>
          <w:tcPr>
            <w:tcW w:w="2260"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jbyte</w:t>
            </w:r>
          </w:p>
        </w:tc>
        <w:tc>
          <w:tcPr>
            <w:tcW w:w="3017"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有标志</w:t>
            </w:r>
            <w:r w:rsidRPr="00F72EE6">
              <w:rPr>
                <w:rFonts w:ascii="Times New Roman" w:eastAsia="宋体" w:hAnsi="Times New Roman" w:cs="Times New Roman"/>
                <w:color w:val="000000"/>
                <w:kern w:val="0"/>
                <w:sz w:val="24"/>
                <w:szCs w:val="24"/>
              </w:rPr>
              <w:t>8</w:t>
            </w:r>
            <w:r w:rsidRPr="00F72EE6">
              <w:rPr>
                <w:rFonts w:ascii="Times New Roman" w:eastAsia="宋体" w:hAnsi="Times New Roman" w:cs="宋体" w:hint="eastAsia"/>
                <w:color w:val="000000"/>
                <w:kern w:val="0"/>
                <w:sz w:val="24"/>
                <w:szCs w:val="24"/>
              </w:rPr>
              <w:t>位</w:t>
            </w:r>
          </w:p>
        </w:tc>
      </w:tr>
      <w:tr w:rsidR="003329AD" w:rsidRPr="00F72EE6"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char</w:t>
            </w:r>
          </w:p>
        </w:tc>
        <w:tc>
          <w:tcPr>
            <w:tcW w:w="2260"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jchar</w:t>
            </w:r>
          </w:p>
        </w:tc>
        <w:tc>
          <w:tcPr>
            <w:tcW w:w="3017"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无标志</w:t>
            </w:r>
            <w:r w:rsidRPr="00F72EE6">
              <w:rPr>
                <w:rFonts w:ascii="Times New Roman" w:eastAsia="宋体" w:hAnsi="Times New Roman" w:cs="Times New Roman"/>
                <w:color w:val="000000"/>
                <w:kern w:val="0"/>
                <w:sz w:val="24"/>
                <w:szCs w:val="24"/>
              </w:rPr>
              <w:t>16</w:t>
            </w:r>
            <w:r w:rsidRPr="00F72EE6">
              <w:rPr>
                <w:rFonts w:ascii="Times New Roman" w:eastAsia="宋体" w:hAnsi="Times New Roman" w:cs="宋体" w:hint="eastAsia"/>
                <w:color w:val="000000"/>
                <w:kern w:val="0"/>
                <w:sz w:val="24"/>
                <w:szCs w:val="24"/>
              </w:rPr>
              <w:t>位</w:t>
            </w:r>
          </w:p>
        </w:tc>
      </w:tr>
      <w:tr w:rsidR="003329AD" w:rsidRPr="00F72EE6"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short</w:t>
            </w:r>
          </w:p>
        </w:tc>
        <w:tc>
          <w:tcPr>
            <w:tcW w:w="2260"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jshort</w:t>
            </w:r>
          </w:p>
        </w:tc>
        <w:tc>
          <w:tcPr>
            <w:tcW w:w="3017"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有标志</w:t>
            </w:r>
            <w:r w:rsidRPr="00F72EE6">
              <w:rPr>
                <w:rFonts w:ascii="Times New Roman" w:eastAsia="宋体" w:hAnsi="Times New Roman" w:cs="Times New Roman"/>
                <w:color w:val="000000"/>
                <w:kern w:val="0"/>
                <w:sz w:val="24"/>
                <w:szCs w:val="24"/>
              </w:rPr>
              <w:t>16</w:t>
            </w:r>
            <w:r w:rsidRPr="00F72EE6">
              <w:rPr>
                <w:rFonts w:ascii="Times New Roman" w:eastAsia="宋体" w:hAnsi="Times New Roman" w:cs="宋体" w:hint="eastAsia"/>
                <w:color w:val="000000"/>
                <w:kern w:val="0"/>
                <w:sz w:val="24"/>
                <w:szCs w:val="24"/>
              </w:rPr>
              <w:t>位</w:t>
            </w:r>
          </w:p>
        </w:tc>
      </w:tr>
      <w:tr w:rsidR="003329AD" w:rsidRPr="00F72EE6"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F72EE6" w:rsidRDefault="00FF641B" w:rsidP="009A7691">
            <w:pPr>
              <w:widowControl/>
              <w:rPr>
                <w:rFonts w:ascii="Times New Roman" w:eastAsia="宋体" w:hAnsi="Times New Roman" w:cs="Times New Roman"/>
                <w:color w:val="000000"/>
                <w:kern w:val="0"/>
                <w:sz w:val="24"/>
                <w:szCs w:val="24"/>
              </w:rPr>
            </w:pPr>
            <w:r>
              <w:rPr>
                <w:rFonts w:ascii="Times New Roman" w:eastAsia="宋体" w:hAnsi="Times New Roman" w:cs="Times New Roman"/>
                <w:color w:val="000000"/>
                <w:kern w:val="0"/>
                <w:sz w:val="24"/>
                <w:szCs w:val="24"/>
              </w:rPr>
              <w:t>i</w:t>
            </w:r>
            <w:r w:rsidR="003329AD" w:rsidRPr="00F72EE6">
              <w:rPr>
                <w:rFonts w:ascii="Times New Roman" w:eastAsia="宋体" w:hAnsi="Times New Roman" w:cs="Times New Roman"/>
                <w:color w:val="000000"/>
                <w:kern w:val="0"/>
                <w:sz w:val="24"/>
                <w:szCs w:val="24"/>
              </w:rPr>
              <w:t>nt</w:t>
            </w:r>
          </w:p>
        </w:tc>
        <w:tc>
          <w:tcPr>
            <w:tcW w:w="2260" w:type="dxa"/>
            <w:tcBorders>
              <w:top w:val="nil"/>
              <w:left w:val="nil"/>
              <w:bottom w:val="single" w:sz="8" w:space="0" w:color="auto"/>
              <w:right w:val="single" w:sz="8" w:space="0" w:color="auto"/>
            </w:tcBorders>
            <w:shd w:val="clear" w:color="auto" w:fill="auto"/>
            <w:vAlign w:val="center"/>
            <w:hideMark/>
          </w:tcPr>
          <w:p w:rsidR="003329AD" w:rsidRPr="00F72EE6" w:rsidRDefault="00FF641B" w:rsidP="009A7691">
            <w:pPr>
              <w:widowControl/>
              <w:rPr>
                <w:rFonts w:ascii="Times New Roman" w:eastAsia="宋体" w:hAnsi="Times New Roman" w:cs="Times New Roman"/>
                <w:color w:val="000000"/>
                <w:kern w:val="0"/>
                <w:sz w:val="24"/>
                <w:szCs w:val="24"/>
              </w:rPr>
            </w:pPr>
            <w:r>
              <w:rPr>
                <w:rFonts w:ascii="Times New Roman" w:eastAsia="宋体" w:hAnsi="Times New Roman" w:cs="Times New Roman"/>
                <w:color w:val="000000"/>
                <w:kern w:val="0"/>
                <w:sz w:val="24"/>
                <w:szCs w:val="24"/>
              </w:rPr>
              <w:t>j</w:t>
            </w:r>
            <w:r w:rsidR="003329AD" w:rsidRPr="00F72EE6">
              <w:rPr>
                <w:rFonts w:ascii="Times New Roman" w:eastAsia="宋体" w:hAnsi="Times New Roman" w:cs="Times New Roman"/>
                <w:color w:val="000000"/>
                <w:kern w:val="0"/>
                <w:sz w:val="24"/>
                <w:szCs w:val="24"/>
              </w:rPr>
              <w:t>int</w:t>
            </w:r>
          </w:p>
        </w:tc>
        <w:tc>
          <w:tcPr>
            <w:tcW w:w="3017"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有标志</w:t>
            </w:r>
            <w:r w:rsidRPr="00F72EE6">
              <w:rPr>
                <w:rFonts w:ascii="Times New Roman" w:eastAsia="宋体" w:hAnsi="Times New Roman" w:cs="Times New Roman"/>
                <w:color w:val="000000"/>
                <w:kern w:val="0"/>
                <w:sz w:val="24"/>
                <w:szCs w:val="24"/>
              </w:rPr>
              <w:t>32</w:t>
            </w:r>
            <w:r w:rsidRPr="00F72EE6">
              <w:rPr>
                <w:rFonts w:ascii="Times New Roman" w:eastAsia="宋体" w:hAnsi="Times New Roman" w:cs="宋体" w:hint="eastAsia"/>
                <w:color w:val="000000"/>
                <w:kern w:val="0"/>
                <w:sz w:val="24"/>
                <w:szCs w:val="24"/>
              </w:rPr>
              <w:t>位</w:t>
            </w:r>
          </w:p>
        </w:tc>
      </w:tr>
      <w:tr w:rsidR="003329AD" w:rsidRPr="00F72EE6"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F72EE6" w:rsidRDefault="00FF641B" w:rsidP="009A7691">
            <w:pPr>
              <w:widowControl/>
              <w:rPr>
                <w:rFonts w:ascii="Times New Roman" w:eastAsia="宋体" w:hAnsi="Times New Roman" w:cs="Times New Roman"/>
                <w:color w:val="000000"/>
                <w:kern w:val="0"/>
                <w:sz w:val="24"/>
                <w:szCs w:val="24"/>
              </w:rPr>
            </w:pPr>
            <w:r>
              <w:rPr>
                <w:rFonts w:ascii="Times New Roman" w:eastAsia="宋体" w:hAnsi="Times New Roman" w:cs="Times New Roman"/>
                <w:color w:val="000000"/>
                <w:kern w:val="0"/>
                <w:sz w:val="24"/>
                <w:szCs w:val="24"/>
              </w:rPr>
              <w:t>l</w:t>
            </w:r>
            <w:r w:rsidR="003329AD" w:rsidRPr="00F72EE6">
              <w:rPr>
                <w:rFonts w:ascii="Times New Roman" w:eastAsia="宋体" w:hAnsi="Times New Roman" w:cs="Times New Roman"/>
                <w:color w:val="000000"/>
                <w:kern w:val="0"/>
                <w:sz w:val="24"/>
                <w:szCs w:val="24"/>
              </w:rPr>
              <w:t>ong</w:t>
            </w:r>
          </w:p>
        </w:tc>
        <w:tc>
          <w:tcPr>
            <w:tcW w:w="2260" w:type="dxa"/>
            <w:tcBorders>
              <w:top w:val="nil"/>
              <w:left w:val="nil"/>
              <w:bottom w:val="single" w:sz="8" w:space="0" w:color="auto"/>
              <w:right w:val="single" w:sz="8" w:space="0" w:color="auto"/>
            </w:tcBorders>
            <w:shd w:val="clear" w:color="auto" w:fill="auto"/>
            <w:vAlign w:val="center"/>
            <w:hideMark/>
          </w:tcPr>
          <w:p w:rsidR="003329AD" w:rsidRPr="00F72EE6" w:rsidRDefault="00FF641B" w:rsidP="009A7691">
            <w:pPr>
              <w:widowControl/>
              <w:rPr>
                <w:rFonts w:ascii="Times New Roman" w:eastAsia="宋体" w:hAnsi="Times New Roman" w:cs="Times New Roman"/>
                <w:color w:val="000000"/>
                <w:kern w:val="0"/>
                <w:sz w:val="24"/>
                <w:szCs w:val="24"/>
              </w:rPr>
            </w:pPr>
            <w:r>
              <w:rPr>
                <w:rFonts w:ascii="Times New Roman" w:eastAsia="宋体" w:hAnsi="Times New Roman" w:cs="Times New Roman"/>
                <w:color w:val="000000"/>
                <w:kern w:val="0"/>
                <w:sz w:val="24"/>
                <w:szCs w:val="24"/>
              </w:rPr>
              <w:t>j</w:t>
            </w:r>
            <w:r w:rsidR="003329AD" w:rsidRPr="00F72EE6">
              <w:rPr>
                <w:rFonts w:ascii="Times New Roman" w:eastAsia="宋体" w:hAnsi="Times New Roman" w:cs="Times New Roman"/>
                <w:color w:val="000000"/>
                <w:kern w:val="0"/>
                <w:sz w:val="24"/>
                <w:szCs w:val="24"/>
              </w:rPr>
              <w:t>long</w:t>
            </w:r>
          </w:p>
        </w:tc>
        <w:tc>
          <w:tcPr>
            <w:tcW w:w="3017"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有标志</w:t>
            </w:r>
            <w:r w:rsidRPr="00F72EE6">
              <w:rPr>
                <w:rFonts w:ascii="Times New Roman" w:eastAsia="宋体" w:hAnsi="Times New Roman" w:cs="Times New Roman"/>
                <w:color w:val="000000"/>
                <w:kern w:val="0"/>
                <w:sz w:val="24"/>
                <w:szCs w:val="24"/>
              </w:rPr>
              <w:t>64</w:t>
            </w:r>
            <w:r w:rsidRPr="00F72EE6">
              <w:rPr>
                <w:rFonts w:ascii="Times New Roman" w:eastAsia="宋体" w:hAnsi="Times New Roman" w:cs="宋体" w:hint="eastAsia"/>
                <w:color w:val="000000"/>
                <w:kern w:val="0"/>
                <w:sz w:val="24"/>
                <w:szCs w:val="24"/>
              </w:rPr>
              <w:t>位</w:t>
            </w:r>
          </w:p>
        </w:tc>
      </w:tr>
      <w:tr w:rsidR="003329AD" w:rsidRPr="00F72EE6"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F72EE6" w:rsidRDefault="00FF641B" w:rsidP="009A7691">
            <w:pPr>
              <w:widowControl/>
              <w:rPr>
                <w:rFonts w:ascii="Times New Roman" w:eastAsia="宋体" w:hAnsi="Times New Roman" w:cs="Times New Roman"/>
                <w:color w:val="000000"/>
                <w:kern w:val="0"/>
                <w:sz w:val="24"/>
                <w:szCs w:val="24"/>
              </w:rPr>
            </w:pPr>
            <w:r>
              <w:rPr>
                <w:rFonts w:ascii="Times New Roman" w:eastAsia="宋体" w:hAnsi="Times New Roman" w:cs="Times New Roman"/>
                <w:color w:val="000000"/>
                <w:kern w:val="0"/>
                <w:sz w:val="24"/>
                <w:szCs w:val="24"/>
              </w:rPr>
              <w:t>f</w:t>
            </w:r>
            <w:r w:rsidR="003329AD" w:rsidRPr="00F72EE6">
              <w:rPr>
                <w:rFonts w:ascii="Times New Roman" w:eastAsia="宋体" w:hAnsi="Times New Roman" w:cs="Times New Roman"/>
                <w:color w:val="000000"/>
                <w:kern w:val="0"/>
                <w:sz w:val="24"/>
                <w:szCs w:val="24"/>
              </w:rPr>
              <w:t>loat</w:t>
            </w:r>
          </w:p>
        </w:tc>
        <w:tc>
          <w:tcPr>
            <w:tcW w:w="2260" w:type="dxa"/>
            <w:tcBorders>
              <w:top w:val="nil"/>
              <w:left w:val="nil"/>
              <w:bottom w:val="single" w:sz="8" w:space="0" w:color="auto"/>
              <w:right w:val="single" w:sz="8" w:space="0" w:color="auto"/>
            </w:tcBorders>
            <w:shd w:val="clear" w:color="auto" w:fill="auto"/>
            <w:vAlign w:val="center"/>
            <w:hideMark/>
          </w:tcPr>
          <w:p w:rsidR="003329AD" w:rsidRPr="00F72EE6" w:rsidRDefault="00FF641B" w:rsidP="009A7691">
            <w:pPr>
              <w:widowControl/>
              <w:rPr>
                <w:rFonts w:ascii="Times New Roman" w:eastAsia="宋体" w:hAnsi="Times New Roman" w:cs="Times New Roman"/>
                <w:color w:val="000000"/>
                <w:kern w:val="0"/>
                <w:sz w:val="24"/>
                <w:szCs w:val="24"/>
              </w:rPr>
            </w:pPr>
            <w:r>
              <w:rPr>
                <w:rFonts w:ascii="Times New Roman" w:eastAsia="宋体" w:hAnsi="Times New Roman" w:cs="Times New Roman"/>
                <w:color w:val="000000"/>
                <w:kern w:val="0"/>
                <w:sz w:val="24"/>
                <w:szCs w:val="24"/>
              </w:rPr>
              <w:t>j</w:t>
            </w:r>
            <w:r w:rsidR="003329AD" w:rsidRPr="00F72EE6">
              <w:rPr>
                <w:rFonts w:ascii="Times New Roman" w:eastAsia="宋体" w:hAnsi="Times New Roman" w:cs="Times New Roman"/>
                <w:color w:val="000000"/>
                <w:kern w:val="0"/>
                <w:sz w:val="24"/>
                <w:szCs w:val="24"/>
              </w:rPr>
              <w:t>float</w:t>
            </w:r>
          </w:p>
        </w:tc>
        <w:tc>
          <w:tcPr>
            <w:tcW w:w="3017"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32</w:t>
            </w:r>
            <w:r w:rsidRPr="00F72EE6">
              <w:rPr>
                <w:rFonts w:ascii="Times New Roman" w:eastAsia="宋体" w:hAnsi="Times New Roman" w:cs="Times New Roman" w:hint="eastAsia"/>
                <w:color w:val="000000"/>
                <w:kern w:val="0"/>
                <w:sz w:val="24"/>
                <w:szCs w:val="24"/>
              </w:rPr>
              <w:t>位</w:t>
            </w:r>
          </w:p>
        </w:tc>
      </w:tr>
      <w:tr w:rsidR="003329AD" w:rsidRPr="00F72EE6"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F72EE6" w:rsidRDefault="00FF641B" w:rsidP="009A7691">
            <w:pPr>
              <w:widowControl/>
              <w:rPr>
                <w:rFonts w:ascii="Times New Roman" w:eastAsia="宋体" w:hAnsi="Times New Roman" w:cs="Times New Roman"/>
                <w:color w:val="000000"/>
                <w:kern w:val="0"/>
                <w:sz w:val="24"/>
                <w:szCs w:val="24"/>
              </w:rPr>
            </w:pPr>
            <w:r>
              <w:rPr>
                <w:rFonts w:ascii="Times New Roman" w:eastAsia="宋体" w:hAnsi="Times New Roman" w:cs="Times New Roman"/>
                <w:color w:val="000000"/>
                <w:kern w:val="0"/>
                <w:sz w:val="24"/>
                <w:szCs w:val="24"/>
              </w:rPr>
              <w:t>d</w:t>
            </w:r>
            <w:r w:rsidR="003329AD" w:rsidRPr="00F72EE6">
              <w:rPr>
                <w:rFonts w:ascii="Times New Roman" w:eastAsia="宋体" w:hAnsi="Times New Roman" w:cs="Times New Roman"/>
                <w:color w:val="000000"/>
                <w:kern w:val="0"/>
                <w:sz w:val="24"/>
                <w:szCs w:val="24"/>
              </w:rPr>
              <w:t>ouble</w:t>
            </w:r>
          </w:p>
        </w:tc>
        <w:tc>
          <w:tcPr>
            <w:tcW w:w="2260"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jdouble</w:t>
            </w:r>
          </w:p>
        </w:tc>
        <w:tc>
          <w:tcPr>
            <w:tcW w:w="3017" w:type="dxa"/>
            <w:tcBorders>
              <w:top w:val="nil"/>
              <w:left w:val="nil"/>
              <w:bottom w:val="single" w:sz="8" w:space="0" w:color="auto"/>
              <w:right w:val="single" w:sz="8" w:space="0" w:color="auto"/>
            </w:tcBorders>
            <w:shd w:val="clear" w:color="auto" w:fill="auto"/>
            <w:vAlign w:val="center"/>
            <w:hideMark/>
          </w:tcPr>
          <w:p w:rsidR="003329AD" w:rsidRPr="00F72EE6" w:rsidRDefault="003329AD" w:rsidP="009A7691">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64</w:t>
            </w:r>
            <w:r w:rsidRPr="00F72EE6">
              <w:rPr>
                <w:rFonts w:ascii="Times New Roman" w:eastAsia="宋体" w:hAnsi="Times New Roman" w:cs="Times New Roman" w:hint="eastAsia"/>
                <w:color w:val="000000"/>
                <w:kern w:val="0"/>
                <w:sz w:val="24"/>
                <w:szCs w:val="24"/>
              </w:rPr>
              <w:t>位</w:t>
            </w:r>
          </w:p>
        </w:tc>
      </w:tr>
    </w:tbl>
    <w:p w:rsidR="00E05F44" w:rsidRPr="00F72EE6" w:rsidRDefault="00E05F44" w:rsidP="00E05F44">
      <w:pPr>
        <w:pStyle w:val="a8"/>
      </w:pPr>
      <w:r w:rsidRPr="00F72EE6">
        <w:lastRenderedPageBreak/>
        <w:t>表</w:t>
      </w:r>
      <w:r w:rsidRPr="00F72EE6">
        <w:rPr>
          <w:rFonts w:hint="eastAsia"/>
        </w:rPr>
        <w:t>2.2</w:t>
      </w:r>
      <w:r w:rsidRPr="00F72EE6">
        <w:t xml:space="preserve"> JNI</w:t>
      </w:r>
      <w:r w:rsidRPr="00F72EE6">
        <w:t>引用数据类型转换图</w:t>
      </w:r>
    </w:p>
    <w:tbl>
      <w:tblPr>
        <w:tblStyle w:val="a7"/>
        <w:tblW w:w="0" w:type="auto"/>
        <w:tblInd w:w="2093" w:type="dxa"/>
        <w:tblLook w:val="04A0" w:firstRow="1" w:lastRow="0" w:firstColumn="1" w:lastColumn="0" w:noHBand="0" w:noVBand="1"/>
      </w:tblPr>
      <w:tblGrid>
        <w:gridCol w:w="2550"/>
        <w:gridCol w:w="2269"/>
      </w:tblGrid>
      <w:tr w:rsidR="003329AD" w:rsidRPr="00F72EE6" w:rsidTr="009A7691">
        <w:tc>
          <w:tcPr>
            <w:tcW w:w="2550" w:type="dxa"/>
            <w:vAlign w:val="center"/>
          </w:tcPr>
          <w:p w:rsidR="003329AD" w:rsidRPr="00F72EE6" w:rsidRDefault="003329AD" w:rsidP="003329AD">
            <w:pPr>
              <w:widowControl/>
              <w:rPr>
                <w:rFonts w:ascii="Times New Roman" w:hAnsi="Times New Roman" w:cs="Times New Roman"/>
                <w:color w:val="000000"/>
                <w:sz w:val="24"/>
                <w:szCs w:val="24"/>
              </w:rPr>
            </w:pPr>
            <w:r w:rsidRPr="00F72EE6">
              <w:rPr>
                <w:rFonts w:ascii="Times New Roman" w:hAnsi="Times New Roman" w:cs="Times New Roman"/>
                <w:color w:val="000000"/>
                <w:sz w:val="24"/>
                <w:szCs w:val="24"/>
              </w:rPr>
              <w:t>Java</w:t>
            </w:r>
            <w:r w:rsidRPr="00F72EE6">
              <w:rPr>
                <w:rFonts w:ascii="Times New Roman" w:hAnsi="Times New Roman" w:cs="Times New Roman" w:hint="eastAsia"/>
                <w:color w:val="000000"/>
                <w:sz w:val="24"/>
                <w:szCs w:val="24"/>
              </w:rPr>
              <w:t>引用数据类型</w:t>
            </w:r>
          </w:p>
        </w:tc>
        <w:tc>
          <w:tcPr>
            <w:tcW w:w="2269" w:type="dxa"/>
            <w:vAlign w:val="center"/>
          </w:tcPr>
          <w:p w:rsidR="003329AD" w:rsidRPr="00F72EE6" w:rsidRDefault="003329AD" w:rsidP="003329AD">
            <w:pPr>
              <w:rPr>
                <w:rFonts w:ascii="Times New Roman" w:hAnsi="Times New Roman" w:cs="Times New Roman"/>
                <w:color w:val="000000"/>
                <w:sz w:val="24"/>
                <w:szCs w:val="24"/>
              </w:rPr>
            </w:pPr>
            <w:r w:rsidRPr="00F72EE6">
              <w:rPr>
                <w:rFonts w:ascii="Times New Roman" w:hAnsi="Times New Roman" w:cs="Times New Roman"/>
                <w:color w:val="000000"/>
                <w:sz w:val="24"/>
                <w:szCs w:val="24"/>
              </w:rPr>
              <w:t>C/C++</w:t>
            </w:r>
            <w:r w:rsidRPr="00F72EE6">
              <w:rPr>
                <w:rFonts w:ascii="Times New Roman" w:hAnsi="Times New Roman" w:cs="Times New Roman" w:hint="eastAsia"/>
                <w:color w:val="000000"/>
                <w:sz w:val="24"/>
                <w:szCs w:val="24"/>
              </w:rPr>
              <w:t>数据类型</w:t>
            </w:r>
          </w:p>
        </w:tc>
      </w:tr>
      <w:tr w:rsidR="003329AD" w:rsidRPr="00F72EE6" w:rsidTr="009A7691">
        <w:tc>
          <w:tcPr>
            <w:tcW w:w="2550" w:type="dxa"/>
            <w:vAlign w:val="center"/>
          </w:tcPr>
          <w:p w:rsidR="003329AD" w:rsidRPr="00F72EE6" w:rsidRDefault="003329AD" w:rsidP="003329AD">
            <w:pPr>
              <w:rPr>
                <w:rFonts w:ascii="Times New Roman" w:hAnsi="Times New Roman" w:cs="Times New Roman"/>
                <w:color w:val="000000"/>
                <w:sz w:val="24"/>
                <w:szCs w:val="24"/>
              </w:rPr>
            </w:pPr>
            <w:r w:rsidRPr="00F72EE6">
              <w:rPr>
                <w:rFonts w:ascii="Times New Roman" w:hAnsi="Times New Roman" w:cs="Times New Roman"/>
                <w:color w:val="000000"/>
                <w:sz w:val="24"/>
                <w:szCs w:val="24"/>
              </w:rPr>
              <w:t>Object</w:t>
            </w:r>
          </w:p>
        </w:tc>
        <w:tc>
          <w:tcPr>
            <w:tcW w:w="2269" w:type="dxa"/>
            <w:vAlign w:val="center"/>
          </w:tcPr>
          <w:p w:rsidR="003329AD" w:rsidRPr="00F72EE6" w:rsidRDefault="00FF641B" w:rsidP="003329AD">
            <w:pPr>
              <w:rPr>
                <w:rFonts w:ascii="Times New Roman" w:hAnsi="Times New Roman" w:cs="Times New Roman"/>
                <w:color w:val="000000"/>
                <w:sz w:val="24"/>
                <w:szCs w:val="24"/>
              </w:rPr>
            </w:pPr>
            <w:r>
              <w:rPr>
                <w:rFonts w:ascii="Times New Roman" w:hAnsi="Times New Roman" w:cs="Times New Roman"/>
                <w:color w:val="000000"/>
                <w:sz w:val="24"/>
                <w:szCs w:val="24"/>
              </w:rPr>
              <w:t>j</w:t>
            </w:r>
            <w:r w:rsidR="003329AD" w:rsidRPr="00F72EE6">
              <w:rPr>
                <w:rFonts w:ascii="Times New Roman" w:hAnsi="Times New Roman" w:cs="Times New Roman"/>
                <w:color w:val="000000"/>
                <w:sz w:val="24"/>
                <w:szCs w:val="24"/>
              </w:rPr>
              <w:t>object</w:t>
            </w:r>
          </w:p>
        </w:tc>
      </w:tr>
      <w:tr w:rsidR="003329AD" w:rsidRPr="00F72EE6" w:rsidTr="009A7691">
        <w:tc>
          <w:tcPr>
            <w:tcW w:w="2550" w:type="dxa"/>
            <w:vAlign w:val="center"/>
          </w:tcPr>
          <w:p w:rsidR="003329AD" w:rsidRPr="00F72EE6" w:rsidRDefault="003329AD" w:rsidP="003329AD">
            <w:pPr>
              <w:rPr>
                <w:rFonts w:ascii="Times New Roman" w:hAnsi="Times New Roman" w:cs="Times New Roman"/>
                <w:color w:val="000000"/>
                <w:sz w:val="24"/>
                <w:szCs w:val="24"/>
              </w:rPr>
            </w:pPr>
            <w:r w:rsidRPr="00F72EE6">
              <w:rPr>
                <w:rFonts w:ascii="Times New Roman" w:hAnsi="Times New Roman" w:cs="Times New Roman"/>
                <w:color w:val="000000"/>
                <w:sz w:val="24"/>
                <w:szCs w:val="24"/>
              </w:rPr>
              <w:t>String</w:t>
            </w:r>
          </w:p>
        </w:tc>
        <w:tc>
          <w:tcPr>
            <w:tcW w:w="2269" w:type="dxa"/>
            <w:vAlign w:val="center"/>
          </w:tcPr>
          <w:p w:rsidR="003329AD" w:rsidRPr="00F72EE6" w:rsidRDefault="003329AD" w:rsidP="003329AD">
            <w:pPr>
              <w:rPr>
                <w:rFonts w:ascii="Times New Roman" w:hAnsi="Times New Roman" w:cs="Times New Roman"/>
                <w:color w:val="000000"/>
                <w:sz w:val="24"/>
                <w:szCs w:val="24"/>
              </w:rPr>
            </w:pPr>
            <w:r w:rsidRPr="00F72EE6">
              <w:rPr>
                <w:rFonts w:ascii="Times New Roman" w:hAnsi="Times New Roman" w:cs="Times New Roman"/>
                <w:color w:val="000000"/>
                <w:sz w:val="24"/>
                <w:szCs w:val="24"/>
              </w:rPr>
              <w:t>jstring</w:t>
            </w:r>
          </w:p>
        </w:tc>
      </w:tr>
      <w:tr w:rsidR="003329AD" w:rsidRPr="00F72EE6" w:rsidTr="009A7691">
        <w:tc>
          <w:tcPr>
            <w:tcW w:w="2550" w:type="dxa"/>
            <w:vAlign w:val="center"/>
          </w:tcPr>
          <w:p w:rsidR="003329AD" w:rsidRPr="00F72EE6" w:rsidRDefault="003329AD" w:rsidP="003329AD">
            <w:pPr>
              <w:rPr>
                <w:rFonts w:ascii="Times New Roman" w:hAnsi="Times New Roman" w:cs="Times New Roman"/>
                <w:color w:val="000000"/>
                <w:sz w:val="24"/>
                <w:szCs w:val="24"/>
              </w:rPr>
            </w:pPr>
            <w:r w:rsidRPr="00F72EE6">
              <w:rPr>
                <w:rFonts w:ascii="Times New Roman" w:hAnsi="Times New Roman" w:cs="Times New Roman"/>
                <w:color w:val="000000"/>
                <w:sz w:val="24"/>
                <w:szCs w:val="24"/>
              </w:rPr>
              <w:t>Object[]</w:t>
            </w:r>
          </w:p>
        </w:tc>
        <w:tc>
          <w:tcPr>
            <w:tcW w:w="2269" w:type="dxa"/>
            <w:vAlign w:val="center"/>
          </w:tcPr>
          <w:p w:rsidR="003329AD" w:rsidRPr="00F72EE6" w:rsidRDefault="003329AD" w:rsidP="003329AD">
            <w:pPr>
              <w:rPr>
                <w:rFonts w:ascii="Times New Roman" w:hAnsi="Times New Roman" w:cs="Times New Roman"/>
                <w:color w:val="000000"/>
                <w:sz w:val="24"/>
                <w:szCs w:val="24"/>
              </w:rPr>
            </w:pPr>
            <w:r w:rsidRPr="00F72EE6">
              <w:rPr>
                <w:rFonts w:ascii="Times New Roman" w:hAnsi="Times New Roman" w:cs="Times New Roman"/>
                <w:color w:val="000000"/>
                <w:sz w:val="24"/>
                <w:szCs w:val="24"/>
              </w:rPr>
              <w:t>jobjectarray</w:t>
            </w:r>
          </w:p>
        </w:tc>
      </w:tr>
      <w:tr w:rsidR="003329AD" w:rsidRPr="00F72EE6" w:rsidTr="009A7691">
        <w:tc>
          <w:tcPr>
            <w:tcW w:w="2550" w:type="dxa"/>
            <w:vAlign w:val="center"/>
          </w:tcPr>
          <w:p w:rsidR="003329AD" w:rsidRPr="00F72EE6" w:rsidRDefault="003329AD" w:rsidP="003329AD">
            <w:pPr>
              <w:rPr>
                <w:rFonts w:ascii="Times New Roman" w:hAnsi="Times New Roman" w:cs="Times New Roman"/>
                <w:color w:val="000000"/>
                <w:sz w:val="24"/>
                <w:szCs w:val="24"/>
              </w:rPr>
            </w:pPr>
            <w:r w:rsidRPr="00F72EE6">
              <w:rPr>
                <w:rFonts w:ascii="Times New Roman" w:hAnsi="Times New Roman" w:cs="Times New Roman"/>
                <w:color w:val="000000"/>
                <w:sz w:val="24"/>
                <w:szCs w:val="24"/>
              </w:rPr>
              <w:t>byte[]</w:t>
            </w:r>
          </w:p>
        </w:tc>
        <w:tc>
          <w:tcPr>
            <w:tcW w:w="2269" w:type="dxa"/>
            <w:vAlign w:val="center"/>
          </w:tcPr>
          <w:p w:rsidR="003329AD" w:rsidRPr="00F72EE6" w:rsidRDefault="003329AD" w:rsidP="003329AD">
            <w:pPr>
              <w:rPr>
                <w:rFonts w:ascii="Times New Roman" w:hAnsi="Times New Roman" w:cs="Times New Roman"/>
                <w:color w:val="000000"/>
                <w:sz w:val="24"/>
                <w:szCs w:val="24"/>
              </w:rPr>
            </w:pPr>
            <w:r w:rsidRPr="00F72EE6">
              <w:rPr>
                <w:rFonts w:ascii="Times New Roman" w:hAnsi="Times New Roman" w:cs="Times New Roman"/>
                <w:color w:val="000000"/>
                <w:sz w:val="24"/>
                <w:szCs w:val="24"/>
              </w:rPr>
              <w:t>jbytearray</w:t>
            </w:r>
          </w:p>
        </w:tc>
      </w:tr>
    </w:tbl>
    <w:p w:rsidR="00F2124E" w:rsidRPr="00F72EE6" w:rsidRDefault="00F2124E" w:rsidP="00484036">
      <w:pPr>
        <w:pStyle w:val="a6"/>
      </w:pPr>
      <w:r w:rsidRPr="00F72EE6">
        <w:br w:type="page"/>
      </w:r>
    </w:p>
    <w:p w:rsidR="00F2124E" w:rsidRPr="00F72EE6" w:rsidRDefault="00F2124E" w:rsidP="00F2124E">
      <w:pPr>
        <w:pStyle w:val="2"/>
        <w:rPr>
          <w:rFonts w:hAnsi="Times New Roman"/>
        </w:rPr>
      </w:pPr>
      <w:bookmarkStart w:id="51" w:name="_Toc417981804"/>
      <w:bookmarkStart w:id="52" w:name="_Toc421395445"/>
      <w:r w:rsidRPr="00F72EE6">
        <w:rPr>
          <w:rFonts w:hAnsi="Times New Roman"/>
        </w:rPr>
        <w:lastRenderedPageBreak/>
        <w:t>系统需求分析</w:t>
      </w:r>
      <w:bookmarkEnd w:id="51"/>
      <w:bookmarkEnd w:id="52"/>
    </w:p>
    <w:p w:rsidR="00306290" w:rsidRPr="00F72EE6" w:rsidRDefault="00306290" w:rsidP="004B4652">
      <w:pPr>
        <w:pStyle w:val="ac"/>
        <w:numPr>
          <w:ilvl w:val="0"/>
          <w:numId w:val="25"/>
        </w:numPr>
        <w:spacing w:before="240" w:line="330" w:lineRule="atLeast"/>
        <w:ind w:firstLineChars="0"/>
        <w:contextualSpacing/>
        <w:outlineLvl w:val="2"/>
        <w:rPr>
          <w:rFonts w:ascii="Times New Roman" w:eastAsia="宋体" w:hAnsi="Times New Roman" w:cs="Times New Roman"/>
          <w:vanish/>
          <w:sz w:val="28"/>
          <w:szCs w:val="28"/>
        </w:rPr>
      </w:pPr>
      <w:bookmarkStart w:id="53" w:name="_Toc417997840"/>
      <w:bookmarkStart w:id="54" w:name="_Toc417998635"/>
      <w:bookmarkStart w:id="55" w:name="_Toc417999012"/>
      <w:bookmarkStart w:id="56" w:name="_Toc419978744"/>
      <w:bookmarkStart w:id="57" w:name="_Toc421184375"/>
      <w:bookmarkStart w:id="58" w:name="_Toc421395446"/>
      <w:bookmarkStart w:id="59" w:name="_Toc417981805"/>
      <w:bookmarkEnd w:id="53"/>
      <w:bookmarkEnd w:id="54"/>
      <w:bookmarkEnd w:id="55"/>
      <w:bookmarkEnd w:id="56"/>
      <w:bookmarkEnd w:id="57"/>
      <w:bookmarkEnd w:id="58"/>
    </w:p>
    <w:p w:rsidR="00306290" w:rsidRPr="00F72EE6" w:rsidRDefault="00306290" w:rsidP="004B4652">
      <w:pPr>
        <w:pStyle w:val="ac"/>
        <w:numPr>
          <w:ilvl w:val="0"/>
          <w:numId w:val="25"/>
        </w:numPr>
        <w:spacing w:before="240" w:line="330" w:lineRule="atLeast"/>
        <w:ind w:firstLineChars="0"/>
        <w:contextualSpacing/>
        <w:outlineLvl w:val="2"/>
        <w:rPr>
          <w:rFonts w:ascii="Times New Roman" w:eastAsia="宋体" w:hAnsi="Times New Roman" w:cs="Times New Roman"/>
          <w:vanish/>
          <w:sz w:val="28"/>
          <w:szCs w:val="28"/>
        </w:rPr>
      </w:pPr>
      <w:bookmarkStart w:id="60" w:name="_Toc417997841"/>
      <w:bookmarkStart w:id="61" w:name="_Toc417998636"/>
      <w:bookmarkStart w:id="62" w:name="_Toc417999013"/>
      <w:bookmarkStart w:id="63" w:name="_Toc419978745"/>
      <w:bookmarkStart w:id="64" w:name="_Toc421184376"/>
      <w:bookmarkStart w:id="65" w:name="_Toc421395447"/>
      <w:bookmarkEnd w:id="60"/>
      <w:bookmarkEnd w:id="61"/>
      <w:bookmarkEnd w:id="62"/>
      <w:bookmarkEnd w:id="63"/>
      <w:bookmarkEnd w:id="64"/>
      <w:bookmarkEnd w:id="65"/>
    </w:p>
    <w:p w:rsidR="00306290" w:rsidRPr="00F72EE6" w:rsidRDefault="00306290" w:rsidP="004B4652">
      <w:pPr>
        <w:pStyle w:val="ac"/>
        <w:numPr>
          <w:ilvl w:val="0"/>
          <w:numId w:val="25"/>
        </w:numPr>
        <w:spacing w:before="240" w:line="330" w:lineRule="atLeast"/>
        <w:ind w:firstLineChars="0"/>
        <w:contextualSpacing/>
        <w:outlineLvl w:val="2"/>
        <w:rPr>
          <w:rFonts w:ascii="Times New Roman" w:eastAsia="宋体" w:hAnsi="Times New Roman" w:cs="Times New Roman"/>
          <w:vanish/>
          <w:sz w:val="28"/>
          <w:szCs w:val="28"/>
        </w:rPr>
      </w:pPr>
      <w:bookmarkStart w:id="66" w:name="_Toc417997842"/>
      <w:bookmarkStart w:id="67" w:name="_Toc417998637"/>
      <w:bookmarkStart w:id="68" w:name="_Toc417999014"/>
      <w:bookmarkStart w:id="69" w:name="_Toc419978746"/>
      <w:bookmarkStart w:id="70" w:name="_Toc421184377"/>
      <w:bookmarkStart w:id="71" w:name="_Toc421395448"/>
      <w:bookmarkEnd w:id="66"/>
      <w:bookmarkEnd w:id="67"/>
      <w:bookmarkEnd w:id="68"/>
      <w:bookmarkEnd w:id="69"/>
      <w:bookmarkEnd w:id="70"/>
      <w:bookmarkEnd w:id="71"/>
    </w:p>
    <w:p w:rsidR="00DA5344" w:rsidRPr="00F72EE6" w:rsidRDefault="00DA5344" w:rsidP="004B4652">
      <w:pPr>
        <w:pStyle w:val="3"/>
        <w:numPr>
          <w:ilvl w:val="1"/>
          <w:numId w:val="25"/>
        </w:numPr>
      </w:pPr>
      <w:bookmarkStart w:id="72" w:name="_Toc421395449"/>
      <w:r w:rsidRPr="00F72EE6">
        <w:rPr>
          <w:rFonts w:hint="eastAsia"/>
        </w:rPr>
        <w:t>系统概述</w:t>
      </w:r>
      <w:bookmarkEnd w:id="59"/>
      <w:bookmarkEnd w:id="72"/>
    </w:p>
    <w:p w:rsidR="003271E1" w:rsidRPr="00F72EE6" w:rsidRDefault="003271E1" w:rsidP="003271E1">
      <w:pPr>
        <w:pStyle w:val="a6"/>
      </w:pPr>
      <w:r w:rsidRPr="00F72EE6">
        <w:t>经过简单的需求分析，</w:t>
      </w:r>
      <w:r w:rsidR="00AB5E4B" w:rsidRPr="00F72EE6">
        <w:t>如图</w:t>
      </w:r>
      <w:r w:rsidR="00DE10A9">
        <w:rPr>
          <w:rFonts w:hint="eastAsia"/>
        </w:rPr>
        <w:t>3-</w:t>
      </w:r>
      <w:r w:rsidR="00AB5E4B" w:rsidRPr="00F72EE6">
        <w:rPr>
          <w:rFonts w:hint="eastAsia"/>
        </w:rPr>
        <w:t>1</w:t>
      </w:r>
      <w:r w:rsidR="00AB5E4B" w:rsidRPr="00F72EE6">
        <w:rPr>
          <w:rFonts w:hint="eastAsia"/>
        </w:rPr>
        <w:t>所示，</w:t>
      </w:r>
      <w:r w:rsidRPr="00F72EE6">
        <w:rPr>
          <w:rFonts w:hint="eastAsia"/>
        </w:rPr>
        <w:t>本课题开发的说话人识别系统主要有一下几个模块：</w:t>
      </w:r>
    </w:p>
    <w:p w:rsidR="003271E1" w:rsidRPr="00F72EE6" w:rsidRDefault="00AD7B92" w:rsidP="003271E1">
      <w:pPr>
        <w:pStyle w:val="a6"/>
        <w:ind w:firstLineChars="0" w:firstLine="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8.85pt;margin-top:26.6pt;width:376.35pt;height:204.4pt;z-index:251663360;mso-position-horizontal-relative:text;mso-position-vertical-relative:text">
            <v:imagedata r:id="rId14" o:title=""/>
            <w10:wrap type="topAndBottom"/>
          </v:shape>
          <o:OLEObject Type="Embed" ProgID="Visio.Drawing.15" ShapeID="_x0000_s1026" DrawAspect="Content" ObjectID="_1495779912" r:id="rId15"/>
        </w:object>
      </w:r>
    </w:p>
    <w:p w:rsidR="003271E1" w:rsidRPr="00F72EE6" w:rsidRDefault="003271E1" w:rsidP="003271E1">
      <w:pPr>
        <w:pStyle w:val="a8"/>
      </w:pPr>
      <w:r w:rsidRPr="00F72EE6">
        <w:t>图</w:t>
      </w:r>
      <w:r w:rsidR="00983508">
        <w:rPr>
          <w:rFonts w:hint="eastAsia"/>
        </w:rPr>
        <w:t>3-</w:t>
      </w:r>
      <w:r w:rsidRPr="00F72EE6">
        <w:rPr>
          <w:rFonts w:hint="eastAsia"/>
        </w:rPr>
        <w:t>1</w:t>
      </w:r>
      <w:r w:rsidRPr="00F72EE6">
        <w:rPr>
          <w:rFonts w:hint="eastAsia"/>
        </w:rPr>
        <w:t>功能模块</w:t>
      </w:r>
    </w:p>
    <w:p w:rsidR="00915786" w:rsidRPr="00F72EE6" w:rsidRDefault="00122727" w:rsidP="004B4652">
      <w:pPr>
        <w:pStyle w:val="3"/>
        <w:numPr>
          <w:ilvl w:val="1"/>
          <w:numId w:val="25"/>
        </w:numPr>
      </w:pPr>
      <w:bookmarkStart w:id="73" w:name="_Toc417981806"/>
      <w:bookmarkStart w:id="74" w:name="_Toc421395450"/>
      <w:r w:rsidRPr="00F72EE6">
        <w:rPr>
          <w:rFonts w:hint="eastAsia"/>
        </w:rPr>
        <w:t>模块功能</w:t>
      </w:r>
      <w:r w:rsidR="002940F8" w:rsidRPr="00F72EE6">
        <w:rPr>
          <w:rFonts w:hint="eastAsia"/>
        </w:rPr>
        <w:t>描述</w:t>
      </w:r>
      <w:bookmarkEnd w:id="73"/>
      <w:bookmarkEnd w:id="74"/>
    </w:p>
    <w:p w:rsidR="00122727" w:rsidRPr="00F72EE6"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F72EE6"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F72EE6"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F72EE6" w:rsidRDefault="00122727" w:rsidP="00122727">
      <w:pPr>
        <w:pStyle w:val="ac"/>
        <w:numPr>
          <w:ilvl w:val="1"/>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F72EE6" w:rsidRDefault="00122727" w:rsidP="00122727">
      <w:pPr>
        <w:pStyle w:val="ac"/>
        <w:numPr>
          <w:ilvl w:val="1"/>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006DAD" w:rsidRPr="00F72EE6" w:rsidRDefault="00122727" w:rsidP="00122727">
      <w:pPr>
        <w:pStyle w:val="4"/>
        <w:numPr>
          <w:ilvl w:val="2"/>
          <w:numId w:val="14"/>
        </w:numPr>
      </w:pPr>
      <w:r w:rsidRPr="00F72EE6">
        <w:rPr>
          <w:rFonts w:hint="eastAsia"/>
        </w:rPr>
        <w:t>登录</w:t>
      </w:r>
      <w:r w:rsidRPr="00F72EE6">
        <w:t>模块</w:t>
      </w:r>
    </w:p>
    <w:p w:rsidR="00122727" w:rsidRPr="00F72EE6" w:rsidRDefault="00B97DAF" w:rsidP="00122727">
      <w:pPr>
        <w:pStyle w:val="a6"/>
      </w:pPr>
      <w:r w:rsidRPr="00F72EE6">
        <w:rPr>
          <w:rFonts w:hint="eastAsia"/>
        </w:rPr>
        <w:t>系统的登录界面，要求用户输入密码，防止非法用户登录本系统进行操作</w:t>
      </w:r>
      <w:r w:rsidR="00EE39B3" w:rsidRPr="00F72EE6">
        <w:rPr>
          <w:rFonts w:hint="eastAsia"/>
        </w:rPr>
        <w:t>，若密码正确，用户通过此界面进入主界面，否则退出</w:t>
      </w:r>
      <w:r w:rsidR="00122727" w:rsidRPr="00F72EE6">
        <w:rPr>
          <w:rFonts w:hint="eastAsia"/>
        </w:rPr>
        <w:t>。</w:t>
      </w:r>
    </w:p>
    <w:p w:rsidR="00006DAD" w:rsidRPr="00F72EE6" w:rsidRDefault="00122727" w:rsidP="00122727">
      <w:pPr>
        <w:pStyle w:val="4"/>
        <w:numPr>
          <w:ilvl w:val="2"/>
          <w:numId w:val="14"/>
        </w:numPr>
      </w:pPr>
      <w:r w:rsidRPr="00F72EE6">
        <w:rPr>
          <w:rFonts w:hint="eastAsia"/>
        </w:rPr>
        <w:t>主界面模块</w:t>
      </w:r>
    </w:p>
    <w:p w:rsidR="00122727" w:rsidRPr="00F72EE6" w:rsidRDefault="00122727" w:rsidP="00122727">
      <w:pPr>
        <w:pStyle w:val="a6"/>
      </w:pPr>
      <w:r w:rsidRPr="00F72EE6">
        <w:rPr>
          <w:rFonts w:hint="eastAsia"/>
        </w:rPr>
        <w:t>系统的主界面，是其他功能模块的入口所在</w:t>
      </w:r>
      <w:r w:rsidR="00E76B2E" w:rsidRPr="00F72EE6">
        <w:rPr>
          <w:rFonts w:hint="eastAsia"/>
        </w:rPr>
        <w:t>，用户可以在此界面跳转到测试模块，训练模块，管理模块等等</w:t>
      </w:r>
      <w:r w:rsidRPr="00F72EE6">
        <w:rPr>
          <w:rFonts w:hint="eastAsia"/>
        </w:rPr>
        <w:t>。</w:t>
      </w:r>
    </w:p>
    <w:p w:rsidR="002B7D28" w:rsidRPr="00F72EE6" w:rsidRDefault="002B7D28" w:rsidP="002B7D28">
      <w:pPr>
        <w:pStyle w:val="4"/>
        <w:numPr>
          <w:ilvl w:val="2"/>
          <w:numId w:val="14"/>
        </w:numPr>
      </w:pPr>
      <w:r w:rsidRPr="00F72EE6">
        <w:rPr>
          <w:rFonts w:hint="eastAsia"/>
        </w:rPr>
        <w:t>用户管理模块</w:t>
      </w:r>
    </w:p>
    <w:p w:rsidR="002B7D28" w:rsidRPr="00F72EE6" w:rsidRDefault="002B7D28" w:rsidP="00122727">
      <w:pPr>
        <w:pStyle w:val="a6"/>
      </w:pPr>
      <w:r w:rsidRPr="00F72EE6">
        <w:rPr>
          <w:rFonts w:hint="eastAsia"/>
        </w:rPr>
        <w:t>系统的用户管理界面，是用户训练界面的上一级入口。在该界面上可以添加删除说话人或是查看用户详细信息。</w:t>
      </w:r>
    </w:p>
    <w:p w:rsidR="00006DAD" w:rsidRPr="00F72EE6" w:rsidRDefault="00122727" w:rsidP="00122727">
      <w:pPr>
        <w:pStyle w:val="4"/>
        <w:numPr>
          <w:ilvl w:val="2"/>
          <w:numId w:val="14"/>
        </w:numPr>
      </w:pPr>
      <w:r w:rsidRPr="00F72EE6">
        <w:rPr>
          <w:rFonts w:hint="eastAsia"/>
        </w:rPr>
        <w:lastRenderedPageBreak/>
        <w:t>训练模块</w:t>
      </w:r>
    </w:p>
    <w:p w:rsidR="00122727" w:rsidRPr="00F72EE6" w:rsidRDefault="00122727" w:rsidP="00122727">
      <w:pPr>
        <w:pStyle w:val="a6"/>
      </w:pPr>
      <w:r w:rsidRPr="00F72EE6">
        <w:rPr>
          <w:rFonts w:hint="eastAsia"/>
        </w:rPr>
        <w:t>系统的训练界面，</w:t>
      </w:r>
      <w:r w:rsidR="00AA33F2" w:rsidRPr="00F72EE6">
        <w:rPr>
          <w:rFonts w:hint="eastAsia"/>
        </w:rPr>
        <w:t>由用户管理界面进入。</w:t>
      </w:r>
      <w:r w:rsidRPr="00F72EE6">
        <w:rPr>
          <w:rFonts w:hint="eastAsia"/>
        </w:rPr>
        <w:t>通过</w:t>
      </w:r>
      <w:r w:rsidRPr="00F72EE6">
        <w:rPr>
          <w:rFonts w:hint="eastAsia"/>
        </w:rPr>
        <w:t>AudioRecord</w:t>
      </w:r>
      <w:r w:rsidRPr="00F72EE6">
        <w:rPr>
          <w:rFonts w:hint="eastAsia"/>
        </w:rPr>
        <w:t>类实现对用户的语音的记录，</w:t>
      </w:r>
      <w:r w:rsidR="00AC2CFD" w:rsidRPr="00F72EE6">
        <w:rPr>
          <w:rFonts w:hint="eastAsia"/>
        </w:rPr>
        <w:t>并保存为</w:t>
      </w:r>
      <w:r w:rsidR="00AC2CFD" w:rsidRPr="00F72EE6">
        <w:rPr>
          <w:rFonts w:hint="eastAsia"/>
        </w:rPr>
        <w:t>WAV</w:t>
      </w:r>
      <w:r w:rsidR="00AC2CFD" w:rsidRPr="00F72EE6">
        <w:rPr>
          <w:rFonts w:hint="eastAsia"/>
        </w:rPr>
        <w:t>格式文件。</w:t>
      </w:r>
      <w:r w:rsidR="005F4C5F" w:rsidRPr="00F72EE6">
        <w:rPr>
          <w:rFonts w:hint="eastAsia"/>
        </w:rPr>
        <w:t>再</w:t>
      </w:r>
      <w:r w:rsidRPr="00F72EE6">
        <w:rPr>
          <w:rFonts w:hint="eastAsia"/>
        </w:rPr>
        <w:t>利用</w:t>
      </w:r>
      <w:r w:rsidRPr="00F72EE6">
        <w:rPr>
          <w:rFonts w:hint="eastAsia"/>
        </w:rPr>
        <w:t>HTKTools</w:t>
      </w:r>
      <w:r w:rsidRPr="00F72EE6">
        <w:rPr>
          <w:rFonts w:hint="eastAsia"/>
        </w:rPr>
        <w:t>中的</w:t>
      </w:r>
      <w:r w:rsidRPr="00F72EE6">
        <w:rPr>
          <w:rFonts w:hint="eastAsia"/>
        </w:rPr>
        <w:t>HCopy</w:t>
      </w:r>
      <w:r w:rsidRPr="00F72EE6">
        <w:rPr>
          <w:rFonts w:hint="eastAsia"/>
        </w:rPr>
        <w:t>进行</w:t>
      </w:r>
      <w:r w:rsidR="00BF3260" w:rsidRPr="00F72EE6">
        <w:rPr>
          <w:rFonts w:hint="eastAsia"/>
        </w:rPr>
        <w:t>梅尔频率倒谱系数</w:t>
      </w:r>
      <w:r w:rsidR="00BF3260" w:rsidRPr="00F72EE6">
        <w:rPr>
          <w:rFonts w:hint="eastAsia"/>
        </w:rPr>
        <w:t>MFCC</w:t>
      </w:r>
      <w:r w:rsidRPr="00F72EE6">
        <w:rPr>
          <w:rFonts w:hint="eastAsia"/>
        </w:rPr>
        <w:t>特征提取处理得到</w:t>
      </w:r>
      <w:r w:rsidRPr="00F72EE6">
        <w:rPr>
          <w:rFonts w:hint="eastAsia"/>
        </w:rPr>
        <w:t>MFCC</w:t>
      </w:r>
      <w:r w:rsidR="00432976" w:rsidRPr="00F72EE6">
        <w:rPr>
          <w:rFonts w:hint="eastAsia"/>
        </w:rPr>
        <w:t>模型。</w:t>
      </w:r>
      <w:r w:rsidR="00F75EA4" w:rsidRPr="00F72EE6">
        <w:rPr>
          <w:rFonts w:hint="eastAsia"/>
        </w:rPr>
        <w:t>得到特征模型后，先</w:t>
      </w:r>
      <w:r w:rsidRPr="00F72EE6">
        <w:rPr>
          <w:rFonts w:hint="eastAsia"/>
        </w:rPr>
        <w:t>用</w:t>
      </w:r>
      <w:r w:rsidRPr="00F72EE6">
        <w:rPr>
          <w:rFonts w:hint="eastAsia"/>
        </w:rPr>
        <w:t>HTKTools</w:t>
      </w:r>
      <w:r w:rsidRPr="00F72EE6">
        <w:rPr>
          <w:rFonts w:hint="eastAsia"/>
        </w:rPr>
        <w:t>中的</w:t>
      </w:r>
      <w:r w:rsidRPr="00F72EE6">
        <w:rPr>
          <w:rFonts w:hint="eastAsia"/>
        </w:rPr>
        <w:t>HInit</w:t>
      </w:r>
      <w:r w:rsidR="00F75EA4" w:rsidRPr="00F72EE6">
        <w:rPr>
          <w:rFonts w:hint="eastAsia"/>
        </w:rPr>
        <w:t>对模型初始化确定状态数和特征维数，在用</w:t>
      </w:r>
      <w:r w:rsidRPr="00F72EE6">
        <w:rPr>
          <w:rFonts w:hint="eastAsia"/>
        </w:rPr>
        <w:t>HRest</w:t>
      </w:r>
      <w:r w:rsidRPr="00F72EE6">
        <w:rPr>
          <w:rFonts w:hint="eastAsia"/>
        </w:rPr>
        <w:t>进行</w:t>
      </w:r>
      <w:r w:rsidR="00F75EA4" w:rsidRPr="00F72EE6">
        <w:rPr>
          <w:rFonts w:hint="eastAsia"/>
        </w:rPr>
        <w:t>两次迭代，得到建模训练后的</w:t>
      </w:r>
      <w:r w:rsidRPr="00F72EE6">
        <w:rPr>
          <w:rFonts w:hint="eastAsia"/>
        </w:rPr>
        <w:t>HMM</w:t>
      </w:r>
      <w:r w:rsidRPr="00F72EE6">
        <w:rPr>
          <w:rFonts w:hint="eastAsia"/>
        </w:rPr>
        <w:t>模型。</w:t>
      </w:r>
    </w:p>
    <w:p w:rsidR="00006DAD" w:rsidRPr="00F72EE6" w:rsidRDefault="0033659A" w:rsidP="004B4652">
      <w:pPr>
        <w:pStyle w:val="4"/>
        <w:numPr>
          <w:ilvl w:val="2"/>
          <w:numId w:val="14"/>
        </w:numPr>
      </w:pPr>
      <w:r w:rsidRPr="00F72EE6">
        <w:rPr>
          <w:rFonts w:hint="eastAsia"/>
        </w:rPr>
        <w:t>阈值设置</w:t>
      </w:r>
      <w:r w:rsidR="00122727" w:rsidRPr="00F72EE6">
        <w:rPr>
          <w:rFonts w:hint="eastAsia"/>
        </w:rPr>
        <w:t>模块</w:t>
      </w:r>
    </w:p>
    <w:p w:rsidR="0033659A" w:rsidRPr="00F72EE6" w:rsidRDefault="0033659A" w:rsidP="0033659A">
      <w:pPr>
        <w:pStyle w:val="a6"/>
      </w:pPr>
      <w:r w:rsidRPr="00F72EE6">
        <w:rPr>
          <w:rFonts w:hint="eastAsia"/>
        </w:rPr>
        <w:t>阈值设置模块，允许用户修改阈值，并将阈值保存到系统数据库中，供每次测试时读取。</w:t>
      </w:r>
    </w:p>
    <w:p w:rsidR="0033659A" w:rsidRPr="00F72EE6" w:rsidRDefault="0033659A" w:rsidP="002251B5">
      <w:pPr>
        <w:pStyle w:val="4"/>
        <w:numPr>
          <w:ilvl w:val="2"/>
          <w:numId w:val="14"/>
        </w:numPr>
      </w:pPr>
      <w:r w:rsidRPr="00F72EE6">
        <w:rPr>
          <w:rFonts w:hint="eastAsia"/>
        </w:rPr>
        <w:t>测试模块</w:t>
      </w:r>
    </w:p>
    <w:p w:rsidR="00122727" w:rsidRPr="00F72EE6" w:rsidRDefault="00122727" w:rsidP="00122727">
      <w:pPr>
        <w:pStyle w:val="a6"/>
      </w:pPr>
      <w:r w:rsidRPr="00F72EE6">
        <w:rPr>
          <w:rFonts w:hint="eastAsia"/>
        </w:rPr>
        <w:t>系统的测试界面，通过</w:t>
      </w:r>
      <w:r w:rsidRPr="00F72EE6">
        <w:rPr>
          <w:rFonts w:hint="eastAsia"/>
        </w:rPr>
        <w:t>AudioRecord</w:t>
      </w:r>
      <w:r w:rsidRPr="00F72EE6">
        <w:rPr>
          <w:rFonts w:hint="eastAsia"/>
        </w:rPr>
        <w:t>类实现对用户的语音的记录，</w:t>
      </w:r>
      <w:r w:rsidR="00066140" w:rsidRPr="00F72EE6">
        <w:rPr>
          <w:rFonts w:hint="eastAsia"/>
        </w:rPr>
        <w:t>再利用</w:t>
      </w:r>
      <w:r w:rsidR="00066140" w:rsidRPr="00F72EE6">
        <w:rPr>
          <w:rFonts w:hint="eastAsia"/>
        </w:rPr>
        <w:t>HTKTools</w:t>
      </w:r>
      <w:r w:rsidR="00066140" w:rsidRPr="00F72EE6">
        <w:rPr>
          <w:rFonts w:hint="eastAsia"/>
        </w:rPr>
        <w:t>中的</w:t>
      </w:r>
      <w:r w:rsidR="00066140" w:rsidRPr="00F72EE6">
        <w:rPr>
          <w:rFonts w:hint="eastAsia"/>
        </w:rPr>
        <w:t>HCopy</w:t>
      </w:r>
      <w:r w:rsidR="00066140" w:rsidRPr="00F72EE6">
        <w:rPr>
          <w:rFonts w:hint="eastAsia"/>
        </w:rPr>
        <w:t>进行梅尔频率倒谱系数</w:t>
      </w:r>
      <w:r w:rsidR="00066140" w:rsidRPr="00F72EE6">
        <w:rPr>
          <w:rFonts w:hint="eastAsia"/>
        </w:rPr>
        <w:t>MFCC</w:t>
      </w:r>
      <w:r w:rsidR="00066140" w:rsidRPr="00F72EE6">
        <w:rPr>
          <w:rFonts w:hint="eastAsia"/>
        </w:rPr>
        <w:t>特征提取处理得到</w:t>
      </w:r>
      <w:r w:rsidR="00066140" w:rsidRPr="00F72EE6">
        <w:rPr>
          <w:rFonts w:hint="eastAsia"/>
        </w:rPr>
        <w:t>MFCC</w:t>
      </w:r>
      <w:r w:rsidR="00066140" w:rsidRPr="00F72EE6">
        <w:rPr>
          <w:rFonts w:hint="eastAsia"/>
        </w:rPr>
        <w:t>模型。</w:t>
      </w:r>
      <w:r w:rsidR="0020335B" w:rsidRPr="00F72EE6">
        <w:rPr>
          <w:rFonts w:hint="eastAsia"/>
        </w:rPr>
        <w:t>最后</w:t>
      </w:r>
      <w:r w:rsidRPr="00F72EE6">
        <w:rPr>
          <w:rFonts w:hint="eastAsia"/>
        </w:rPr>
        <w:t>利用</w:t>
      </w:r>
      <w:r w:rsidRPr="00F72EE6">
        <w:rPr>
          <w:rFonts w:hint="eastAsia"/>
        </w:rPr>
        <w:t>HTKTools</w:t>
      </w:r>
      <w:r w:rsidRPr="00F72EE6">
        <w:rPr>
          <w:rFonts w:hint="eastAsia"/>
        </w:rPr>
        <w:t>中的</w:t>
      </w:r>
      <w:r w:rsidRPr="00F72EE6">
        <w:rPr>
          <w:rFonts w:hint="eastAsia"/>
        </w:rPr>
        <w:t>HVite</w:t>
      </w:r>
      <w:r w:rsidRPr="00F72EE6">
        <w:rPr>
          <w:rFonts w:hint="eastAsia"/>
        </w:rPr>
        <w:t>对</w:t>
      </w:r>
      <w:r w:rsidRPr="00F72EE6">
        <w:rPr>
          <w:rFonts w:hint="eastAsia"/>
        </w:rPr>
        <w:t>MFCC</w:t>
      </w:r>
      <w:r w:rsidRPr="00F72EE6">
        <w:rPr>
          <w:rFonts w:hint="eastAsia"/>
        </w:rPr>
        <w:t>模型和原本的</w:t>
      </w:r>
      <w:r w:rsidRPr="00F72EE6">
        <w:rPr>
          <w:rFonts w:hint="eastAsia"/>
        </w:rPr>
        <w:t>HMM</w:t>
      </w:r>
      <w:r w:rsidRPr="00F72EE6">
        <w:rPr>
          <w:rFonts w:hint="eastAsia"/>
        </w:rPr>
        <w:t>模型</w:t>
      </w:r>
      <w:r w:rsidR="009A6136" w:rsidRPr="00F72EE6">
        <w:rPr>
          <w:rFonts w:hint="eastAsia"/>
        </w:rPr>
        <w:t>进行维特比算法解码识别</w:t>
      </w:r>
      <w:r w:rsidRPr="00F72EE6">
        <w:rPr>
          <w:rFonts w:hint="eastAsia"/>
        </w:rPr>
        <w:t>，得到测试结果。</w:t>
      </w:r>
    </w:p>
    <w:p w:rsidR="00122727" w:rsidRPr="00F72EE6" w:rsidRDefault="00122727" w:rsidP="00122727">
      <w:pPr>
        <w:pStyle w:val="4"/>
        <w:numPr>
          <w:ilvl w:val="2"/>
          <w:numId w:val="14"/>
        </w:numPr>
      </w:pPr>
      <w:r w:rsidRPr="00F72EE6">
        <w:rPr>
          <w:rFonts w:hint="eastAsia"/>
        </w:rPr>
        <w:t>锁屏界面模块</w:t>
      </w:r>
    </w:p>
    <w:p w:rsidR="00122727" w:rsidRPr="00F72EE6" w:rsidRDefault="00122727" w:rsidP="00122727">
      <w:pPr>
        <w:pStyle w:val="a6"/>
      </w:pPr>
      <w:r w:rsidRPr="00F72EE6">
        <w:rPr>
          <w:rFonts w:hint="eastAsia"/>
        </w:rPr>
        <w:t>通过</w:t>
      </w:r>
      <w:r w:rsidRPr="00F72EE6">
        <w:rPr>
          <w:rFonts w:hint="eastAsia"/>
        </w:rPr>
        <w:t>Android</w:t>
      </w:r>
      <w:r w:rsidRPr="00F72EE6">
        <w:rPr>
          <w:rFonts w:hint="eastAsia"/>
        </w:rPr>
        <w:t>系统的</w:t>
      </w:r>
      <w:r w:rsidRPr="00F72EE6">
        <w:rPr>
          <w:rFonts w:hint="eastAsia"/>
        </w:rPr>
        <w:t>API</w:t>
      </w:r>
      <w:r w:rsidRPr="00F72EE6">
        <w:rPr>
          <w:rFonts w:hint="eastAsia"/>
        </w:rPr>
        <w:t>对</w:t>
      </w:r>
      <w:r w:rsidRPr="00F72EE6">
        <w:rPr>
          <w:rFonts w:hint="eastAsia"/>
        </w:rPr>
        <w:t>Android</w:t>
      </w:r>
      <w:r w:rsidRPr="00F72EE6">
        <w:rPr>
          <w:rFonts w:hint="eastAsia"/>
        </w:rPr>
        <w:t>手机进行锁定，通过</w:t>
      </w:r>
      <w:r w:rsidRPr="00F72EE6">
        <w:rPr>
          <w:rFonts w:hint="eastAsia"/>
        </w:rPr>
        <w:t>AudioRecord</w:t>
      </w:r>
      <w:r w:rsidRPr="00F72EE6">
        <w:rPr>
          <w:rFonts w:hint="eastAsia"/>
        </w:rPr>
        <w:t>类实现对用户的语音的记录，</w:t>
      </w:r>
      <w:r w:rsidR="00300A1F" w:rsidRPr="00F72EE6">
        <w:rPr>
          <w:rFonts w:hint="eastAsia"/>
        </w:rPr>
        <w:t>再利用</w:t>
      </w:r>
      <w:r w:rsidR="00300A1F" w:rsidRPr="00F72EE6">
        <w:rPr>
          <w:rFonts w:hint="eastAsia"/>
        </w:rPr>
        <w:t>HTKTools</w:t>
      </w:r>
      <w:r w:rsidR="00300A1F" w:rsidRPr="00F72EE6">
        <w:rPr>
          <w:rFonts w:hint="eastAsia"/>
        </w:rPr>
        <w:t>中的</w:t>
      </w:r>
      <w:r w:rsidR="00300A1F" w:rsidRPr="00F72EE6">
        <w:rPr>
          <w:rFonts w:hint="eastAsia"/>
        </w:rPr>
        <w:t>HCopy</w:t>
      </w:r>
      <w:r w:rsidR="00300A1F" w:rsidRPr="00F72EE6">
        <w:rPr>
          <w:rFonts w:hint="eastAsia"/>
        </w:rPr>
        <w:t>进行梅尔频率倒谱系数</w:t>
      </w:r>
      <w:r w:rsidR="00300A1F" w:rsidRPr="00F72EE6">
        <w:rPr>
          <w:rFonts w:hint="eastAsia"/>
        </w:rPr>
        <w:t>MFCC</w:t>
      </w:r>
      <w:r w:rsidR="00300A1F" w:rsidRPr="00F72EE6">
        <w:rPr>
          <w:rFonts w:hint="eastAsia"/>
        </w:rPr>
        <w:t>特征提取处理得到</w:t>
      </w:r>
      <w:r w:rsidR="00300A1F" w:rsidRPr="00F72EE6">
        <w:rPr>
          <w:rFonts w:hint="eastAsia"/>
        </w:rPr>
        <w:t>MFCC</w:t>
      </w:r>
      <w:r w:rsidR="00300A1F" w:rsidRPr="00F72EE6">
        <w:rPr>
          <w:rFonts w:hint="eastAsia"/>
        </w:rPr>
        <w:t>模型</w:t>
      </w:r>
      <w:r w:rsidR="00775643" w:rsidRPr="00F72EE6">
        <w:rPr>
          <w:rFonts w:hint="eastAsia"/>
        </w:rPr>
        <w:t>，</w:t>
      </w:r>
      <w:r w:rsidRPr="00F72EE6">
        <w:rPr>
          <w:rFonts w:hint="eastAsia"/>
        </w:rPr>
        <w:t>以进行特征提取和解码，当通过系统确认时锁定解除。</w:t>
      </w:r>
    </w:p>
    <w:p w:rsidR="009C551E" w:rsidRPr="00F72EE6" w:rsidRDefault="009C551E" w:rsidP="00122727">
      <w:pPr>
        <w:pStyle w:val="a6"/>
      </w:pPr>
      <w:r w:rsidRPr="00F72EE6">
        <w:br w:type="page"/>
      </w:r>
    </w:p>
    <w:p w:rsidR="00006DAD" w:rsidRPr="00F72EE6" w:rsidRDefault="009C551E" w:rsidP="009C551E">
      <w:pPr>
        <w:pStyle w:val="2"/>
        <w:rPr>
          <w:rFonts w:hAnsi="Times New Roman"/>
        </w:rPr>
      </w:pPr>
      <w:bookmarkStart w:id="75" w:name="_Toc417981807"/>
      <w:bookmarkStart w:id="76" w:name="_Toc421395451"/>
      <w:r w:rsidRPr="00F72EE6">
        <w:rPr>
          <w:rFonts w:hAnsi="Times New Roman"/>
        </w:rPr>
        <w:lastRenderedPageBreak/>
        <w:t>详细设计</w:t>
      </w:r>
      <w:bookmarkEnd w:id="75"/>
      <w:bookmarkEnd w:id="76"/>
    </w:p>
    <w:p w:rsidR="009C551E" w:rsidRPr="00F72EE6" w:rsidRDefault="009C551E" w:rsidP="004B4652">
      <w:pPr>
        <w:pStyle w:val="ac"/>
        <w:numPr>
          <w:ilvl w:val="0"/>
          <w:numId w:val="16"/>
        </w:numPr>
        <w:spacing w:before="240" w:line="330" w:lineRule="atLeast"/>
        <w:ind w:firstLineChars="0"/>
        <w:contextualSpacing/>
        <w:outlineLvl w:val="2"/>
        <w:rPr>
          <w:rFonts w:ascii="Times New Roman" w:eastAsia="宋体" w:hAnsi="Times New Roman" w:cs="Times New Roman"/>
          <w:vanish/>
          <w:sz w:val="28"/>
          <w:szCs w:val="28"/>
        </w:rPr>
      </w:pPr>
      <w:bookmarkStart w:id="77" w:name="_Toc417981772"/>
      <w:bookmarkStart w:id="78" w:name="_Toc417981808"/>
      <w:bookmarkStart w:id="79" w:name="_Toc417997846"/>
      <w:bookmarkStart w:id="80" w:name="_Toc417998641"/>
      <w:bookmarkStart w:id="81" w:name="_Toc417999018"/>
      <w:bookmarkStart w:id="82" w:name="_Toc419978750"/>
      <w:bookmarkStart w:id="83" w:name="_Toc421184381"/>
      <w:bookmarkStart w:id="84" w:name="_Toc421395452"/>
      <w:bookmarkEnd w:id="77"/>
      <w:bookmarkEnd w:id="78"/>
      <w:bookmarkEnd w:id="79"/>
      <w:bookmarkEnd w:id="80"/>
      <w:bookmarkEnd w:id="81"/>
      <w:bookmarkEnd w:id="82"/>
      <w:bookmarkEnd w:id="83"/>
      <w:bookmarkEnd w:id="84"/>
    </w:p>
    <w:p w:rsidR="009C551E" w:rsidRPr="00F72EE6" w:rsidRDefault="009C551E" w:rsidP="004B4652">
      <w:pPr>
        <w:pStyle w:val="ac"/>
        <w:numPr>
          <w:ilvl w:val="0"/>
          <w:numId w:val="16"/>
        </w:numPr>
        <w:spacing w:before="240" w:line="330" w:lineRule="atLeast"/>
        <w:ind w:firstLineChars="0"/>
        <w:contextualSpacing/>
        <w:outlineLvl w:val="2"/>
        <w:rPr>
          <w:rFonts w:ascii="Times New Roman" w:eastAsia="宋体" w:hAnsi="Times New Roman" w:cs="Times New Roman"/>
          <w:vanish/>
          <w:sz w:val="28"/>
          <w:szCs w:val="28"/>
        </w:rPr>
      </w:pPr>
      <w:bookmarkStart w:id="85" w:name="_Toc417981773"/>
      <w:bookmarkStart w:id="86" w:name="_Toc417981809"/>
      <w:bookmarkStart w:id="87" w:name="_Toc417997847"/>
      <w:bookmarkStart w:id="88" w:name="_Toc417998642"/>
      <w:bookmarkStart w:id="89" w:name="_Toc417999019"/>
      <w:bookmarkStart w:id="90" w:name="_Toc419978751"/>
      <w:bookmarkStart w:id="91" w:name="_Toc421184382"/>
      <w:bookmarkStart w:id="92" w:name="_Toc421395453"/>
      <w:bookmarkEnd w:id="85"/>
      <w:bookmarkEnd w:id="86"/>
      <w:bookmarkEnd w:id="87"/>
      <w:bookmarkEnd w:id="88"/>
      <w:bookmarkEnd w:id="89"/>
      <w:bookmarkEnd w:id="90"/>
      <w:bookmarkEnd w:id="91"/>
      <w:bookmarkEnd w:id="92"/>
    </w:p>
    <w:p w:rsidR="009C551E" w:rsidRPr="00F72EE6" w:rsidRDefault="009C551E" w:rsidP="004B4652">
      <w:pPr>
        <w:pStyle w:val="ac"/>
        <w:numPr>
          <w:ilvl w:val="0"/>
          <w:numId w:val="16"/>
        </w:numPr>
        <w:spacing w:before="240" w:line="330" w:lineRule="atLeast"/>
        <w:ind w:firstLineChars="0"/>
        <w:contextualSpacing/>
        <w:outlineLvl w:val="2"/>
        <w:rPr>
          <w:rFonts w:ascii="Times New Roman" w:eastAsia="宋体" w:hAnsi="Times New Roman" w:cs="Times New Roman"/>
          <w:vanish/>
          <w:sz w:val="28"/>
          <w:szCs w:val="28"/>
        </w:rPr>
      </w:pPr>
      <w:bookmarkStart w:id="93" w:name="_Toc417981774"/>
      <w:bookmarkStart w:id="94" w:name="_Toc417981810"/>
      <w:bookmarkStart w:id="95" w:name="_Toc417997848"/>
      <w:bookmarkStart w:id="96" w:name="_Toc417998643"/>
      <w:bookmarkStart w:id="97" w:name="_Toc417999020"/>
      <w:bookmarkStart w:id="98" w:name="_Toc419978752"/>
      <w:bookmarkStart w:id="99" w:name="_Toc421184383"/>
      <w:bookmarkStart w:id="100" w:name="_Toc421395454"/>
      <w:bookmarkEnd w:id="93"/>
      <w:bookmarkEnd w:id="94"/>
      <w:bookmarkEnd w:id="95"/>
      <w:bookmarkEnd w:id="96"/>
      <w:bookmarkEnd w:id="97"/>
      <w:bookmarkEnd w:id="98"/>
      <w:bookmarkEnd w:id="99"/>
      <w:bookmarkEnd w:id="100"/>
    </w:p>
    <w:p w:rsidR="009C551E" w:rsidRPr="00F72EE6" w:rsidRDefault="009C551E" w:rsidP="004B4652">
      <w:pPr>
        <w:pStyle w:val="ac"/>
        <w:numPr>
          <w:ilvl w:val="0"/>
          <w:numId w:val="16"/>
        </w:numPr>
        <w:spacing w:before="240" w:line="330" w:lineRule="atLeast"/>
        <w:ind w:firstLineChars="0"/>
        <w:contextualSpacing/>
        <w:outlineLvl w:val="2"/>
        <w:rPr>
          <w:rFonts w:ascii="Times New Roman" w:eastAsia="宋体" w:hAnsi="Times New Roman" w:cs="Times New Roman"/>
          <w:vanish/>
          <w:sz w:val="28"/>
          <w:szCs w:val="28"/>
        </w:rPr>
      </w:pPr>
      <w:bookmarkStart w:id="101" w:name="_Toc417981775"/>
      <w:bookmarkStart w:id="102" w:name="_Toc417981811"/>
      <w:bookmarkStart w:id="103" w:name="_Toc417997849"/>
      <w:bookmarkStart w:id="104" w:name="_Toc417998644"/>
      <w:bookmarkStart w:id="105" w:name="_Toc417999021"/>
      <w:bookmarkStart w:id="106" w:name="_Toc419978753"/>
      <w:bookmarkStart w:id="107" w:name="_Toc421184384"/>
      <w:bookmarkStart w:id="108" w:name="_Toc421395455"/>
      <w:bookmarkEnd w:id="101"/>
      <w:bookmarkEnd w:id="102"/>
      <w:bookmarkEnd w:id="103"/>
      <w:bookmarkEnd w:id="104"/>
      <w:bookmarkEnd w:id="105"/>
      <w:bookmarkEnd w:id="106"/>
      <w:bookmarkEnd w:id="107"/>
      <w:bookmarkEnd w:id="108"/>
    </w:p>
    <w:p w:rsidR="009C551E" w:rsidRPr="00F72EE6" w:rsidRDefault="00B8611E" w:rsidP="004B4652">
      <w:pPr>
        <w:pStyle w:val="3"/>
        <w:numPr>
          <w:ilvl w:val="1"/>
          <w:numId w:val="16"/>
        </w:numPr>
      </w:pPr>
      <w:bookmarkStart w:id="109" w:name="_Toc417981812"/>
      <w:bookmarkStart w:id="110" w:name="_Toc421395456"/>
      <w:r w:rsidRPr="00F72EE6">
        <w:t>总体设计</w:t>
      </w:r>
      <w:bookmarkEnd w:id="109"/>
      <w:bookmarkEnd w:id="110"/>
    </w:p>
    <w:p w:rsidR="004B5E6C" w:rsidRPr="00F72EE6" w:rsidRDefault="007E0554" w:rsidP="007E0554">
      <w:pPr>
        <w:pStyle w:val="a6"/>
      </w:pPr>
      <w:r w:rsidRPr="00F72EE6">
        <w:rPr>
          <w:rFonts w:hint="eastAsia"/>
        </w:rPr>
        <w:t>Android</w:t>
      </w:r>
      <w:r w:rsidRPr="00F72EE6">
        <w:rPr>
          <w:rFonts w:hint="eastAsia"/>
        </w:rPr>
        <w:t>上应用开发普遍遵循</w:t>
      </w:r>
      <w:r w:rsidRPr="00F72EE6">
        <w:rPr>
          <w:rFonts w:hint="eastAsia"/>
        </w:rPr>
        <w:t>MVC</w:t>
      </w:r>
      <w:r w:rsidRPr="00F72EE6">
        <w:rPr>
          <w:rFonts w:hint="eastAsia"/>
        </w:rPr>
        <w:t>设计模式，</w:t>
      </w:r>
      <w:r w:rsidRPr="00F72EE6">
        <w:rPr>
          <w:rFonts w:hint="eastAsia"/>
        </w:rPr>
        <w:t>MVC</w:t>
      </w:r>
      <w:r w:rsidRPr="00F72EE6">
        <w:rPr>
          <w:rFonts w:hint="eastAsia"/>
        </w:rPr>
        <w:t>的全称是</w:t>
      </w:r>
      <w:r w:rsidRPr="00F72EE6">
        <w:rPr>
          <w:rFonts w:hint="eastAsia"/>
        </w:rPr>
        <w:t>Model</w:t>
      </w:r>
      <w:r w:rsidRPr="00F72EE6">
        <w:rPr>
          <w:rFonts w:hint="eastAsia"/>
        </w:rPr>
        <w:t>模型，</w:t>
      </w:r>
      <w:r w:rsidRPr="00F72EE6">
        <w:rPr>
          <w:rFonts w:hint="eastAsia"/>
        </w:rPr>
        <w:t>View</w:t>
      </w:r>
      <w:r w:rsidRPr="00F72EE6">
        <w:rPr>
          <w:rFonts w:hint="eastAsia"/>
        </w:rPr>
        <w:t>视图和</w:t>
      </w:r>
      <w:r w:rsidRPr="00F72EE6">
        <w:rPr>
          <w:rFonts w:hint="eastAsia"/>
        </w:rPr>
        <w:t>Controller</w:t>
      </w:r>
      <w:r w:rsidRPr="00F72EE6">
        <w:rPr>
          <w:rFonts w:hint="eastAsia"/>
        </w:rPr>
        <w:t>控制器。</w:t>
      </w:r>
    </w:p>
    <w:p w:rsidR="004B5E6C" w:rsidRPr="00F72EE6" w:rsidRDefault="004B5E6C" w:rsidP="007E0554">
      <w:pPr>
        <w:pStyle w:val="a6"/>
      </w:pPr>
      <w:r w:rsidRPr="00F72EE6">
        <w:rPr>
          <w:rFonts w:hint="eastAsia"/>
        </w:rPr>
        <w:t>MVC</w:t>
      </w:r>
      <w:r w:rsidRPr="00F72EE6">
        <w:rPr>
          <w:rFonts w:hint="eastAsia"/>
        </w:rPr>
        <w:t>是</w:t>
      </w:r>
      <w:r w:rsidRPr="00F72EE6">
        <w:rPr>
          <w:rFonts w:hint="eastAsia"/>
        </w:rPr>
        <w:t>Xerox PARC</w:t>
      </w:r>
      <w:r w:rsidRPr="00F72EE6">
        <w:rPr>
          <w:rFonts w:hint="eastAsia"/>
        </w:rPr>
        <w:t>在为编程语言</w:t>
      </w:r>
      <w:r w:rsidRPr="00F72EE6">
        <w:rPr>
          <w:rFonts w:hint="eastAsia"/>
        </w:rPr>
        <w:t>Smalltalk</w:t>
      </w:r>
      <w:r w:rsidRPr="00F72EE6">
        <w:rPr>
          <w:rFonts w:hint="eastAsia"/>
        </w:rPr>
        <w:t>－</w:t>
      </w:r>
      <w:r w:rsidRPr="00F72EE6">
        <w:rPr>
          <w:rFonts w:hint="eastAsia"/>
        </w:rPr>
        <w:t>80</w:t>
      </w:r>
      <w:r w:rsidRPr="00F72EE6">
        <w:rPr>
          <w:rFonts w:hint="eastAsia"/>
        </w:rPr>
        <w:t>发明的一种软件设计模式，至今已被广泛使用。被</w:t>
      </w:r>
      <w:r w:rsidR="00FE1AA3" w:rsidRPr="00F72EE6">
        <w:rPr>
          <w:rFonts w:hint="eastAsia"/>
        </w:rPr>
        <w:t>Oracle</w:t>
      </w:r>
      <w:r w:rsidRPr="00F72EE6">
        <w:rPr>
          <w:rFonts w:hint="eastAsia"/>
        </w:rPr>
        <w:t>推荐为</w:t>
      </w:r>
      <w:r w:rsidRPr="00F72EE6">
        <w:rPr>
          <w:rFonts w:hint="eastAsia"/>
        </w:rPr>
        <w:t>Java EE</w:t>
      </w:r>
      <w:r w:rsidRPr="00F72EE6">
        <w:rPr>
          <w:rFonts w:hint="eastAsia"/>
        </w:rPr>
        <w:t>平台的设计模式。</w:t>
      </w:r>
      <w:r w:rsidR="00A1082A" w:rsidRPr="00F72EE6">
        <w:rPr>
          <w:rFonts w:hint="eastAsia"/>
        </w:rPr>
        <w:t>MVC</w:t>
      </w:r>
      <w:r w:rsidRPr="00F72EE6">
        <w:rPr>
          <w:rFonts w:hint="eastAsia"/>
        </w:rPr>
        <w:t>是</w:t>
      </w:r>
      <w:r w:rsidR="00A1082A" w:rsidRPr="00F72EE6">
        <w:rPr>
          <w:rFonts w:hint="eastAsia"/>
        </w:rPr>
        <w:t>用一种业务逻辑、数据、界面显示分离的方法组织代码，将业务逻辑聚集到一个部件里面，在改进和个性化定制界面及用户交互的同时，不需要重新编写业务逻辑。</w:t>
      </w:r>
    </w:p>
    <w:p w:rsidR="0098635F" w:rsidRPr="00F72EE6" w:rsidRDefault="0098635F" w:rsidP="007E0554">
      <w:pPr>
        <w:pStyle w:val="a6"/>
      </w:pPr>
      <w:r w:rsidRPr="00F72EE6">
        <w:rPr>
          <w:rFonts w:hint="eastAsia"/>
        </w:rPr>
        <w:t>它强制性的使应用程序的输入、处理和输出分开。使用</w:t>
      </w:r>
      <w:r w:rsidRPr="00F72EE6">
        <w:rPr>
          <w:rFonts w:hint="eastAsia"/>
        </w:rPr>
        <w:t>MVC</w:t>
      </w:r>
      <w:r w:rsidRPr="00F72EE6">
        <w:rPr>
          <w:rFonts w:hint="eastAsia"/>
        </w:rPr>
        <w:t>应用程序被分成三个核心部件：模型、视图、控制器。它们各自处理自己的任务。</w:t>
      </w:r>
    </w:p>
    <w:p w:rsidR="00D67AA8" w:rsidRPr="00F72EE6" w:rsidRDefault="00D67AA8" w:rsidP="007E0554">
      <w:pPr>
        <w:pStyle w:val="a6"/>
      </w:pPr>
      <w:r w:rsidRPr="00F72EE6">
        <w:rPr>
          <w:rFonts w:hint="eastAsia"/>
        </w:rPr>
        <w:t>视图是用户看到并与之交互的界面。模型表示企业数据和业务规则。控制器接受用户的输入并调用模型和视图去完成用户的需求。</w:t>
      </w:r>
    </w:p>
    <w:p w:rsidR="002C4C12" w:rsidRPr="00F72EE6" w:rsidRDefault="002C4C12" w:rsidP="007E0554">
      <w:pPr>
        <w:pStyle w:val="a6"/>
      </w:pPr>
      <w:r w:rsidRPr="00F72EE6">
        <w:t>使用</w:t>
      </w:r>
      <w:r w:rsidRPr="00F72EE6">
        <w:rPr>
          <w:rFonts w:hint="eastAsia"/>
        </w:rPr>
        <w:t>M</w:t>
      </w:r>
      <w:r w:rsidRPr="00F72EE6">
        <w:t>VC</w:t>
      </w:r>
      <w:r w:rsidRPr="00F72EE6">
        <w:t>设计模式最典型的就是</w:t>
      </w:r>
      <w:r w:rsidRPr="00F72EE6">
        <w:t>JSP + servlet + javabean</w:t>
      </w:r>
      <w:r w:rsidRPr="00F72EE6">
        <w:t>框架。</w:t>
      </w:r>
      <w:r w:rsidR="00082B8C" w:rsidRPr="00F72EE6">
        <w:t>JSP</w:t>
      </w:r>
      <w:r w:rsidR="00082B8C" w:rsidRPr="00F72EE6">
        <w:t>负责</w:t>
      </w:r>
      <w:r w:rsidR="00082B8C" w:rsidRPr="00F72EE6">
        <w:rPr>
          <w:rFonts w:hint="eastAsia"/>
        </w:rPr>
        <w:t>View</w:t>
      </w:r>
      <w:r w:rsidR="00082B8C" w:rsidRPr="00F72EE6">
        <w:t>视图层，</w:t>
      </w:r>
      <w:r w:rsidR="00082B8C" w:rsidRPr="00F72EE6">
        <w:t>servlet</w:t>
      </w:r>
      <w:r w:rsidR="00082B8C" w:rsidRPr="00F72EE6">
        <w:t>负责</w:t>
      </w:r>
      <w:r w:rsidR="00082B8C" w:rsidRPr="00F72EE6">
        <w:rPr>
          <w:rFonts w:hint="eastAsia"/>
        </w:rPr>
        <w:t>Controller</w:t>
      </w:r>
      <w:r w:rsidR="00082B8C" w:rsidRPr="00F72EE6">
        <w:rPr>
          <w:rFonts w:hint="eastAsia"/>
        </w:rPr>
        <w:t>控制器</w:t>
      </w:r>
      <w:r w:rsidR="00082B8C" w:rsidRPr="00F72EE6">
        <w:t>层，</w:t>
      </w:r>
      <w:r w:rsidR="00082B8C" w:rsidRPr="00F72EE6">
        <w:t>javabean</w:t>
      </w:r>
      <w:r w:rsidR="00082B8C" w:rsidRPr="00F72EE6">
        <w:t>负责</w:t>
      </w:r>
      <w:r w:rsidR="00082B8C" w:rsidRPr="00F72EE6">
        <w:rPr>
          <w:rFonts w:hint="eastAsia"/>
        </w:rPr>
        <w:t>Model</w:t>
      </w:r>
      <w:r w:rsidR="00082B8C" w:rsidRPr="00F72EE6">
        <w:rPr>
          <w:rFonts w:hint="eastAsia"/>
        </w:rPr>
        <w:t>模型层</w:t>
      </w:r>
      <w:r w:rsidR="00AF498A" w:rsidRPr="00F72EE6">
        <w:rPr>
          <w:rFonts w:hint="eastAsia"/>
        </w:rPr>
        <w:t>。然而不同的情况下</w:t>
      </w:r>
      <w:r w:rsidR="00AF498A" w:rsidRPr="00F72EE6">
        <w:rPr>
          <w:rFonts w:hint="eastAsia"/>
        </w:rPr>
        <w:t>MVC</w:t>
      </w:r>
      <w:r w:rsidR="00AF498A" w:rsidRPr="00F72EE6">
        <w:rPr>
          <w:rFonts w:hint="eastAsia"/>
        </w:rPr>
        <w:t>框架也是有不同的。</w:t>
      </w:r>
    </w:p>
    <w:p w:rsidR="0044167C" w:rsidRPr="00F72EE6" w:rsidRDefault="00D07734" w:rsidP="007E0554">
      <w:pPr>
        <w:pStyle w:val="a6"/>
      </w:pPr>
      <w:r w:rsidRPr="00F72EE6">
        <w:rPr>
          <w:rFonts w:hint="eastAsia"/>
        </w:rPr>
        <w:t>M</w:t>
      </w:r>
      <w:r w:rsidRPr="00F72EE6">
        <w:t>VC</w:t>
      </w:r>
      <w:r w:rsidRPr="00F72EE6">
        <w:t>设计模式</w:t>
      </w:r>
      <w:r w:rsidR="007E0554" w:rsidRPr="00F72EE6">
        <w:rPr>
          <w:rFonts w:hint="eastAsia"/>
        </w:rPr>
        <w:t>在</w:t>
      </w:r>
      <w:r w:rsidR="007E0554" w:rsidRPr="00F72EE6">
        <w:rPr>
          <w:rFonts w:hint="eastAsia"/>
        </w:rPr>
        <w:t>Android</w:t>
      </w:r>
      <w:r w:rsidR="007E0554" w:rsidRPr="00F72EE6">
        <w:rPr>
          <w:rFonts w:hint="eastAsia"/>
        </w:rPr>
        <w:t>应用上的体现就是</w:t>
      </w:r>
      <w:r w:rsidR="008C333A" w:rsidRPr="00F72EE6">
        <w:rPr>
          <w:rFonts w:hint="eastAsia"/>
        </w:rPr>
        <w:t>：</w:t>
      </w:r>
      <w:r w:rsidR="00D970BE" w:rsidRPr="00F72EE6">
        <w:rPr>
          <w:rFonts w:hint="eastAsia"/>
        </w:rPr>
        <w:t>Model</w:t>
      </w:r>
      <w:r w:rsidR="00D970BE" w:rsidRPr="00F72EE6">
        <w:rPr>
          <w:rFonts w:hint="eastAsia"/>
        </w:rPr>
        <w:t>模型对应</w:t>
      </w:r>
      <w:r w:rsidR="007E0554" w:rsidRPr="00F72EE6">
        <w:rPr>
          <w:rFonts w:hint="eastAsia"/>
        </w:rPr>
        <w:t>用户</w:t>
      </w:r>
      <w:r w:rsidR="00D970BE" w:rsidRPr="00F72EE6">
        <w:rPr>
          <w:rFonts w:hint="eastAsia"/>
        </w:rPr>
        <w:t>数据和文件</w:t>
      </w:r>
      <w:r w:rsidR="007E0554" w:rsidRPr="00F72EE6">
        <w:rPr>
          <w:rFonts w:hint="eastAsia"/>
        </w:rPr>
        <w:t>，</w:t>
      </w:r>
      <w:r w:rsidR="00D970BE" w:rsidRPr="00F72EE6">
        <w:rPr>
          <w:rFonts w:hint="eastAsia"/>
        </w:rPr>
        <w:t>View</w:t>
      </w:r>
      <w:r w:rsidR="00D970BE" w:rsidRPr="00F72EE6">
        <w:rPr>
          <w:rFonts w:hint="eastAsia"/>
        </w:rPr>
        <w:t>视图对应</w:t>
      </w:r>
      <w:r w:rsidR="007E0554" w:rsidRPr="00F72EE6">
        <w:rPr>
          <w:rFonts w:hint="eastAsia"/>
        </w:rPr>
        <w:t>XML</w:t>
      </w:r>
      <w:r w:rsidR="007E0554" w:rsidRPr="00F72EE6">
        <w:rPr>
          <w:rFonts w:hint="eastAsia"/>
        </w:rPr>
        <w:t>界面布局</w:t>
      </w:r>
      <w:r w:rsidR="00D970BE" w:rsidRPr="00F72EE6">
        <w:rPr>
          <w:rFonts w:hint="eastAsia"/>
        </w:rPr>
        <w:t>和</w:t>
      </w:r>
      <w:r w:rsidR="007E0554" w:rsidRPr="00F72EE6">
        <w:rPr>
          <w:rFonts w:hint="eastAsia"/>
        </w:rPr>
        <w:t>Activity</w:t>
      </w:r>
      <w:r w:rsidR="00D970BE" w:rsidRPr="00F72EE6">
        <w:rPr>
          <w:rFonts w:hint="eastAsia"/>
        </w:rPr>
        <w:t>中对界面的渲染和数据绑定，</w:t>
      </w:r>
      <w:r w:rsidR="0044167C" w:rsidRPr="00F72EE6">
        <w:rPr>
          <w:rFonts w:hint="eastAsia"/>
        </w:rPr>
        <w:t>Controller</w:t>
      </w:r>
      <w:r w:rsidR="0044167C" w:rsidRPr="00F72EE6">
        <w:rPr>
          <w:rFonts w:hint="eastAsia"/>
        </w:rPr>
        <w:t>控制器对应</w:t>
      </w:r>
      <w:r w:rsidR="0044167C" w:rsidRPr="00F72EE6">
        <w:rPr>
          <w:rFonts w:hint="eastAsia"/>
        </w:rPr>
        <w:t>Activity</w:t>
      </w:r>
      <w:r w:rsidR="0044167C" w:rsidRPr="00F72EE6">
        <w:rPr>
          <w:rFonts w:hint="eastAsia"/>
        </w:rPr>
        <w:t>中的</w:t>
      </w:r>
      <w:r w:rsidR="0044167C" w:rsidRPr="00F72EE6">
        <w:rPr>
          <w:rFonts w:hint="eastAsia"/>
        </w:rPr>
        <w:t>Intent</w:t>
      </w:r>
      <w:r w:rsidR="0044167C" w:rsidRPr="00F72EE6">
        <w:rPr>
          <w:rFonts w:hint="eastAsia"/>
        </w:rPr>
        <w:t>跳转和业务逻辑</w:t>
      </w:r>
      <w:r w:rsidR="007E0554" w:rsidRPr="00F72EE6">
        <w:rPr>
          <w:rFonts w:hint="eastAsia"/>
        </w:rPr>
        <w:t>。</w:t>
      </w:r>
    </w:p>
    <w:p w:rsidR="007E0554" w:rsidRPr="00F72EE6" w:rsidRDefault="007E0554" w:rsidP="007E0554">
      <w:pPr>
        <w:pStyle w:val="a6"/>
      </w:pPr>
      <w:r w:rsidRPr="00F72EE6">
        <w:rPr>
          <w:rFonts w:hint="eastAsia"/>
        </w:rPr>
        <w:t>通过</w:t>
      </w:r>
      <w:r w:rsidRPr="00F72EE6">
        <w:rPr>
          <w:rFonts w:hint="eastAsia"/>
        </w:rPr>
        <w:t>MVC</w:t>
      </w:r>
      <w:r w:rsidRPr="00F72EE6">
        <w:rPr>
          <w:rFonts w:hint="eastAsia"/>
        </w:rPr>
        <w:t>设计模式，可以将数据，业务逻辑和界面解耦，将这三部分分别都集中部署，在定制数据结构、改进业务逻辑或修改界面时可以不需要重新编写全部代码</w:t>
      </w:r>
      <w:r w:rsidR="00547B69" w:rsidRPr="00F72EE6">
        <w:rPr>
          <w:rFonts w:hint="eastAsia"/>
        </w:rPr>
        <w:t>，只需修改相应部分的代码</w:t>
      </w:r>
      <w:r w:rsidRPr="00F72EE6">
        <w:rPr>
          <w:rFonts w:hint="eastAsia"/>
        </w:rPr>
        <w:t>。使用</w:t>
      </w:r>
      <w:r w:rsidRPr="00F72EE6">
        <w:rPr>
          <w:rFonts w:hint="eastAsia"/>
        </w:rPr>
        <w:t>MVC</w:t>
      </w:r>
      <w:r w:rsidRPr="00F72EE6">
        <w:rPr>
          <w:rFonts w:hint="eastAsia"/>
        </w:rPr>
        <w:t>设计模式可以提高代码质量，提升开发效率。</w:t>
      </w:r>
    </w:p>
    <w:p w:rsidR="00004136" w:rsidRPr="00F72EE6" w:rsidRDefault="00B8611E" w:rsidP="004F7D8B">
      <w:pPr>
        <w:pStyle w:val="3"/>
        <w:numPr>
          <w:ilvl w:val="1"/>
          <w:numId w:val="16"/>
        </w:numPr>
      </w:pPr>
      <w:bookmarkStart w:id="111" w:name="_Toc417981813"/>
      <w:bookmarkStart w:id="112" w:name="_Toc421395457"/>
      <w:r w:rsidRPr="00F72EE6">
        <w:t>体系结构</w:t>
      </w:r>
      <w:bookmarkEnd w:id="111"/>
      <w:r w:rsidR="00797AE4" w:rsidRPr="00F72EE6">
        <w:t>设计</w:t>
      </w:r>
      <w:bookmarkEnd w:id="112"/>
    </w:p>
    <w:p w:rsidR="00B8611E" w:rsidRPr="00F72EE6" w:rsidRDefault="00B8611E" w:rsidP="004B4652">
      <w:pPr>
        <w:pStyle w:val="ac"/>
        <w:numPr>
          <w:ilvl w:val="0"/>
          <w:numId w:val="18"/>
        </w:numPr>
        <w:spacing w:before="240" w:line="300" w:lineRule="auto"/>
        <w:ind w:firstLineChars="0"/>
        <w:contextualSpacing/>
        <w:outlineLvl w:val="3"/>
        <w:rPr>
          <w:rFonts w:ascii="Times New Roman" w:eastAsia="黑体" w:hAnsi="Times New Roman" w:cs="Times New Roman"/>
          <w:vanish/>
          <w:kern w:val="0"/>
          <w:sz w:val="24"/>
          <w:szCs w:val="24"/>
        </w:rPr>
      </w:pPr>
    </w:p>
    <w:p w:rsidR="00B8611E" w:rsidRPr="00F72EE6" w:rsidRDefault="00B8611E" w:rsidP="004B4652">
      <w:pPr>
        <w:pStyle w:val="ac"/>
        <w:numPr>
          <w:ilvl w:val="0"/>
          <w:numId w:val="18"/>
        </w:numPr>
        <w:spacing w:before="240" w:line="300" w:lineRule="auto"/>
        <w:ind w:firstLineChars="0"/>
        <w:contextualSpacing/>
        <w:outlineLvl w:val="3"/>
        <w:rPr>
          <w:rFonts w:ascii="Times New Roman" w:eastAsia="黑体" w:hAnsi="Times New Roman" w:cs="Times New Roman"/>
          <w:vanish/>
          <w:kern w:val="0"/>
          <w:sz w:val="24"/>
          <w:szCs w:val="24"/>
        </w:rPr>
      </w:pPr>
    </w:p>
    <w:p w:rsidR="00B8611E" w:rsidRPr="00F72EE6" w:rsidRDefault="00B8611E" w:rsidP="004B4652">
      <w:pPr>
        <w:pStyle w:val="ac"/>
        <w:numPr>
          <w:ilvl w:val="0"/>
          <w:numId w:val="18"/>
        </w:numPr>
        <w:spacing w:before="240" w:line="300" w:lineRule="auto"/>
        <w:ind w:firstLineChars="0"/>
        <w:contextualSpacing/>
        <w:outlineLvl w:val="3"/>
        <w:rPr>
          <w:rFonts w:ascii="Times New Roman" w:eastAsia="黑体" w:hAnsi="Times New Roman" w:cs="Times New Roman"/>
          <w:vanish/>
          <w:kern w:val="0"/>
          <w:sz w:val="24"/>
          <w:szCs w:val="24"/>
        </w:rPr>
      </w:pPr>
    </w:p>
    <w:p w:rsidR="00B8611E" w:rsidRPr="00F72EE6" w:rsidRDefault="00B8611E" w:rsidP="004B4652">
      <w:pPr>
        <w:pStyle w:val="ac"/>
        <w:numPr>
          <w:ilvl w:val="0"/>
          <w:numId w:val="18"/>
        </w:numPr>
        <w:spacing w:before="240" w:line="300" w:lineRule="auto"/>
        <w:ind w:firstLineChars="0"/>
        <w:contextualSpacing/>
        <w:outlineLvl w:val="3"/>
        <w:rPr>
          <w:rFonts w:ascii="Times New Roman" w:eastAsia="黑体" w:hAnsi="Times New Roman" w:cs="Times New Roman"/>
          <w:vanish/>
          <w:kern w:val="0"/>
          <w:sz w:val="24"/>
          <w:szCs w:val="24"/>
        </w:rPr>
      </w:pPr>
    </w:p>
    <w:p w:rsidR="00B8611E" w:rsidRPr="00F72EE6" w:rsidRDefault="00B8611E" w:rsidP="004B4652">
      <w:pPr>
        <w:pStyle w:val="ac"/>
        <w:numPr>
          <w:ilvl w:val="1"/>
          <w:numId w:val="18"/>
        </w:numPr>
        <w:spacing w:before="240" w:line="300" w:lineRule="auto"/>
        <w:ind w:firstLineChars="0"/>
        <w:contextualSpacing/>
        <w:outlineLvl w:val="3"/>
        <w:rPr>
          <w:rFonts w:ascii="Times New Roman" w:eastAsia="黑体" w:hAnsi="Times New Roman" w:cs="Times New Roman"/>
          <w:vanish/>
          <w:kern w:val="0"/>
          <w:sz w:val="24"/>
          <w:szCs w:val="24"/>
        </w:rPr>
      </w:pPr>
    </w:p>
    <w:p w:rsidR="00B8611E" w:rsidRPr="00F72EE6" w:rsidRDefault="00B8611E" w:rsidP="004B4652">
      <w:pPr>
        <w:pStyle w:val="ac"/>
        <w:numPr>
          <w:ilvl w:val="1"/>
          <w:numId w:val="18"/>
        </w:numPr>
        <w:spacing w:before="240" w:line="300" w:lineRule="auto"/>
        <w:ind w:firstLineChars="0"/>
        <w:contextualSpacing/>
        <w:outlineLvl w:val="3"/>
        <w:rPr>
          <w:rFonts w:ascii="Times New Roman" w:eastAsia="黑体" w:hAnsi="Times New Roman" w:cs="Times New Roman"/>
          <w:vanish/>
          <w:kern w:val="0"/>
          <w:sz w:val="24"/>
          <w:szCs w:val="24"/>
        </w:rPr>
      </w:pPr>
    </w:p>
    <w:p w:rsidR="00B8611E" w:rsidRPr="00F72EE6" w:rsidRDefault="007E0554" w:rsidP="004B4652">
      <w:pPr>
        <w:pStyle w:val="4"/>
        <w:numPr>
          <w:ilvl w:val="2"/>
          <w:numId w:val="18"/>
        </w:numPr>
      </w:pPr>
      <w:r w:rsidRPr="00F72EE6">
        <w:rPr>
          <w:rFonts w:hint="eastAsia"/>
        </w:rPr>
        <w:t>模型层</w:t>
      </w:r>
      <w:r w:rsidRPr="00F72EE6">
        <w:rPr>
          <w:rFonts w:hint="eastAsia"/>
        </w:rPr>
        <w:t>M</w:t>
      </w:r>
      <w:r w:rsidRPr="00F72EE6">
        <w:t>odel</w:t>
      </w:r>
    </w:p>
    <w:p w:rsidR="007E0554" w:rsidRPr="00F72EE6" w:rsidRDefault="00A01F34" w:rsidP="007E0554">
      <w:pPr>
        <w:pStyle w:val="a6"/>
      </w:pPr>
      <w:r w:rsidRPr="00F72EE6">
        <w:rPr>
          <w:rFonts w:hint="eastAsia"/>
        </w:rPr>
        <w:t>模型层</w:t>
      </w:r>
      <w:r w:rsidRPr="00F72EE6">
        <w:t>主要包含有</w:t>
      </w:r>
      <w:r w:rsidRPr="00F72EE6">
        <w:rPr>
          <w:rFonts w:hint="eastAsia"/>
        </w:rPr>
        <w:t>用户</w:t>
      </w:r>
      <w:r w:rsidRPr="00F72EE6">
        <w:t>、</w:t>
      </w:r>
      <w:r w:rsidRPr="00F72EE6">
        <w:rPr>
          <w:rFonts w:hint="eastAsia"/>
        </w:rPr>
        <w:t>K</w:t>
      </w:r>
      <w:r w:rsidRPr="00F72EE6">
        <w:t>eyValue</w:t>
      </w:r>
      <w:r w:rsidRPr="00F72EE6">
        <w:t>参数</w:t>
      </w:r>
      <w:r w:rsidRPr="00F72EE6">
        <w:rPr>
          <w:rFonts w:hint="eastAsia"/>
        </w:rPr>
        <w:t>、</w:t>
      </w:r>
      <w:r w:rsidRPr="00F72EE6">
        <w:t>文件等结构。</w:t>
      </w:r>
      <w:r w:rsidR="00DE3CF8" w:rsidRPr="00F72EE6">
        <w:rPr>
          <w:rFonts w:hint="eastAsia"/>
        </w:rPr>
        <w:t>分别</w:t>
      </w:r>
      <w:r w:rsidRPr="00F72EE6">
        <w:rPr>
          <w:rFonts w:hint="eastAsia"/>
        </w:rPr>
        <w:t>用于</w:t>
      </w:r>
      <w:r w:rsidR="00DE3CF8" w:rsidRPr="00F72EE6">
        <w:rPr>
          <w:rFonts w:hint="eastAsia"/>
        </w:rPr>
        <w:t>表示</w:t>
      </w:r>
      <w:r w:rsidRPr="00F72EE6">
        <w:t>用户信息（</w:t>
      </w:r>
      <w:r w:rsidRPr="00F72EE6">
        <w:rPr>
          <w:rFonts w:hint="eastAsia"/>
        </w:rPr>
        <w:t>包含编号</w:t>
      </w:r>
      <w:r w:rsidRPr="00F72EE6">
        <w:t>、姓名、训练状态</w:t>
      </w:r>
      <w:r w:rsidRPr="00F72EE6">
        <w:rPr>
          <w:rFonts w:hint="eastAsia"/>
        </w:rPr>
        <w:t>、</w:t>
      </w:r>
      <w:r w:rsidRPr="00F72EE6">
        <w:t>训练时间、测试时间等信息）</w:t>
      </w:r>
      <w:r w:rsidRPr="00F72EE6">
        <w:rPr>
          <w:rFonts w:hint="eastAsia"/>
        </w:rPr>
        <w:t>，</w:t>
      </w:r>
      <w:r w:rsidRPr="00F72EE6">
        <w:t>系统参数（</w:t>
      </w:r>
      <w:r w:rsidRPr="00F72EE6">
        <w:rPr>
          <w:rFonts w:hint="eastAsia"/>
        </w:rPr>
        <w:t>包含</w:t>
      </w:r>
      <w:r w:rsidRPr="00F72EE6">
        <w:t>系统密码、</w:t>
      </w:r>
      <w:r w:rsidRPr="00F72EE6">
        <w:rPr>
          <w:rFonts w:hint="eastAsia"/>
        </w:rPr>
        <w:t>状态</w:t>
      </w:r>
      <w:r w:rsidRPr="00F72EE6">
        <w:t>参数等信息）</w:t>
      </w:r>
      <w:r w:rsidRPr="00F72EE6">
        <w:rPr>
          <w:rFonts w:hint="eastAsia"/>
        </w:rPr>
        <w:t>，</w:t>
      </w:r>
      <w:r w:rsidRPr="00F72EE6">
        <w:t>和训练后生成的相关文件。</w:t>
      </w:r>
    </w:p>
    <w:p w:rsidR="00A01F34" w:rsidRPr="00F72EE6" w:rsidRDefault="00A01F34" w:rsidP="007E0554">
      <w:pPr>
        <w:pStyle w:val="a6"/>
      </w:pPr>
      <w:r w:rsidRPr="00F72EE6">
        <w:rPr>
          <w:rFonts w:hint="eastAsia"/>
        </w:rPr>
        <w:t>用户</w:t>
      </w:r>
      <w:r w:rsidRPr="00F72EE6">
        <w:t>和</w:t>
      </w:r>
      <w:r w:rsidRPr="00F72EE6">
        <w:rPr>
          <w:rFonts w:hint="eastAsia"/>
        </w:rPr>
        <w:t>K</w:t>
      </w:r>
      <w:r w:rsidRPr="00F72EE6">
        <w:t>eyValue</w:t>
      </w:r>
      <w:r w:rsidRPr="00F72EE6">
        <w:t>参数</w:t>
      </w:r>
      <w:r w:rsidRPr="00F72EE6">
        <w:rPr>
          <w:rFonts w:hint="eastAsia"/>
        </w:rPr>
        <w:t>储存</w:t>
      </w:r>
      <w:r w:rsidRPr="00F72EE6">
        <w:t>于数据库中</w:t>
      </w:r>
      <w:r w:rsidRPr="00F72EE6">
        <w:rPr>
          <w:rFonts w:hint="eastAsia"/>
        </w:rPr>
        <w:t>，</w:t>
      </w:r>
      <w:r w:rsidRPr="00F72EE6">
        <w:t>并通过</w:t>
      </w:r>
      <w:r w:rsidRPr="00F72EE6">
        <w:rPr>
          <w:rFonts w:hint="eastAsia"/>
        </w:rPr>
        <w:t>A</w:t>
      </w:r>
      <w:r w:rsidRPr="00F72EE6">
        <w:t>ccessObject</w:t>
      </w:r>
      <w:r w:rsidRPr="00F72EE6">
        <w:rPr>
          <w:rFonts w:hint="eastAsia"/>
        </w:rPr>
        <w:t>封装</w:t>
      </w:r>
      <w:r w:rsidRPr="00F72EE6">
        <w:t>后访问</w:t>
      </w:r>
      <w:r w:rsidR="00DE3CF8" w:rsidRPr="00F72EE6">
        <w:rPr>
          <w:rFonts w:hint="eastAsia"/>
        </w:rPr>
        <w:t>，</w:t>
      </w:r>
      <w:r w:rsidR="00DE3CF8" w:rsidRPr="00F72EE6">
        <w:t>可以</w:t>
      </w:r>
      <w:r w:rsidR="00DE3CF8" w:rsidRPr="00F72EE6">
        <w:rPr>
          <w:rFonts w:hint="eastAsia"/>
        </w:rPr>
        <w:t>进行</w:t>
      </w:r>
      <w:r w:rsidR="00DE3CF8" w:rsidRPr="00F72EE6">
        <w:t>添加删除修改用户</w:t>
      </w:r>
      <w:r w:rsidR="0059688D" w:rsidRPr="00F72EE6">
        <w:t>，修改密码，修改阈值，</w:t>
      </w:r>
      <w:r w:rsidR="003E1B46" w:rsidRPr="00F72EE6">
        <w:t>修改训练状态</w:t>
      </w:r>
      <w:r w:rsidR="004D7B83" w:rsidRPr="00F72EE6">
        <w:t>，</w:t>
      </w:r>
      <w:r w:rsidR="00DE3CF8" w:rsidRPr="00F72EE6">
        <w:t>修改系统参数</w:t>
      </w:r>
      <w:r w:rsidR="00DE3CF8" w:rsidRPr="00F72EE6">
        <w:rPr>
          <w:rFonts w:hint="eastAsia"/>
        </w:rPr>
        <w:t>等</w:t>
      </w:r>
      <w:r w:rsidR="00DE3CF8" w:rsidRPr="00F72EE6">
        <w:t>操作。</w:t>
      </w:r>
    </w:p>
    <w:p w:rsidR="00B97DAF" w:rsidRPr="00F72EE6" w:rsidRDefault="00B97DAF" w:rsidP="00B97DAF">
      <w:pPr>
        <w:pStyle w:val="4"/>
        <w:numPr>
          <w:ilvl w:val="2"/>
          <w:numId w:val="18"/>
        </w:numPr>
      </w:pPr>
      <w:r w:rsidRPr="00F72EE6">
        <w:rPr>
          <w:rFonts w:hint="eastAsia"/>
        </w:rPr>
        <w:t>视图</w:t>
      </w:r>
      <w:r w:rsidRPr="00F72EE6">
        <w:t>层</w:t>
      </w:r>
      <w:r w:rsidRPr="00F72EE6">
        <w:rPr>
          <w:rFonts w:hint="eastAsia"/>
        </w:rPr>
        <w:t>V</w:t>
      </w:r>
      <w:r w:rsidRPr="00F72EE6">
        <w:t>iew</w:t>
      </w:r>
    </w:p>
    <w:p w:rsidR="00B97DAF" w:rsidRPr="00F72EE6" w:rsidRDefault="00B97DAF" w:rsidP="00B97DAF">
      <w:pPr>
        <w:pStyle w:val="a6"/>
      </w:pPr>
      <w:r w:rsidRPr="00F72EE6">
        <w:rPr>
          <w:rFonts w:hint="eastAsia"/>
        </w:rPr>
        <w:lastRenderedPageBreak/>
        <w:t>视图层包含有初始注册界面、登陆界面、主界面、用户管理界面、训练界面、测试界面、</w:t>
      </w:r>
      <w:r w:rsidR="006C5354" w:rsidRPr="00F72EE6">
        <w:rPr>
          <w:rFonts w:hint="eastAsia"/>
        </w:rPr>
        <w:t>阈值设置界面、</w:t>
      </w:r>
      <w:r w:rsidRPr="00F72EE6">
        <w:rPr>
          <w:rFonts w:hint="eastAsia"/>
        </w:rPr>
        <w:t>修改密码界面。</w:t>
      </w:r>
    </w:p>
    <w:p w:rsidR="00B97DAF" w:rsidRPr="00F72EE6" w:rsidRDefault="00B97DAF" w:rsidP="00B97DAF">
      <w:pPr>
        <w:pStyle w:val="a6"/>
      </w:pPr>
      <w:r w:rsidRPr="00F72EE6">
        <w:rPr>
          <w:rFonts w:hint="eastAsia"/>
        </w:rPr>
        <w:t>初始注册界面用以在安装系统过后</w:t>
      </w:r>
      <w:r w:rsidR="004D7B83" w:rsidRPr="00F72EE6">
        <w:rPr>
          <w:rFonts w:hint="eastAsia"/>
        </w:rPr>
        <w:t>展示</w:t>
      </w:r>
      <w:r w:rsidRPr="00F72EE6">
        <w:rPr>
          <w:rFonts w:hint="eastAsia"/>
        </w:rPr>
        <w:t>初始化登陆密码</w:t>
      </w:r>
      <w:r w:rsidR="004D7B83" w:rsidRPr="00F72EE6">
        <w:rPr>
          <w:rFonts w:hint="eastAsia"/>
        </w:rPr>
        <w:t>界面</w:t>
      </w:r>
      <w:r w:rsidRPr="00F72EE6">
        <w:rPr>
          <w:rFonts w:hint="eastAsia"/>
        </w:rPr>
        <w:t>。</w:t>
      </w:r>
    </w:p>
    <w:p w:rsidR="00B97DAF" w:rsidRPr="00F72EE6" w:rsidRDefault="00B97DAF" w:rsidP="00B97DAF">
      <w:pPr>
        <w:pStyle w:val="a6"/>
      </w:pPr>
      <w:r w:rsidRPr="00F72EE6">
        <w:rPr>
          <w:rFonts w:hint="eastAsia"/>
        </w:rPr>
        <w:t>登陆界面用以</w:t>
      </w:r>
      <w:r w:rsidR="00B70957" w:rsidRPr="00F72EE6">
        <w:rPr>
          <w:rFonts w:hint="eastAsia"/>
        </w:rPr>
        <w:t>展示</w:t>
      </w:r>
      <w:r w:rsidRPr="00F72EE6">
        <w:rPr>
          <w:rFonts w:hint="eastAsia"/>
        </w:rPr>
        <w:t>输入</w:t>
      </w:r>
      <w:r w:rsidR="00CD690A" w:rsidRPr="00F72EE6">
        <w:rPr>
          <w:rFonts w:hint="eastAsia"/>
        </w:rPr>
        <w:t>登陆密码</w:t>
      </w:r>
      <w:r w:rsidRPr="00F72EE6">
        <w:rPr>
          <w:rFonts w:hint="eastAsia"/>
        </w:rPr>
        <w:t>防止非法用户登陆</w:t>
      </w:r>
      <w:r w:rsidR="00CD690A" w:rsidRPr="00F72EE6">
        <w:rPr>
          <w:rFonts w:hint="eastAsia"/>
        </w:rPr>
        <w:t>的</w:t>
      </w:r>
      <w:r w:rsidR="00B70957" w:rsidRPr="00F72EE6">
        <w:rPr>
          <w:rFonts w:hint="eastAsia"/>
        </w:rPr>
        <w:t>界面</w:t>
      </w:r>
      <w:r w:rsidRPr="00F72EE6">
        <w:rPr>
          <w:rFonts w:hint="eastAsia"/>
        </w:rPr>
        <w:t>。</w:t>
      </w:r>
    </w:p>
    <w:p w:rsidR="00B97DAF" w:rsidRPr="00F72EE6" w:rsidRDefault="00B97DAF" w:rsidP="00B97DAF">
      <w:pPr>
        <w:pStyle w:val="a6"/>
      </w:pPr>
      <w:r w:rsidRPr="00F72EE6">
        <w:rPr>
          <w:rFonts w:hint="eastAsia"/>
        </w:rPr>
        <w:t>主界面</w:t>
      </w:r>
      <w:r w:rsidR="007F509F" w:rsidRPr="00F72EE6">
        <w:rPr>
          <w:rFonts w:hint="eastAsia"/>
        </w:rPr>
        <w:t>上展示有</w:t>
      </w:r>
      <w:r w:rsidRPr="00F72EE6">
        <w:rPr>
          <w:rFonts w:hint="eastAsia"/>
        </w:rPr>
        <w:t>其他界面的入口</w:t>
      </w:r>
      <w:r w:rsidR="00095DC1" w:rsidRPr="00F72EE6">
        <w:rPr>
          <w:rFonts w:hint="eastAsia"/>
        </w:rPr>
        <w:t>，例如用户训练管理、锁屏服务状态、测试界面</w:t>
      </w:r>
      <w:r w:rsidRPr="00F72EE6">
        <w:rPr>
          <w:rFonts w:hint="eastAsia"/>
        </w:rPr>
        <w:t>，是整个系统的中心</w:t>
      </w:r>
      <w:r w:rsidR="0015797B" w:rsidRPr="00F72EE6">
        <w:rPr>
          <w:rFonts w:hint="eastAsia"/>
        </w:rPr>
        <w:t>界面</w:t>
      </w:r>
      <w:r w:rsidRPr="00F72EE6">
        <w:rPr>
          <w:rFonts w:hint="eastAsia"/>
        </w:rPr>
        <w:t>。</w:t>
      </w:r>
    </w:p>
    <w:p w:rsidR="00472D63" w:rsidRPr="00F72EE6" w:rsidRDefault="00B97DAF" w:rsidP="00472D63">
      <w:pPr>
        <w:pStyle w:val="a6"/>
      </w:pPr>
      <w:r w:rsidRPr="00F72EE6">
        <w:rPr>
          <w:rFonts w:hint="eastAsia"/>
        </w:rPr>
        <w:t>用户管理界面</w:t>
      </w:r>
      <w:r w:rsidR="00E13A16" w:rsidRPr="00F72EE6">
        <w:rPr>
          <w:rFonts w:hint="eastAsia"/>
        </w:rPr>
        <w:t>展示有所有说话人账户，包含有</w:t>
      </w:r>
      <w:r w:rsidRPr="00F72EE6">
        <w:rPr>
          <w:rFonts w:hint="eastAsia"/>
        </w:rPr>
        <w:t>添加删除说话人账户</w:t>
      </w:r>
      <w:r w:rsidR="00E13A16" w:rsidRPr="00F72EE6">
        <w:rPr>
          <w:rFonts w:hint="eastAsia"/>
        </w:rPr>
        <w:t>功能按钮</w:t>
      </w:r>
      <w:r w:rsidRPr="00F72EE6">
        <w:rPr>
          <w:rFonts w:hint="eastAsia"/>
        </w:rPr>
        <w:t>，</w:t>
      </w:r>
      <w:r w:rsidR="00E13A16" w:rsidRPr="00F72EE6">
        <w:rPr>
          <w:rFonts w:hint="eastAsia"/>
        </w:rPr>
        <w:t>同时还是</w:t>
      </w:r>
      <w:r w:rsidRPr="00F72EE6">
        <w:rPr>
          <w:rFonts w:hint="eastAsia"/>
        </w:rPr>
        <w:t>训练界面的入口。</w:t>
      </w:r>
    </w:p>
    <w:p w:rsidR="00B97DAF" w:rsidRPr="00F72EE6" w:rsidRDefault="00B97DAF" w:rsidP="00B97DAF">
      <w:pPr>
        <w:pStyle w:val="a6"/>
      </w:pPr>
      <w:r w:rsidRPr="00F72EE6">
        <w:rPr>
          <w:rFonts w:hint="eastAsia"/>
        </w:rPr>
        <w:t>训练界面</w:t>
      </w:r>
      <w:r w:rsidR="00711389" w:rsidRPr="00F72EE6">
        <w:rPr>
          <w:rFonts w:hint="eastAsia"/>
        </w:rPr>
        <w:t>展示有语音文本提示的选取框，同时还</w:t>
      </w:r>
      <w:r w:rsidRPr="00F72EE6">
        <w:rPr>
          <w:rFonts w:hint="eastAsia"/>
        </w:rPr>
        <w:t>包含有录音功能</w:t>
      </w:r>
      <w:r w:rsidR="00711389" w:rsidRPr="00F72EE6">
        <w:rPr>
          <w:rFonts w:hint="eastAsia"/>
        </w:rPr>
        <w:t>按钮</w:t>
      </w:r>
      <w:r w:rsidRPr="00F72EE6">
        <w:rPr>
          <w:rFonts w:hint="eastAsia"/>
        </w:rPr>
        <w:t>，</w:t>
      </w:r>
      <w:r w:rsidR="00711389" w:rsidRPr="00F72EE6">
        <w:rPr>
          <w:rFonts w:hint="eastAsia"/>
        </w:rPr>
        <w:t>指导</w:t>
      </w:r>
      <w:r w:rsidRPr="00F72EE6">
        <w:rPr>
          <w:rFonts w:hint="eastAsia"/>
        </w:rPr>
        <w:t>用户录音</w:t>
      </w:r>
      <w:r w:rsidR="00711389" w:rsidRPr="00F72EE6">
        <w:rPr>
          <w:rFonts w:hint="eastAsia"/>
        </w:rPr>
        <w:t>的文本</w:t>
      </w:r>
      <w:r w:rsidRPr="00F72EE6">
        <w:rPr>
          <w:rFonts w:hint="eastAsia"/>
        </w:rPr>
        <w:t>，以进行特征提取和模型训练。</w:t>
      </w:r>
    </w:p>
    <w:p w:rsidR="00472D63" w:rsidRPr="00F72EE6" w:rsidRDefault="00472D63" w:rsidP="00B97DAF">
      <w:pPr>
        <w:pStyle w:val="a6"/>
      </w:pPr>
      <w:r w:rsidRPr="00F72EE6">
        <w:t>阈值界面用以查看和设置阈值。</w:t>
      </w:r>
      <w:r w:rsidR="00E3348E" w:rsidRPr="00F72EE6">
        <w:t>供测试时读取使用</w:t>
      </w:r>
      <w:r w:rsidR="002F39BC" w:rsidRPr="00F72EE6">
        <w:t>。</w:t>
      </w:r>
    </w:p>
    <w:p w:rsidR="00B97DAF" w:rsidRPr="00F72EE6" w:rsidRDefault="00B97DAF" w:rsidP="00B97DAF">
      <w:pPr>
        <w:pStyle w:val="a6"/>
      </w:pPr>
      <w:r w:rsidRPr="00F72EE6">
        <w:rPr>
          <w:rFonts w:hint="eastAsia"/>
        </w:rPr>
        <w:t>测试界面包含</w:t>
      </w:r>
      <w:r w:rsidR="00BD6D38" w:rsidRPr="00F72EE6">
        <w:rPr>
          <w:rFonts w:hint="eastAsia"/>
        </w:rPr>
        <w:t>训练过的所有用户，</w:t>
      </w:r>
      <w:r w:rsidR="005F1596" w:rsidRPr="00F72EE6">
        <w:rPr>
          <w:rFonts w:hint="eastAsia"/>
        </w:rPr>
        <w:t>同时包含有</w:t>
      </w:r>
      <w:r w:rsidRPr="00F72EE6">
        <w:rPr>
          <w:rFonts w:hint="eastAsia"/>
        </w:rPr>
        <w:t>录音功能</w:t>
      </w:r>
      <w:r w:rsidR="005F1596" w:rsidRPr="00F72EE6">
        <w:rPr>
          <w:rFonts w:hint="eastAsia"/>
        </w:rPr>
        <w:t>按钮</w:t>
      </w:r>
      <w:r w:rsidRPr="00F72EE6">
        <w:rPr>
          <w:rFonts w:hint="eastAsia"/>
        </w:rPr>
        <w:t>，帮助用户录音，以确认该录音是否来自用户声明的说话人。</w:t>
      </w:r>
    </w:p>
    <w:p w:rsidR="00B97DAF" w:rsidRPr="00F72EE6" w:rsidRDefault="00B97DAF" w:rsidP="007E0554">
      <w:pPr>
        <w:pStyle w:val="a6"/>
      </w:pPr>
      <w:r w:rsidRPr="00F72EE6">
        <w:rPr>
          <w:rFonts w:hint="eastAsia"/>
        </w:rPr>
        <w:t>修改密码界面</w:t>
      </w:r>
      <w:r w:rsidR="00A27A27" w:rsidRPr="00F72EE6">
        <w:rPr>
          <w:rFonts w:hint="eastAsia"/>
        </w:rPr>
        <w:t>展示有</w:t>
      </w:r>
      <w:r w:rsidRPr="00F72EE6">
        <w:rPr>
          <w:rFonts w:hint="eastAsia"/>
        </w:rPr>
        <w:t>用户修改密码</w:t>
      </w:r>
      <w:r w:rsidR="00A27A27" w:rsidRPr="00F72EE6">
        <w:rPr>
          <w:rFonts w:hint="eastAsia"/>
        </w:rPr>
        <w:t>的文本框，供用户修改密码并保存</w:t>
      </w:r>
      <w:r w:rsidRPr="00F72EE6">
        <w:rPr>
          <w:rFonts w:hint="eastAsia"/>
        </w:rPr>
        <w:t>。</w:t>
      </w:r>
    </w:p>
    <w:p w:rsidR="00D4103B" w:rsidRPr="00F72EE6" w:rsidRDefault="00A01F34" w:rsidP="00D4103B">
      <w:pPr>
        <w:pStyle w:val="4"/>
        <w:numPr>
          <w:ilvl w:val="2"/>
          <w:numId w:val="18"/>
        </w:numPr>
      </w:pPr>
      <w:r w:rsidRPr="00F72EE6">
        <w:rPr>
          <w:rFonts w:hint="eastAsia"/>
        </w:rPr>
        <w:t>控制器</w:t>
      </w:r>
      <w:r w:rsidRPr="00F72EE6">
        <w:t>层</w:t>
      </w:r>
      <w:r w:rsidRPr="00F72EE6">
        <w:t>Controller</w:t>
      </w:r>
    </w:p>
    <w:p w:rsidR="005421CD" w:rsidRPr="00F72EE6" w:rsidRDefault="00B97DAF" w:rsidP="005421CD">
      <w:pPr>
        <w:pStyle w:val="a6"/>
      </w:pPr>
      <w:r w:rsidRPr="00F72EE6">
        <w:rPr>
          <w:rFonts w:hint="eastAsia"/>
        </w:rPr>
        <w:t>控制器层包含有</w:t>
      </w:r>
      <w:r w:rsidR="005421CD" w:rsidRPr="00F72EE6">
        <w:rPr>
          <w:rFonts w:hint="eastAsia"/>
        </w:rPr>
        <w:t>登陆模块、主界面模块、</w:t>
      </w:r>
      <w:r w:rsidR="00863A22" w:rsidRPr="00F72EE6">
        <w:rPr>
          <w:rFonts w:hint="eastAsia"/>
        </w:rPr>
        <w:t>用户管理模块、</w:t>
      </w:r>
      <w:r w:rsidR="00523FAC" w:rsidRPr="00F72EE6">
        <w:rPr>
          <w:rFonts w:hint="eastAsia"/>
        </w:rPr>
        <w:t>阈值设置、</w:t>
      </w:r>
      <w:r w:rsidR="005421CD" w:rsidRPr="00F72EE6">
        <w:rPr>
          <w:rFonts w:hint="eastAsia"/>
        </w:rPr>
        <w:t>训练模块、测试模块。</w:t>
      </w:r>
    </w:p>
    <w:p w:rsidR="003F033D" w:rsidRPr="00F72EE6" w:rsidRDefault="003F033D" w:rsidP="005421CD">
      <w:pPr>
        <w:pStyle w:val="a6"/>
      </w:pPr>
      <w:r w:rsidRPr="00F72EE6">
        <w:rPr>
          <w:rFonts w:hint="eastAsia"/>
        </w:rPr>
        <w:t>登陆模块用以控制初始界面和登陆界面的用户交互。在安装后第一次登陆时获取界面上用户输入的密码并加密存储到数据库中。之后使用时再将获取界面上用户输入的密码加密后与数据库中的数据校验。若正确则跳转到主界面</w:t>
      </w:r>
      <w:r w:rsidR="00F81AEB" w:rsidRPr="00F72EE6">
        <w:rPr>
          <w:rFonts w:hint="eastAsia"/>
        </w:rPr>
        <w:t>，不正确则继续输入直至密码正确</w:t>
      </w:r>
      <w:r w:rsidRPr="00F72EE6">
        <w:rPr>
          <w:rFonts w:hint="eastAsia"/>
        </w:rPr>
        <w:t>。</w:t>
      </w:r>
    </w:p>
    <w:p w:rsidR="00016E3D" w:rsidRPr="00F72EE6" w:rsidRDefault="00016E3D" w:rsidP="005421CD">
      <w:pPr>
        <w:pStyle w:val="a6"/>
      </w:pPr>
      <w:r w:rsidRPr="00F72EE6">
        <w:rPr>
          <w:rFonts w:hint="eastAsia"/>
        </w:rPr>
        <w:t>主界面模块上含有不同界面的入口。当用户选取主界面上不同的控件时，则根据用户需要</w:t>
      </w:r>
      <w:r w:rsidR="00CE3AFB" w:rsidRPr="00F72EE6">
        <w:rPr>
          <w:rFonts w:hint="eastAsia"/>
        </w:rPr>
        <w:t>执行相应的操作</w:t>
      </w:r>
      <w:r w:rsidRPr="00F72EE6">
        <w:rPr>
          <w:rFonts w:hint="eastAsia"/>
        </w:rPr>
        <w:t>。</w:t>
      </w:r>
    </w:p>
    <w:p w:rsidR="00863A22" w:rsidRPr="00F72EE6" w:rsidRDefault="00863A22" w:rsidP="005421CD">
      <w:pPr>
        <w:pStyle w:val="a6"/>
      </w:pPr>
      <w:r w:rsidRPr="00F72EE6">
        <w:rPr>
          <w:rFonts w:hint="eastAsia"/>
        </w:rPr>
        <w:t>用户管理模块用以控制用户管理界面的用户交互。根据用户的响应执行添加删除</w:t>
      </w:r>
      <w:r w:rsidR="00785EBD" w:rsidRPr="00F72EE6">
        <w:rPr>
          <w:rFonts w:hint="eastAsia"/>
        </w:rPr>
        <w:t>说话人</w:t>
      </w:r>
      <w:r w:rsidRPr="00F72EE6">
        <w:rPr>
          <w:rFonts w:hint="eastAsia"/>
        </w:rPr>
        <w:t>，或进入</w:t>
      </w:r>
      <w:r w:rsidR="00785EBD" w:rsidRPr="00F72EE6">
        <w:rPr>
          <w:rFonts w:hint="eastAsia"/>
        </w:rPr>
        <w:t>该说话人</w:t>
      </w:r>
      <w:r w:rsidRPr="00F72EE6">
        <w:rPr>
          <w:rFonts w:hint="eastAsia"/>
        </w:rPr>
        <w:t>训练模块的操作</w:t>
      </w:r>
      <w:r w:rsidR="009525B5" w:rsidRPr="00F72EE6">
        <w:rPr>
          <w:rFonts w:hint="eastAsia"/>
        </w:rPr>
        <w:t>，同时通过</w:t>
      </w:r>
      <w:r w:rsidR="009525B5" w:rsidRPr="00F72EE6">
        <w:rPr>
          <w:rFonts w:hint="eastAsia"/>
        </w:rPr>
        <w:t>A</w:t>
      </w:r>
      <w:r w:rsidR="009525B5" w:rsidRPr="00F72EE6">
        <w:t>ccessObject</w:t>
      </w:r>
      <w:r w:rsidR="009525B5" w:rsidRPr="00F72EE6">
        <w:rPr>
          <w:rFonts w:hint="eastAsia"/>
        </w:rPr>
        <w:t>将添加或删除的操作保存到数据库</w:t>
      </w:r>
      <w:r w:rsidRPr="00F72EE6">
        <w:rPr>
          <w:rFonts w:hint="eastAsia"/>
        </w:rPr>
        <w:t>。</w:t>
      </w:r>
    </w:p>
    <w:p w:rsidR="00E93EA5" w:rsidRPr="00F72EE6" w:rsidRDefault="00E93EA5" w:rsidP="005421CD">
      <w:pPr>
        <w:pStyle w:val="a6"/>
      </w:pPr>
      <w:r w:rsidRPr="00F72EE6">
        <w:t>阈值设置模块用以查看和</w:t>
      </w:r>
      <w:r w:rsidR="00FE6BF2" w:rsidRPr="00F72EE6">
        <w:t>修改</w:t>
      </w:r>
      <w:r w:rsidRPr="00F72EE6">
        <w:t>阈值，</w:t>
      </w:r>
      <w:r w:rsidR="00FE6BF2" w:rsidRPr="00F72EE6">
        <w:t>并将结果保存至数据库中，</w:t>
      </w:r>
      <w:r w:rsidR="00E22E8E" w:rsidRPr="00F72EE6">
        <w:t>供测试时使用</w:t>
      </w:r>
      <w:r w:rsidR="00611D3F" w:rsidRPr="00F72EE6">
        <w:t>，以判断用户是否合法，防止非法用户冒充</w:t>
      </w:r>
      <w:r w:rsidR="00E22E8E" w:rsidRPr="00F72EE6">
        <w:t>。</w:t>
      </w:r>
    </w:p>
    <w:p w:rsidR="004F627A" w:rsidRPr="00F72EE6" w:rsidRDefault="004F627A" w:rsidP="005421CD">
      <w:pPr>
        <w:pStyle w:val="a6"/>
      </w:pPr>
      <w:r w:rsidRPr="00F72EE6">
        <w:rPr>
          <w:rFonts w:hint="eastAsia"/>
        </w:rPr>
        <w:t>训练模块用以控制训练界面的用户交互。在用户确认训练后开始录音，并对录音进行特征提取，再将特征进行建模并储存。</w:t>
      </w:r>
    </w:p>
    <w:p w:rsidR="00016E3D" w:rsidRPr="00F72EE6" w:rsidRDefault="00CE3AFB" w:rsidP="005421CD">
      <w:pPr>
        <w:pStyle w:val="a6"/>
      </w:pPr>
      <w:r w:rsidRPr="00F72EE6">
        <w:rPr>
          <w:rFonts w:hint="eastAsia"/>
        </w:rPr>
        <w:t>测试模块</w:t>
      </w:r>
      <w:r w:rsidR="00E05A04" w:rsidRPr="00F72EE6">
        <w:rPr>
          <w:rFonts w:hint="eastAsia"/>
        </w:rPr>
        <w:t>用以控制测试界面的用户交互。在用户声明了一个说话人后开始录音，并对录音进行特征提取，再将特征进行建模，最后再将建模的结果与之前训练的说话人对比，确认是否是合法的说话人</w:t>
      </w:r>
      <w:r w:rsidR="007B2390" w:rsidRPr="00F72EE6">
        <w:rPr>
          <w:rFonts w:hint="eastAsia"/>
        </w:rPr>
        <w:t>。</w:t>
      </w:r>
    </w:p>
    <w:p w:rsidR="00004136" w:rsidRPr="00F72EE6" w:rsidRDefault="00A01F34" w:rsidP="004B4652">
      <w:pPr>
        <w:pStyle w:val="3"/>
        <w:numPr>
          <w:ilvl w:val="1"/>
          <w:numId w:val="16"/>
        </w:numPr>
      </w:pPr>
      <w:bookmarkStart w:id="113" w:name="_Toc421395458"/>
      <w:r w:rsidRPr="00F72EE6">
        <w:rPr>
          <w:rFonts w:hint="eastAsia"/>
        </w:rPr>
        <w:lastRenderedPageBreak/>
        <w:t>数据</w:t>
      </w:r>
      <w:r w:rsidRPr="00F72EE6">
        <w:t>结构设计</w:t>
      </w:r>
      <w:bookmarkEnd w:id="113"/>
    </w:p>
    <w:p w:rsidR="00004136" w:rsidRPr="00F72EE6" w:rsidRDefault="008C7502" w:rsidP="00004136">
      <w:pPr>
        <w:pStyle w:val="a6"/>
      </w:pPr>
      <w:r w:rsidRPr="00F72EE6">
        <w:rPr>
          <w:rFonts w:hint="eastAsia"/>
        </w:rPr>
        <w:t>本系统数据结构主要包含三个部分，分别是用户信息、系统参数信息、文件。其中用户信息和系统参数信息存放于数据库中</w:t>
      </w:r>
      <w:r w:rsidR="006D7ECC" w:rsidRPr="00F72EE6">
        <w:rPr>
          <w:rFonts w:hint="eastAsia"/>
        </w:rPr>
        <w:t>，文件存放于手机</w:t>
      </w:r>
      <w:r w:rsidR="005F416A" w:rsidRPr="00F72EE6">
        <w:rPr>
          <w:rFonts w:hint="eastAsia"/>
        </w:rPr>
        <w:t>存储卡</w:t>
      </w:r>
      <w:r w:rsidR="006D7ECC" w:rsidRPr="00F72EE6">
        <w:rPr>
          <w:rFonts w:hint="eastAsia"/>
        </w:rPr>
        <w:t>中</w:t>
      </w:r>
      <w:r w:rsidRPr="00F72EE6">
        <w:rPr>
          <w:rFonts w:hint="eastAsia"/>
        </w:rPr>
        <w:t>。</w:t>
      </w:r>
    </w:p>
    <w:p w:rsidR="008C7502" w:rsidRDefault="00AA349E" w:rsidP="00004136">
      <w:pPr>
        <w:pStyle w:val="a6"/>
      </w:pPr>
      <w:r w:rsidRPr="00F72EE6">
        <w:rPr>
          <w:rFonts w:hint="eastAsia"/>
        </w:rPr>
        <w:t>USER</w:t>
      </w:r>
      <w:r w:rsidRPr="00F72EE6">
        <w:rPr>
          <w:rFonts w:hint="eastAsia"/>
        </w:rPr>
        <w:t>用户信息表</w:t>
      </w:r>
      <w:r w:rsidR="009C4F95" w:rsidRPr="00F72EE6">
        <w:rPr>
          <w:rFonts w:hint="eastAsia"/>
        </w:rPr>
        <w:t>设计表</w:t>
      </w:r>
      <w:r w:rsidRPr="00F72EE6">
        <w:rPr>
          <w:rFonts w:hint="eastAsia"/>
        </w:rPr>
        <w:t>如表</w:t>
      </w:r>
      <w:r w:rsidRPr="00F72EE6">
        <w:rPr>
          <w:rFonts w:hint="eastAsia"/>
        </w:rPr>
        <w:t>4.1</w:t>
      </w:r>
      <w:r w:rsidRPr="00F72EE6">
        <w:rPr>
          <w:rFonts w:hint="eastAsia"/>
        </w:rPr>
        <w:t>所示。</w:t>
      </w:r>
    </w:p>
    <w:p w:rsidR="002D24F8" w:rsidRPr="002D24F8" w:rsidRDefault="002D24F8" w:rsidP="002D24F8">
      <w:pPr>
        <w:pStyle w:val="a8"/>
      </w:pPr>
      <w:r w:rsidRPr="00F72EE6">
        <w:rPr>
          <w:rFonts w:hint="eastAsia"/>
        </w:rPr>
        <w:t>表</w:t>
      </w:r>
      <w:r w:rsidRPr="00F72EE6">
        <w:rPr>
          <w:rFonts w:hint="eastAsia"/>
        </w:rPr>
        <w:t>4.1USER</w:t>
      </w:r>
      <w:r w:rsidRPr="00F72EE6">
        <w:rPr>
          <w:rFonts w:hint="eastAsia"/>
        </w:rPr>
        <w:t>用户信息表设计表</w:t>
      </w:r>
    </w:p>
    <w:tbl>
      <w:tblPr>
        <w:tblW w:w="7912" w:type="dxa"/>
        <w:jc w:val="center"/>
        <w:tblLook w:val="04A0" w:firstRow="1" w:lastRow="0" w:firstColumn="1" w:lastColumn="0" w:noHBand="0" w:noVBand="1"/>
      </w:tblPr>
      <w:tblGrid>
        <w:gridCol w:w="2510"/>
        <w:gridCol w:w="1291"/>
        <w:gridCol w:w="1276"/>
        <w:gridCol w:w="2835"/>
      </w:tblGrid>
      <w:tr w:rsidR="003C3898" w:rsidRPr="00F72EE6" w:rsidTr="007E20A5">
        <w:trPr>
          <w:trHeight w:val="330"/>
          <w:jc w:val="center"/>
        </w:trPr>
        <w:tc>
          <w:tcPr>
            <w:tcW w:w="251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列名</w:t>
            </w:r>
          </w:p>
        </w:tc>
        <w:tc>
          <w:tcPr>
            <w:tcW w:w="1291" w:type="dxa"/>
            <w:tcBorders>
              <w:top w:val="single" w:sz="8" w:space="0" w:color="auto"/>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数据类型</w:t>
            </w:r>
          </w:p>
        </w:tc>
        <w:tc>
          <w:tcPr>
            <w:tcW w:w="1276" w:type="dxa"/>
            <w:tcBorders>
              <w:top w:val="single" w:sz="8" w:space="0" w:color="auto"/>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允许</w:t>
            </w:r>
            <w:r w:rsidRPr="00F72EE6">
              <w:rPr>
                <w:rFonts w:ascii="Times New Roman" w:eastAsia="宋体" w:hAnsi="Times New Roman" w:cs="Times New Roman"/>
                <w:color w:val="000000"/>
                <w:kern w:val="0"/>
                <w:sz w:val="24"/>
                <w:szCs w:val="24"/>
              </w:rPr>
              <w:t>null</w:t>
            </w:r>
          </w:p>
        </w:tc>
        <w:tc>
          <w:tcPr>
            <w:tcW w:w="2835" w:type="dxa"/>
            <w:tcBorders>
              <w:top w:val="single" w:sz="8" w:space="0" w:color="auto"/>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备注</w:t>
            </w:r>
          </w:p>
        </w:tc>
      </w:tr>
      <w:tr w:rsidR="003C3898" w:rsidRPr="00F72EE6"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Id</w:t>
            </w:r>
          </w:p>
        </w:tc>
        <w:tc>
          <w:tcPr>
            <w:tcW w:w="1291"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Int</w:t>
            </w:r>
          </w:p>
        </w:tc>
        <w:tc>
          <w:tcPr>
            <w:tcW w:w="1276"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不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编号，作为主键可自增长</w:t>
            </w:r>
          </w:p>
        </w:tc>
      </w:tr>
      <w:tr w:rsidR="003C3898" w:rsidRPr="00F72EE6"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NAME</w:t>
            </w:r>
          </w:p>
        </w:tc>
        <w:tc>
          <w:tcPr>
            <w:tcW w:w="1291"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String</w:t>
            </w:r>
          </w:p>
        </w:tc>
        <w:tc>
          <w:tcPr>
            <w:tcW w:w="1276"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不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姓名</w:t>
            </w:r>
          </w:p>
        </w:tc>
      </w:tr>
      <w:tr w:rsidR="003C3898" w:rsidRPr="00F72EE6"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IS_TRAINED</w:t>
            </w:r>
          </w:p>
        </w:tc>
        <w:tc>
          <w:tcPr>
            <w:tcW w:w="1291"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Boolean</w:t>
            </w:r>
          </w:p>
        </w:tc>
        <w:tc>
          <w:tcPr>
            <w:tcW w:w="1276"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训练状态</w:t>
            </w:r>
          </w:p>
        </w:tc>
      </w:tr>
      <w:tr w:rsidR="003C3898" w:rsidRPr="00F72EE6"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TRAIN_TIME</w:t>
            </w:r>
          </w:p>
        </w:tc>
        <w:tc>
          <w:tcPr>
            <w:tcW w:w="1291"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Date</w:t>
            </w:r>
          </w:p>
        </w:tc>
        <w:tc>
          <w:tcPr>
            <w:tcW w:w="1276"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训练时间</w:t>
            </w:r>
          </w:p>
        </w:tc>
      </w:tr>
      <w:tr w:rsidR="003C3898" w:rsidRPr="00F72EE6" w:rsidTr="00D43DB6">
        <w:trPr>
          <w:trHeight w:val="330"/>
          <w:jc w:val="center"/>
        </w:trPr>
        <w:tc>
          <w:tcPr>
            <w:tcW w:w="2510" w:type="dxa"/>
            <w:tcBorders>
              <w:top w:val="nil"/>
              <w:left w:val="single" w:sz="8" w:space="0" w:color="auto"/>
              <w:bottom w:val="single" w:sz="4"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LAST_VERIFY_TIME</w:t>
            </w:r>
          </w:p>
        </w:tc>
        <w:tc>
          <w:tcPr>
            <w:tcW w:w="1291" w:type="dxa"/>
            <w:tcBorders>
              <w:top w:val="nil"/>
              <w:left w:val="nil"/>
              <w:bottom w:val="single" w:sz="4"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Date</w:t>
            </w:r>
          </w:p>
        </w:tc>
        <w:tc>
          <w:tcPr>
            <w:tcW w:w="1276" w:type="dxa"/>
            <w:tcBorders>
              <w:top w:val="nil"/>
              <w:left w:val="nil"/>
              <w:bottom w:val="single" w:sz="4"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允许</w:t>
            </w:r>
          </w:p>
        </w:tc>
        <w:tc>
          <w:tcPr>
            <w:tcW w:w="2835" w:type="dxa"/>
            <w:tcBorders>
              <w:top w:val="nil"/>
              <w:left w:val="nil"/>
              <w:bottom w:val="single" w:sz="4"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最后一次识别时间</w:t>
            </w:r>
          </w:p>
        </w:tc>
      </w:tr>
      <w:tr w:rsidR="003C3898" w:rsidRPr="00F72EE6" w:rsidTr="00D43DB6">
        <w:trPr>
          <w:trHeight w:val="330"/>
          <w:jc w:val="center"/>
        </w:trPr>
        <w:tc>
          <w:tcPr>
            <w:tcW w:w="251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QUESTION</w:t>
            </w:r>
          </w:p>
        </w:tc>
        <w:tc>
          <w:tcPr>
            <w:tcW w:w="129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String</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允许</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问题提示</w:t>
            </w:r>
          </w:p>
        </w:tc>
      </w:tr>
      <w:tr w:rsidR="00D43DB6" w:rsidRPr="00F72EE6" w:rsidTr="00D43DB6">
        <w:trPr>
          <w:trHeight w:val="330"/>
          <w:jc w:val="center"/>
        </w:trPr>
        <w:tc>
          <w:tcPr>
            <w:tcW w:w="2510" w:type="dxa"/>
            <w:tcBorders>
              <w:top w:val="single" w:sz="4" w:space="0" w:color="auto"/>
              <w:left w:val="single" w:sz="4" w:space="0" w:color="auto"/>
              <w:bottom w:val="single" w:sz="4" w:space="0" w:color="auto"/>
              <w:right w:val="single" w:sz="4" w:space="0" w:color="auto"/>
            </w:tcBorders>
            <w:shd w:val="clear" w:color="auto" w:fill="auto"/>
            <w:vAlign w:val="center"/>
          </w:tcPr>
          <w:p w:rsidR="00D43DB6" w:rsidRPr="00F72EE6" w:rsidRDefault="00D43DB6"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hint="eastAsia"/>
                <w:color w:val="000000"/>
                <w:kern w:val="0"/>
                <w:sz w:val="24"/>
                <w:szCs w:val="24"/>
              </w:rPr>
              <w:t>THRESHOLD</w:t>
            </w:r>
          </w:p>
        </w:tc>
        <w:tc>
          <w:tcPr>
            <w:tcW w:w="1291" w:type="dxa"/>
            <w:tcBorders>
              <w:top w:val="single" w:sz="4" w:space="0" w:color="auto"/>
              <w:left w:val="single" w:sz="4" w:space="0" w:color="auto"/>
              <w:bottom w:val="single" w:sz="4" w:space="0" w:color="auto"/>
              <w:right w:val="single" w:sz="4" w:space="0" w:color="auto"/>
            </w:tcBorders>
            <w:shd w:val="clear" w:color="auto" w:fill="auto"/>
            <w:vAlign w:val="center"/>
          </w:tcPr>
          <w:p w:rsidR="00D43DB6" w:rsidRPr="00F72EE6" w:rsidRDefault="00D43DB6"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String</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D43DB6" w:rsidRPr="00F72EE6" w:rsidRDefault="00D43DB6"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允许</w:t>
            </w:r>
          </w:p>
        </w:tc>
        <w:tc>
          <w:tcPr>
            <w:tcW w:w="2835" w:type="dxa"/>
            <w:tcBorders>
              <w:top w:val="single" w:sz="4" w:space="0" w:color="auto"/>
              <w:left w:val="single" w:sz="4" w:space="0" w:color="auto"/>
              <w:bottom w:val="single" w:sz="4" w:space="0" w:color="auto"/>
              <w:right w:val="single" w:sz="4" w:space="0" w:color="auto"/>
            </w:tcBorders>
            <w:shd w:val="clear" w:color="auto" w:fill="auto"/>
            <w:vAlign w:val="center"/>
          </w:tcPr>
          <w:p w:rsidR="00D43DB6" w:rsidRPr="00F72EE6" w:rsidRDefault="00D43DB6"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阈值</w:t>
            </w:r>
          </w:p>
        </w:tc>
      </w:tr>
    </w:tbl>
    <w:p w:rsidR="00C42E28" w:rsidRDefault="00C42E28" w:rsidP="00004136">
      <w:pPr>
        <w:pStyle w:val="a6"/>
      </w:pPr>
      <w:r w:rsidRPr="00F72EE6">
        <w:t>KEYVALUE</w:t>
      </w:r>
      <w:r w:rsidR="008C7502" w:rsidRPr="00F72EE6">
        <w:rPr>
          <w:rFonts w:hint="eastAsia"/>
        </w:rPr>
        <w:t>系统参数表</w:t>
      </w:r>
      <w:r w:rsidR="009C4F95" w:rsidRPr="00F72EE6">
        <w:rPr>
          <w:rFonts w:hint="eastAsia"/>
        </w:rPr>
        <w:t>设计表如表</w:t>
      </w:r>
      <w:r w:rsidR="009C4F95" w:rsidRPr="00F72EE6">
        <w:rPr>
          <w:rFonts w:hint="eastAsia"/>
        </w:rPr>
        <w:t>4.2</w:t>
      </w:r>
      <w:r w:rsidR="009C4F95" w:rsidRPr="00F72EE6">
        <w:rPr>
          <w:rFonts w:hint="eastAsia"/>
        </w:rPr>
        <w:t>所示。</w:t>
      </w:r>
    </w:p>
    <w:p w:rsidR="002D24F8" w:rsidRPr="002D24F8" w:rsidRDefault="002D24F8" w:rsidP="002D24F8">
      <w:pPr>
        <w:pStyle w:val="a8"/>
      </w:pPr>
      <w:r w:rsidRPr="00F72EE6">
        <w:rPr>
          <w:rFonts w:hint="eastAsia"/>
        </w:rPr>
        <w:t>表</w:t>
      </w:r>
      <w:r w:rsidRPr="00F72EE6">
        <w:rPr>
          <w:rFonts w:hint="eastAsia"/>
        </w:rPr>
        <w:t>4.2KEYVALUE</w:t>
      </w:r>
      <w:r w:rsidRPr="00F72EE6">
        <w:rPr>
          <w:rFonts w:hint="eastAsia"/>
        </w:rPr>
        <w:t>系统参数表设计表</w:t>
      </w:r>
    </w:p>
    <w:tbl>
      <w:tblPr>
        <w:tblW w:w="5725" w:type="dxa"/>
        <w:jc w:val="center"/>
        <w:tblLook w:val="04A0" w:firstRow="1" w:lastRow="0" w:firstColumn="1" w:lastColumn="0" w:noHBand="0" w:noVBand="1"/>
      </w:tblPr>
      <w:tblGrid>
        <w:gridCol w:w="1204"/>
        <w:gridCol w:w="1294"/>
        <w:gridCol w:w="1101"/>
        <w:gridCol w:w="2126"/>
      </w:tblGrid>
      <w:tr w:rsidR="003C3898" w:rsidRPr="00F72EE6" w:rsidTr="007E20A5">
        <w:trPr>
          <w:trHeight w:val="330"/>
          <w:jc w:val="center"/>
        </w:trPr>
        <w:tc>
          <w:tcPr>
            <w:tcW w:w="120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列名</w:t>
            </w:r>
          </w:p>
        </w:tc>
        <w:tc>
          <w:tcPr>
            <w:tcW w:w="1294" w:type="dxa"/>
            <w:tcBorders>
              <w:top w:val="single" w:sz="8" w:space="0" w:color="auto"/>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数据类型</w:t>
            </w:r>
          </w:p>
        </w:tc>
        <w:tc>
          <w:tcPr>
            <w:tcW w:w="1101" w:type="dxa"/>
            <w:tcBorders>
              <w:top w:val="single" w:sz="8" w:space="0" w:color="auto"/>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允许</w:t>
            </w:r>
            <w:r w:rsidRPr="00F72EE6">
              <w:rPr>
                <w:rFonts w:ascii="Times New Roman" w:eastAsia="宋体" w:hAnsi="Times New Roman" w:cs="Times New Roman"/>
                <w:color w:val="000000"/>
                <w:kern w:val="0"/>
                <w:sz w:val="24"/>
                <w:szCs w:val="24"/>
              </w:rPr>
              <w:t>null</w:t>
            </w:r>
          </w:p>
        </w:tc>
        <w:tc>
          <w:tcPr>
            <w:tcW w:w="2126" w:type="dxa"/>
            <w:tcBorders>
              <w:top w:val="single" w:sz="8" w:space="0" w:color="auto"/>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备注</w:t>
            </w:r>
          </w:p>
        </w:tc>
      </w:tr>
      <w:tr w:rsidR="003C3898" w:rsidRPr="00F72EE6" w:rsidTr="007E20A5">
        <w:trPr>
          <w:trHeight w:val="330"/>
          <w:jc w:val="center"/>
        </w:trPr>
        <w:tc>
          <w:tcPr>
            <w:tcW w:w="1204" w:type="dxa"/>
            <w:tcBorders>
              <w:top w:val="nil"/>
              <w:left w:val="single" w:sz="8" w:space="0" w:color="auto"/>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KEY</w:t>
            </w:r>
          </w:p>
        </w:tc>
        <w:tc>
          <w:tcPr>
            <w:tcW w:w="1294"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String</w:t>
            </w:r>
          </w:p>
        </w:tc>
        <w:tc>
          <w:tcPr>
            <w:tcW w:w="1101" w:type="dxa"/>
            <w:tcBorders>
              <w:top w:val="nil"/>
              <w:left w:val="nil"/>
              <w:bottom w:val="single" w:sz="8" w:space="0" w:color="auto"/>
              <w:right w:val="single" w:sz="8" w:space="0" w:color="auto"/>
            </w:tcBorders>
            <w:shd w:val="clear" w:color="auto" w:fill="auto"/>
            <w:vAlign w:val="center"/>
            <w:hideMark/>
          </w:tcPr>
          <w:p w:rsidR="003C3898" w:rsidRPr="00F72EE6" w:rsidRDefault="00E405F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不</w:t>
            </w:r>
            <w:r w:rsidR="003C3898" w:rsidRPr="00F72EE6">
              <w:rPr>
                <w:rFonts w:ascii="Times New Roman" w:eastAsia="宋体" w:hAnsi="Times New Roman" w:cs="宋体" w:hint="eastAsia"/>
                <w:color w:val="000000"/>
                <w:kern w:val="0"/>
                <w:sz w:val="24"/>
                <w:szCs w:val="24"/>
              </w:rPr>
              <w:t>允许</w:t>
            </w:r>
          </w:p>
        </w:tc>
        <w:tc>
          <w:tcPr>
            <w:tcW w:w="2126"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参数名，作为主键</w:t>
            </w:r>
          </w:p>
        </w:tc>
      </w:tr>
      <w:tr w:rsidR="003C3898" w:rsidRPr="00F72EE6" w:rsidTr="007E20A5">
        <w:trPr>
          <w:trHeight w:val="330"/>
          <w:jc w:val="center"/>
        </w:trPr>
        <w:tc>
          <w:tcPr>
            <w:tcW w:w="1204" w:type="dxa"/>
            <w:tcBorders>
              <w:top w:val="nil"/>
              <w:left w:val="single" w:sz="8" w:space="0" w:color="auto"/>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VALUE</w:t>
            </w:r>
          </w:p>
        </w:tc>
        <w:tc>
          <w:tcPr>
            <w:tcW w:w="1294"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Times New Roman"/>
                <w:color w:val="000000"/>
                <w:kern w:val="0"/>
                <w:sz w:val="24"/>
                <w:szCs w:val="24"/>
              </w:rPr>
            </w:pPr>
            <w:r w:rsidRPr="00F72EE6">
              <w:rPr>
                <w:rFonts w:ascii="Times New Roman" w:eastAsia="宋体" w:hAnsi="Times New Roman" w:cs="Times New Roman"/>
                <w:color w:val="000000"/>
                <w:kern w:val="0"/>
                <w:sz w:val="24"/>
                <w:szCs w:val="24"/>
              </w:rPr>
              <w:t>String</w:t>
            </w:r>
          </w:p>
        </w:tc>
        <w:tc>
          <w:tcPr>
            <w:tcW w:w="1101" w:type="dxa"/>
            <w:tcBorders>
              <w:top w:val="nil"/>
              <w:left w:val="nil"/>
              <w:bottom w:val="single" w:sz="8" w:space="0" w:color="auto"/>
              <w:right w:val="single" w:sz="8" w:space="0" w:color="auto"/>
            </w:tcBorders>
            <w:shd w:val="clear" w:color="auto" w:fill="auto"/>
            <w:vAlign w:val="center"/>
            <w:hideMark/>
          </w:tcPr>
          <w:p w:rsidR="003C3898" w:rsidRPr="00F72EE6" w:rsidRDefault="003C3898"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允许</w:t>
            </w:r>
          </w:p>
        </w:tc>
        <w:tc>
          <w:tcPr>
            <w:tcW w:w="2126" w:type="dxa"/>
            <w:tcBorders>
              <w:top w:val="nil"/>
              <w:left w:val="nil"/>
              <w:bottom w:val="single" w:sz="8" w:space="0" w:color="auto"/>
              <w:right w:val="single" w:sz="8" w:space="0" w:color="auto"/>
            </w:tcBorders>
            <w:shd w:val="clear" w:color="auto" w:fill="auto"/>
            <w:vAlign w:val="center"/>
            <w:hideMark/>
          </w:tcPr>
          <w:p w:rsidR="003C3898" w:rsidRPr="00F72EE6" w:rsidRDefault="00E63385" w:rsidP="003C3898">
            <w:pPr>
              <w:widowControl/>
              <w:rPr>
                <w:rFonts w:ascii="Times New Roman" w:eastAsia="宋体" w:hAnsi="Times New Roman" w:cs="宋体"/>
                <w:color w:val="000000"/>
                <w:kern w:val="0"/>
                <w:sz w:val="24"/>
                <w:szCs w:val="24"/>
              </w:rPr>
            </w:pPr>
            <w:r w:rsidRPr="00F72EE6">
              <w:rPr>
                <w:rFonts w:ascii="Times New Roman" w:eastAsia="宋体" w:hAnsi="Times New Roman" w:cs="宋体" w:hint="eastAsia"/>
                <w:color w:val="000000"/>
                <w:kern w:val="0"/>
                <w:sz w:val="24"/>
                <w:szCs w:val="24"/>
              </w:rPr>
              <w:t>参数</w:t>
            </w:r>
            <w:r w:rsidR="003C3898" w:rsidRPr="00F72EE6">
              <w:rPr>
                <w:rFonts w:ascii="Times New Roman" w:eastAsia="宋体" w:hAnsi="Times New Roman" w:cs="宋体" w:hint="eastAsia"/>
                <w:color w:val="000000"/>
                <w:kern w:val="0"/>
                <w:sz w:val="24"/>
                <w:szCs w:val="24"/>
              </w:rPr>
              <w:t>值内容</w:t>
            </w:r>
          </w:p>
        </w:tc>
      </w:tr>
    </w:tbl>
    <w:p w:rsidR="008C7502" w:rsidRPr="00F72EE6" w:rsidRDefault="008C7502" w:rsidP="00004136">
      <w:pPr>
        <w:pStyle w:val="a6"/>
      </w:pPr>
      <w:r w:rsidRPr="00F72EE6">
        <w:rPr>
          <w:rFonts w:hint="eastAsia"/>
        </w:rPr>
        <w:t>文件</w:t>
      </w:r>
      <w:r w:rsidR="0013210F" w:rsidRPr="00F72EE6">
        <w:rPr>
          <w:rFonts w:hint="eastAsia"/>
        </w:rPr>
        <w:t>结构</w:t>
      </w:r>
      <w:r w:rsidR="00FF7B9A" w:rsidRPr="00F72EE6">
        <w:rPr>
          <w:rFonts w:hint="eastAsia"/>
        </w:rPr>
        <w:t>树形</w:t>
      </w:r>
      <w:r w:rsidR="00AC5E3E" w:rsidRPr="00F72EE6">
        <w:rPr>
          <w:rFonts w:hint="eastAsia"/>
        </w:rPr>
        <w:t>结构</w:t>
      </w:r>
    </w:p>
    <w:p w:rsidR="00FF7B9A" w:rsidRPr="00F72EE6" w:rsidRDefault="00FF7B9A" w:rsidP="00FF7B9A">
      <w:pPr>
        <w:pStyle w:val="a6"/>
      </w:pPr>
      <w:r w:rsidRPr="00F72EE6">
        <w:rPr>
          <w:rFonts w:hint="eastAsia"/>
        </w:rPr>
        <w:t>│</w:t>
      </w:r>
      <w:r w:rsidRPr="00F72EE6">
        <w:rPr>
          <w:rFonts w:hint="eastAsia"/>
        </w:rPr>
        <w:t xml:space="preserve">  all.mmf</w:t>
      </w:r>
      <w:r w:rsidR="004C5558" w:rsidRPr="00F72EE6">
        <w:t xml:space="preserve"> // HVite</w:t>
      </w:r>
      <w:r w:rsidR="004C5558" w:rsidRPr="00F72EE6">
        <w:t>解码时所需的所有</w:t>
      </w:r>
      <w:r w:rsidR="004C5558" w:rsidRPr="00F72EE6">
        <w:t>hmm</w:t>
      </w:r>
      <w:r w:rsidR="004C5558" w:rsidRPr="00F72EE6">
        <w:t>模型</w:t>
      </w:r>
    </w:p>
    <w:p w:rsidR="00FF7B9A" w:rsidRPr="00F72EE6" w:rsidRDefault="00FF7B9A" w:rsidP="00FF7B9A">
      <w:pPr>
        <w:pStyle w:val="a6"/>
      </w:pPr>
      <w:r w:rsidRPr="00F72EE6">
        <w:rPr>
          <w:rFonts w:hint="eastAsia"/>
        </w:rPr>
        <w:t>│</w:t>
      </w:r>
      <w:r w:rsidRPr="00F72EE6">
        <w:rPr>
          <w:rFonts w:hint="eastAsia"/>
        </w:rPr>
        <w:t xml:space="preserve">  config</w:t>
      </w:r>
      <w:r w:rsidR="004C5558" w:rsidRPr="00F72EE6">
        <w:rPr>
          <w:rFonts w:hint="eastAsia"/>
        </w:rPr>
        <w:t>//</w:t>
      </w:r>
      <w:r w:rsidR="004C5558" w:rsidRPr="00F72EE6">
        <w:rPr>
          <w:rFonts w:hint="eastAsia"/>
        </w:rPr>
        <w:t>存放</w:t>
      </w:r>
      <w:r w:rsidR="004C5558" w:rsidRPr="00F72EE6">
        <w:rPr>
          <w:rFonts w:hint="eastAsia"/>
        </w:rPr>
        <w:t>HTK</w:t>
      </w:r>
      <w:r w:rsidR="004C5558" w:rsidRPr="00F72EE6">
        <w:rPr>
          <w:rFonts w:hint="eastAsia"/>
        </w:rPr>
        <w:t>的配置信息</w:t>
      </w:r>
    </w:p>
    <w:p w:rsidR="00FF7B9A" w:rsidRPr="00F72EE6" w:rsidRDefault="00FF7B9A" w:rsidP="00FF7B9A">
      <w:pPr>
        <w:pStyle w:val="a6"/>
      </w:pPr>
      <w:r w:rsidRPr="00F72EE6">
        <w:rPr>
          <w:rFonts w:hint="eastAsia"/>
        </w:rPr>
        <w:t>│</w:t>
      </w:r>
      <w:r w:rsidRPr="00F72EE6">
        <w:rPr>
          <w:rFonts w:hint="eastAsia"/>
        </w:rPr>
        <w:t xml:space="preserve">  dict.txt</w:t>
      </w:r>
      <w:r w:rsidR="004C5558" w:rsidRPr="00F72EE6">
        <w:rPr>
          <w:rFonts w:hint="eastAsia"/>
        </w:rPr>
        <w:t>//</w:t>
      </w:r>
      <w:r w:rsidR="004C5558" w:rsidRPr="00F72EE6">
        <w:t>依据当前训练的用户生成的词典文件</w:t>
      </w:r>
    </w:p>
    <w:p w:rsidR="00FF7B9A" w:rsidRPr="00F72EE6" w:rsidRDefault="00FF7B9A" w:rsidP="00FF7B9A">
      <w:pPr>
        <w:pStyle w:val="a6"/>
      </w:pPr>
      <w:r w:rsidRPr="00F72EE6">
        <w:rPr>
          <w:rFonts w:hint="eastAsia"/>
        </w:rPr>
        <w:t>│</w:t>
      </w:r>
      <w:r w:rsidRPr="00F72EE6">
        <w:rPr>
          <w:rFonts w:hint="eastAsia"/>
        </w:rPr>
        <w:t xml:space="preserve">  gram.txt</w:t>
      </w:r>
      <w:r w:rsidR="004C5558" w:rsidRPr="00F72EE6">
        <w:t xml:space="preserve"> //</w:t>
      </w:r>
      <w:r w:rsidR="004C5558" w:rsidRPr="00F72EE6">
        <w:t>语法格式文件</w:t>
      </w:r>
    </w:p>
    <w:p w:rsidR="00FF7B9A" w:rsidRPr="00F72EE6" w:rsidRDefault="00FF7B9A" w:rsidP="00FF7B9A">
      <w:pPr>
        <w:pStyle w:val="a6"/>
      </w:pPr>
      <w:r w:rsidRPr="00F72EE6">
        <w:rPr>
          <w:rFonts w:hint="eastAsia"/>
        </w:rPr>
        <w:t>│</w:t>
      </w:r>
      <w:r w:rsidRPr="00F72EE6">
        <w:rPr>
          <w:rFonts w:hint="eastAsia"/>
        </w:rPr>
        <w:t xml:space="preserve">  hmmlist.txt</w:t>
      </w:r>
      <w:r w:rsidR="004C5558" w:rsidRPr="00F72EE6">
        <w:t xml:space="preserve"> // HVite</w:t>
      </w:r>
      <w:r w:rsidR="004C5558" w:rsidRPr="00F72EE6">
        <w:t>解码时所需的所有</w:t>
      </w:r>
      <w:r w:rsidR="004C5558" w:rsidRPr="00F72EE6">
        <w:t>hmm</w:t>
      </w:r>
      <w:r w:rsidR="004C5558" w:rsidRPr="00F72EE6">
        <w:t>模型</w:t>
      </w:r>
      <w:r w:rsidR="004C5558" w:rsidRPr="00F72EE6">
        <w:rPr>
          <w:rFonts w:hint="eastAsia"/>
        </w:rPr>
        <w:t>的名称的列表</w:t>
      </w:r>
    </w:p>
    <w:p w:rsidR="00FF7B9A" w:rsidRPr="00F72EE6" w:rsidRDefault="00FF7B9A" w:rsidP="00FF7B9A">
      <w:pPr>
        <w:pStyle w:val="a6"/>
      </w:pPr>
      <w:r w:rsidRPr="00F72EE6">
        <w:rPr>
          <w:rFonts w:hint="eastAsia"/>
        </w:rPr>
        <w:t>│</w:t>
      </w:r>
      <w:r w:rsidRPr="00F72EE6">
        <w:rPr>
          <w:rFonts w:hint="eastAsia"/>
        </w:rPr>
        <w:t xml:space="preserve">  net.slf</w:t>
      </w:r>
      <w:r w:rsidR="004C5558" w:rsidRPr="00F72EE6">
        <w:t xml:space="preserve"> //HParse</w:t>
      </w:r>
      <w:r w:rsidR="004C5558" w:rsidRPr="00F72EE6">
        <w:t>解析后生成的网格文件</w:t>
      </w:r>
    </w:p>
    <w:p w:rsidR="00FF7B9A" w:rsidRPr="00F72EE6" w:rsidRDefault="00FF7B9A" w:rsidP="00FF7B9A">
      <w:pPr>
        <w:pStyle w:val="a6"/>
      </w:pPr>
      <w:r w:rsidRPr="00F72EE6">
        <w:rPr>
          <w:rFonts w:hint="eastAsia"/>
        </w:rPr>
        <w:t>│</w:t>
      </w:r>
      <w:r w:rsidRPr="00F72EE6">
        <w:rPr>
          <w:rFonts w:hint="eastAsia"/>
        </w:rPr>
        <w:t xml:space="preserve">  reco.mlf</w:t>
      </w:r>
      <w:r w:rsidR="004C5558" w:rsidRPr="00F72EE6">
        <w:t xml:space="preserve"> //HVite</w:t>
      </w:r>
      <w:r w:rsidR="004C5558" w:rsidRPr="00F72EE6">
        <w:t>解码识别结果</w:t>
      </w:r>
    </w:p>
    <w:p w:rsidR="00FF7B9A" w:rsidRPr="00F72EE6" w:rsidRDefault="00FF7B9A" w:rsidP="00FF7B9A">
      <w:pPr>
        <w:pStyle w:val="a6"/>
      </w:pPr>
      <w:r w:rsidRPr="00F72EE6">
        <w:rPr>
          <w:rFonts w:hint="eastAsia"/>
        </w:rPr>
        <w:t>│</w:t>
      </w:r>
      <w:r w:rsidRPr="00F72EE6">
        <w:rPr>
          <w:rFonts w:hint="eastAsia"/>
        </w:rPr>
        <w:t xml:space="preserve">  trainlist.txt</w:t>
      </w:r>
      <w:r w:rsidR="004C5558" w:rsidRPr="00F72EE6">
        <w:t xml:space="preserve"> //</w:t>
      </w:r>
      <w:r w:rsidR="004C5558" w:rsidRPr="00F72EE6">
        <w:t>需要训练</w:t>
      </w:r>
      <w:r w:rsidR="004C5558" w:rsidRPr="00F72EE6">
        <w:t>hmm</w:t>
      </w:r>
      <w:r w:rsidR="004C5558" w:rsidRPr="00F72EE6">
        <w:t>模型的特征文件的名称的列表</w:t>
      </w:r>
    </w:p>
    <w:p w:rsidR="00FF7B9A" w:rsidRPr="00F72EE6" w:rsidRDefault="00FF7B9A" w:rsidP="004C5558">
      <w:pPr>
        <w:pStyle w:val="a6"/>
      </w:pPr>
      <w:r w:rsidRPr="00F72EE6">
        <w:rPr>
          <w:rFonts w:hint="eastAsia"/>
        </w:rPr>
        <w:t>│</w:t>
      </w:r>
      <w:r w:rsidRPr="00F72EE6">
        <w:rPr>
          <w:rFonts w:hint="eastAsia"/>
        </w:rPr>
        <w:t xml:space="preserve">  wavlist.txt</w:t>
      </w:r>
      <w:r w:rsidR="004C5558" w:rsidRPr="00F72EE6">
        <w:t xml:space="preserve"> //</w:t>
      </w:r>
      <w:r w:rsidR="004C5558" w:rsidRPr="00F72EE6">
        <w:t>需要生成特征文件的</w:t>
      </w:r>
      <w:r w:rsidR="004C5558" w:rsidRPr="00F72EE6">
        <w:t>wav</w:t>
      </w:r>
      <w:r w:rsidR="004C5558" w:rsidRPr="00F72EE6">
        <w:t>音频文件的名称的列表</w:t>
      </w:r>
    </w:p>
    <w:p w:rsidR="00FF7B9A" w:rsidRPr="00F72EE6" w:rsidRDefault="00FF7B9A" w:rsidP="00FF7B9A">
      <w:pPr>
        <w:pStyle w:val="a6"/>
      </w:pPr>
      <w:r w:rsidRPr="00F72EE6">
        <w:rPr>
          <w:rFonts w:hint="eastAsia"/>
        </w:rPr>
        <w:t>│</w:t>
      </w:r>
    </w:p>
    <w:p w:rsidR="00FF7B9A" w:rsidRPr="00F72EE6" w:rsidRDefault="00FF7B9A" w:rsidP="00FF7B9A">
      <w:pPr>
        <w:pStyle w:val="a6"/>
      </w:pPr>
      <w:r w:rsidRPr="00F72EE6">
        <w:rPr>
          <w:rFonts w:hint="eastAsia"/>
        </w:rPr>
        <w:t>├─</w:t>
      </w:r>
      <w:r w:rsidRPr="00F72EE6">
        <w:rPr>
          <w:rFonts w:hint="eastAsia"/>
        </w:rPr>
        <w:t>hmm0</w:t>
      </w:r>
      <w:r w:rsidR="004C5558" w:rsidRPr="00F72EE6">
        <w:t xml:space="preserve"> //</w:t>
      </w:r>
      <w:r w:rsidR="004C5558" w:rsidRPr="00F72EE6">
        <w:t>存放执行</w:t>
      </w:r>
      <w:r w:rsidR="004C5558" w:rsidRPr="00F72EE6">
        <w:t>HInit</w:t>
      </w:r>
      <w:r w:rsidR="004C5558" w:rsidRPr="00F72EE6">
        <w:t>后的</w:t>
      </w:r>
      <w:r w:rsidR="004C5558" w:rsidRPr="00F72EE6">
        <w:t>hmm</w:t>
      </w:r>
      <w:r w:rsidR="004C5558" w:rsidRPr="00F72EE6">
        <w:t>模型结果的文件夹</w:t>
      </w:r>
    </w:p>
    <w:p w:rsidR="00FF7B9A" w:rsidRPr="00F72EE6" w:rsidRDefault="00FF7B9A" w:rsidP="00FF7B9A">
      <w:pPr>
        <w:pStyle w:val="a6"/>
      </w:pPr>
      <w:r w:rsidRPr="00F72EE6">
        <w:rPr>
          <w:rFonts w:hint="eastAsia"/>
        </w:rPr>
        <w:t>│</w:t>
      </w:r>
      <w:r w:rsidRPr="00F72EE6">
        <w:rPr>
          <w:rFonts w:hint="eastAsia"/>
        </w:rPr>
        <w:t xml:space="preserve">      hmm_id4</w:t>
      </w:r>
      <w:r w:rsidR="00336FB2" w:rsidRPr="00F72EE6">
        <w:t xml:space="preserve"> //</w:t>
      </w:r>
      <w:r w:rsidR="00336FB2" w:rsidRPr="00F72EE6">
        <w:rPr>
          <w:rFonts w:hint="eastAsia"/>
        </w:rPr>
        <w:t>执行</w:t>
      </w:r>
      <w:r w:rsidR="00336FB2" w:rsidRPr="00F72EE6">
        <w:rPr>
          <w:rFonts w:hint="eastAsia"/>
        </w:rPr>
        <w:t>HInit</w:t>
      </w:r>
      <w:r w:rsidR="00336FB2" w:rsidRPr="00F72EE6">
        <w:rPr>
          <w:rFonts w:hint="eastAsia"/>
        </w:rPr>
        <w:t>后的</w:t>
      </w:r>
      <w:r w:rsidR="00336FB2" w:rsidRPr="00F72EE6">
        <w:rPr>
          <w:rFonts w:hint="eastAsia"/>
        </w:rPr>
        <w:t>hmm</w:t>
      </w:r>
      <w:r w:rsidR="00336FB2" w:rsidRPr="00F72EE6">
        <w:rPr>
          <w:rFonts w:hint="eastAsia"/>
        </w:rPr>
        <w:t>模型结果</w:t>
      </w:r>
    </w:p>
    <w:p w:rsidR="00FF7B9A" w:rsidRPr="00F72EE6" w:rsidRDefault="00FF7B9A" w:rsidP="00FF7B9A">
      <w:pPr>
        <w:pStyle w:val="a6"/>
      </w:pPr>
      <w:r w:rsidRPr="00F72EE6">
        <w:rPr>
          <w:rFonts w:hint="eastAsia"/>
        </w:rPr>
        <w:t>│</w:t>
      </w:r>
      <w:r w:rsidRPr="00F72EE6">
        <w:rPr>
          <w:rFonts w:hint="eastAsia"/>
        </w:rPr>
        <w:t xml:space="preserve">      hmm_id5</w:t>
      </w:r>
      <w:r w:rsidR="00700ECD" w:rsidRPr="00F72EE6">
        <w:t xml:space="preserve"> //</w:t>
      </w:r>
      <w:r w:rsidR="00700ECD" w:rsidRPr="00F72EE6">
        <w:rPr>
          <w:rFonts w:hint="eastAsia"/>
        </w:rPr>
        <w:t>执行</w:t>
      </w:r>
      <w:r w:rsidR="00700ECD" w:rsidRPr="00F72EE6">
        <w:rPr>
          <w:rFonts w:hint="eastAsia"/>
        </w:rPr>
        <w:t>HInit</w:t>
      </w:r>
      <w:r w:rsidR="00700ECD" w:rsidRPr="00F72EE6">
        <w:rPr>
          <w:rFonts w:hint="eastAsia"/>
        </w:rPr>
        <w:t>后的</w:t>
      </w:r>
      <w:r w:rsidR="00700ECD" w:rsidRPr="00F72EE6">
        <w:rPr>
          <w:rFonts w:hint="eastAsia"/>
        </w:rPr>
        <w:t>hmm</w:t>
      </w:r>
      <w:r w:rsidR="00700ECD" w:rsidRPr="00F72EE6">
        <w:rPr>
          <w:rFonts w:hint="eastAsia"/>
        </w:rPr>
        <w:t>模型结果</w:t>
      </w:r>
    </w:p>
    <w:p w:rsidR="00FF7B9A" w:rsidRPr="00F72EE6" w:rsidRDefault="00FF7B9A" w:rsidP="00FF7B9A">
      <w:pPr>
        <w:pStyle w:val="a6"/>
      </w:pPr>
      <w:r w:rsidRPr="00F72EE6">
        <w:rPr>
          <w:rFonts w:hint="eastAsia"/>
        </w:rPr>
        <w:t>│</w:t>
      </w:r>
    </w:p>
    <w:p w:rsidR="00FF7B9A" w:rsidRPr="00F72EE6" w:rsidRDefault="00FF7B9A" w:rsidP="004C5558">
      <w:pPr>
        <w:pStyle w:val="a6"/>
      </w:pPr>
      <w:r w:rsidRPr="00F72EE6">
        <w:rPr>
          <w:rFonts w:hint="eastAsia"/>
        </w:rPr>
        <w:t>├─</w:t>
      </w:r>
      <w:r w:rsidRPr="00F72EE6">
        <w:rPr>
          <w:rFonts w:hint="eastAsia"/>
        </w:rPr>
        <w:t>hmm1</w:t>
      </w:r>
      <w:r w:rsidR="004C5558" w:rsidRPr="00F72EE6">
        <w:t xml:space="preserve"> //</w:t>
      </w:r>
      <w:r w:rsidR="004C5558" w:rsidRPr="00F72EE6">
        <w:t>存放第一次执行</w:t>
      </w:r>
      <w:r w:rsidR="004C5558" w:rsidRPr="00F72EE6">
        <w:t>HRest</w:t>
      </w:r>
      <w:r w:rsidR="004C5558" w:rsidRPr="00F72EE6">
        <w:t>后的</w:t>
      </w:r>
      <w:r w:rsidR="004C5558" w:rsidRPr="00F72EE6">
        <w:t>hmm</w:t>
      </w:r>
      <w:r w:rsidR="004C5558" w:rsidRPr="00F72EE6">
        <w:t>模型结果的文件夹</w:t>
      </w:r>
    </w:p>
    <w:p w:rsidR="00FF7B9A" w:rsidRPr="00F72EE6" w:rsidRDefault="00FF7B9A" w:rsidP="00FF7B9A">
      <w:pPr>
        <w:pStyle w:val="a6"/>
      </w:pPr>
      <w:r w:rsidRPr="00F72EE6">
        <w:rPr>
          <w:rFonts w:hint="eastAsia"/>
        </w:rPr>
        <w:lastRenderedPageBreak/>
        <w:t>│</w:t>
      </w:r>
      <w:r w:rsidRPr="00F72EE6">
        <w:rPr>
          <w:rFonts w:hint="eastAsia"/>
        </w:rPr>
        <w:t xml:space="preserve">      hmm_id4</w:t>
      </w:r>
      <w:r w:rsidR="000F5E7D" w:rsidRPr="00F72EE6">
        <w:t xml:space="preserve"> //</w:t>
      </w:r>
      <w:r w:rsidR="000F5E7D" w:rsidRPr="00F72EE6">
        <w:t>第一次执行</w:t>
      </w:r>
      <w:r w:rsidR="000F5E7D" w:rsidRPr="00F72EE6">
        <w:t>HRest</w:t>
      </w:r>
      <w:r w:rsidR="000F5E7D" w:rsidRPr="00F72EE6">
        <w:rPr>
          <w:rFonts w:hint="eastAsia"/>
        </w:rPr>
        <w:t>后的</w:t>
      </w:r>
      <w:r w:rsidR="000F5E7D" w:rsidRPr="00F72EE6">
        <w:rPr>
          <w:rFonts w:hint="eastAsia"/>
        </w:rPr>
        <w:t>hmm</w:t>
      </w:r>
      <w:r w:rsidR="000F5E7D" w:rsidRPr="00F72EE6">
        <w:rPr>
          <w:rFonts w:hint="eastAsia"/>
        </w:rPr>
        <w:t>模型结果</w:t>
      </w:r>
    </w:p>
    <w:p w:rsidR="00FF7B9A" w:rsidRPr="00F72EE6" w:rsidRDefault="00FF7B9A" w:rsidP="00FF7B9A">
      <w:pPr>
        <w:pStyle w:val="a6"/>
      </w:pPr>
      <w:r w:rsidRPr="00F72EE6">
        <w:rPr>
          <w:rFonts w:hint="eastAsia"/>
        </w:rPr>
        <w:t>│</w:t>
      </w:r>
      <w:r w:rsidRPr="00F72EE6">
        <w:rPr>
          <w:rFonts w:hint="eastAsia"/>
        </w:rPr>
        <w:t xml:space="preserve">      hmm_id5</w:t>
      </w:r>
      <w:r w:rsidR="00E87541" w:rsidRPr="00F72EE6">
        <w:t xml:space="preserve"> //</w:t>
      </w:r>
      <w:r w:rsidR="00E87541" w:rsidRPr="00F72EE6">
        <w:t>第一次执行</w:t>
      </w:r>
      <w:r w:rsidR="00E87541" w:rsidRPr="00F72EE6">
        <w:t>HRest</w:t>
      </w:r>
      <w:r w:rsidR="00E87541" w:rsidRPr="00F72EE6">
        <w:rPr>
          <w:rFonts w:hint="eastAsia"/>
        </w:rPr>
        <w:t>后的</w:t>
      </w:r>
      <w:r w:rsidR="00E87541" w:rsidRPr="00F72EE6">
        <w:rPr>
          <w:rFonts w:hint="eastAsia"/>
        </w:rPr>
        <w:t>hmm</w:t>
      </w:r>
      <w:r w:rsidR="00E87541" w:rsidRPr="00F72EE6">
        <w:rPr>
          <w:rFonts w:hint="eastAsia"/>
        </w:rPr>
        <w:t>模型结果</w:t>
      </w:r>
    </w:p>
    <w:p w:rsidR="00FF7B9A" w:rsidRPr="00F72EE6" w:rsidRDefault="00FF7B9A" w:rsidP="00FF7B9A">
      <w:pPr>
        <w:pStyle w:val="a6"/>
      </w:pPr>
      <w:r w:rsidRPr="00F72EE6">
        <w:rPr>
          <w:rFonts w:hint="eastAsia"/>
        </w:rPr>
        <w:t>│</w:t>
      </w:r>
    </w:p>
    <w:p w:rsidR="00FF7B9A" w:rsidRPr="00F72EE6" w:rsidRDefault="00FF7B9A" w:rsidP="00FF7B9A">
      <w:pPr>
        <w:pStyle w:val="a6"/>
      </w:pPr>
      <w:r w:rsidRPr="00F72EE6">
        <w:rPr>
          <w:rFonts w:hint="eastAsia"/>
        </w:rPr>
        <w:t>├─</w:t>
      </w:r>
      <w:r w:rsidRPr="00F72EE6">
        <w:rPr>
          <w:rFonts w:hint="eastAsia"/>
        </w:rPr>
        <w:t>hmm2</w:t>
      </w:r>
      <w:r w:rsidR="004C5558" w:rsidRPr="00F72EE6">
        <w:t xml:space="preserve"> //</w:t>
      </w:r>
      <w:r w:rsidR="004C5558" w:rsidRPr="00F72EE6">
        <w:t>存放第二次执行</w:t>
      </w:r>
      <w:r w:rsidR="004C5558" w:rsidRPr="00F72EE6">
        <w:t>HRest</w:t>
      </w:r>
      <w:r w:rsidR="004C5558" w:rsidRPr="00F72EE6">
        <w:t>后的</w:t>
      </w:r>
      <w:r w:rsidR="004C5558" w:rsidRPr="00F72EE6">
        <w:t>hmm</w:t>
      </w:r>
      <w:r w:rsidR="004C5558" w:rsidRPr="00F72EE6">
        <w:t>模型结果的文件夹</w:t>
      </w:r>
    </w:p>
    <w:p w:rsidR="00FF7B9A" w:rsidRPr="00F72EE6" w:rsidRDefault="00FF7B9A" w:rsidP="00FF7B9A">
      <w:pPr>
        <w:pStyle w:val="a6"/>
      </w:pPr>
      <w:r w:rsidRPr="00F72EE6">
        <w:rPr>
          <w:rFonts w:hint="eastAsia"/>
        </w:rPr>
        <w:t>│</w:t>
      </w:r>
      <w:r w:rsidRPr="00F72EE6">
        <w:rPr>
          <w:rFonts w:hint="eastAsia"/>
        </w:rPr>
        <w:t xml:space="preserve">      hmm_id4</w:t>
      </w:r>
      <w:r w:rsidR="009B1AC6" w:rsidRPr="00F72EE6">
        <w:t xml:space="preserve"> //</w:t>
      </w:r>
      <w:r w:rsidR="009B1AC6" w:rsidRPr="00F72EE6">
        <w:t>第</w:t>
      </w:r>
      <w:r w:rsidR="009B1AC6" w:rsidRPr="00F72EE6">
        <w:rPr>
          <w:rFonts w:hint="eastAsia"/>
        </w:rPr>
        <w:t>二</w:t>
      </w:r>
      <w:r w:rsidR="009B1AC6" w:rsidRPr="00F72EE6">
        <w:t>次执行</w:t>
      </w:r>
      <w:r w:rsidR="009B1AC6" w:rsidRPr="00F72EE6">
        <w:t>HRest</w:t>
      </w:r>
      <w:r w:rsidR="009B1AC6" w:rsidRPr="00F72EE6">
        <w:rPr>
          <w:rFonts w:hint="eastAsia"/>
        </w:rPr>
        <w:t>后的</w:t>
      </w:r>
      <w:r w:rsidR="009B1AC6" w:rsidRPr="00F72EE6">
        <w:rPr>
          <w:rFonts w:hint="eastAsia"/>
        </w:rPr>
        <w:t>hmm</w:t>
      </w:r>
      <w:r w:rsidR="009B1AC6" w:rsidRPr="00F72EE6">
        <w:rPr>
          <w:rFonts w:hint="eastAsia"/>
        </w:rPr>
        <w:t>模型结果</w:t>
      </w:r>
    </w:p>
    <w:p w:rsidR="00FF7B9A" w:rsidRPr="00F72EE6" w:rsidRDefault="00FF7B9A" w:rsidP="00FF7B9A">
      <w:pPr>
        <w:pStyle w:val="a6"/>
      </w:pPr>
      <w:r w:rsidRPr="00F72EE6">
        <w:rPr>
          <w:rFonts w:hint="eastAsia"/>
        </w:rPr>
        <w:t>│</w:t>
      </w:r>
      <w:r w:rsidRPr="00F72EE6">
        <w:rPr>
          <w:rFonts w:hint="eastAsia"/>
        </w:rPr>
        <w:t xml:space="preserve">      hmm_id5</w:t>
      </w:r>
      <w:r w:rsidR="009B1AC6" w:rsidRPr="00F72EE6">
        <w:t xml:space="preserve"> //</w:t>
      </w:r>
      <w:r w:rsidR="009B1AC6" w:rsidRPr="00F72EE6">
        <w:t>第二次执行</w:t>
      </w:r>
      <w:r w:rsidR="009B1AC6" w:rsidRPr="00F72EE6">
        <w:t>HRest</w:t>
      </w:r>
      <w:r w:rsidR="009B1AC6" w:rsidRPr="00F72EE6">
        <w:rPr>
          <w:rFonts w:hint="eastAsia"/>
        </w:rPr>
        <w:t>后的</w:t>
      </w:r>
      <w:r w:rsidR="009B1AC6" w:rsidRPr="00F72EE6">
        <w:rPr>
          <w:rFonts w:hint="eastAsia"/>
        </w:rPr>
        <w:t>hmm</w:t>
      </w:r>
      <w:r w:rsidR="009B1AC6" w:rsidRPr="00F72EE6">
        <w:rPr>
          <w:rFonts w:hint="eastAsia"/>
        </w:rPr>
        <w:t>模型结果</w:t>
      </w:r>
    </w:p>
    <w:p w:rsidR="00FF7B9A" w:rsidRPr="00F72EE6" w:rsidRDefault="00FF7B9A" w:rsidP="00FF7B9A">
      <w:pPr>
        <w:pStyle w:val="a6"/>
      </w:pPr>
      <w:r w:rsidRPr="00F72EE6">
        <w:rPr>
          <w:rFonts w:hint="eastAsia"/>
        </w:rPr>
        <w:t>│</w:t>
      </w:r>
    </w:p>
    <w:p w:rsidR="00FF7B9A" w:rsidRPr="00F72EE6" w:rsidRDefault="00FF7B9A" w:rsidP="00FF7B9A">
      <w:pPr>
        <w:pStyle w:val="a6"/>
      </w:pPr>
      <w:r w:rsidRPr="00F72EE6">
        <w:rPr>
          <w:rFonts w:hint="eastAsia"/>
        </w:rPr>
        <w:t>├─</w:t>
      </w:r>
      <w:r w:rsidRPr="00F72EE6">
        <w:rPr>
          <w:rFonts w:hint="eastAsia"/>
        </w:rPr>
        <w:t>lab</w:t>
      </w:r>
      <w:r w:rsidR="004C5558" w:rsidRPr="00F72EE6">
        <w:t xml:space="preserve"> //</w:t>
      </w:r>
      <w:r w:rsidR="00021D27" w:rsidRPr="00F72EE6">
        <w:t>存放</w:t>
      </w:r>
      <w:r w:rsidR="00021D27" w:rsidRPr="00F72EE6">
        <w:t>hmm</w:t>
      </w:r>
      <w:r w:rsidR="004C5558" w:rsidRPr="00F72EE6">
        <w:t>模型的标签文件的文件夹</w:t>
      </w:r>
    </w:p>
    <w:p w:rsidR="00FF7B9A" w:rsidRPr="00F72EE6" w:rsidRDefault="00FF7B9A" w:rsidP="00FF7B9A">
      <w:pPr>
        <w:pStyle w:val="a6"/>
      </w:pPr>
      <w:r w:rsidRPr="00F72EE6">
        <w:rPr>
          <w:rFonts w:hint="eastAsia"/>
        </w:rPr>
        <w:t>│├─</w:t>
      </w:r>
      <w:r w:rsidRPr="00F72EE6">
        <w:rPr>
          <w:rFonts w:hint="eastAsia"/>
        </w:rPr>
        <w:t>id4</w:t>
      </w:r>
      <w:r w:rsidR="00021D27" w:rsidRPr="00F72EE6">
        <w:t>//</w:t>
      </w:r>
      <w:r w:rsidR="007474A0" w:rsidRPr="00F72EE6">
        <w:t>存放</w:t>
      </w:r>
      <w:r w:rsidR="00021D27" w:rsidRPr="00F72EE6">
        <w:t>具体用户的</w:t>
      </w:r>
      <w:r w:rsidR="00021D27" w:rsidRPr="00F72EE6">
        <w:t>hmm</w:t>
      </w:r>
      <w:r w:rsidR="00021D27" w:rsidRPr="00F72EE6">
        <w:t>模型的标签文件的文件夹</w:t>
      </w:r>
    </w:p>
    <w:p w:rsidR="00FF7B9A" w:rsidRPr="00F72EE6" w:rsidRDefault="00FF7B9A" w:rsidP="00FF7B9A">
      <w:pPr>
        <w:pStyle w:val="a6"/>
      </w:pPr>
      <w:r w:rsidRPr="00F72EE6">
        <w:rPr>
          <w:rFonts w:hint="eastAsia"/>
        </w:rPr>
        <w:t>││</w:t>
      </w:r>
      <w:r w:rsidRPr="00F72EE6">
        <w:rPr>
          <w:rFonts w:hint="eastAsia"/>
        </w:rPr>
        <w:t xml:space="preserve">      id4_1.lab</w:t>
      </w:r>
      <w:r w:rsidR="00856911" w:rsidRPr="00F72EE6">
        <w:t xml:space="preserve"> //</w:t>
      </w:r>
      <w:r w:rsidR="00856911" w:rsidRPr="00F72EE6">
        <w:t>第</w:t>
      </w:r>
      <w:r w:rsidR="00856911" w:rsidRPr="00F72EE6">
        <w:rPr>
          <w:rFonts w:hint="eastAsia"/>
        </w:rPr>
        <w:t>一段音频的</w:t>
      </w:r>
      <w:r w:rsidR="00856911" w:rsidRPr="00F72EE6">
        <w:rPr>
          <w:rFonts w:hint="eastAsia"/>
        </w:rPr>
        <w:t>lab</w:t>
      </w:r>
      <w:r w:rsidR="00856911" w:rsidRPr="00F72EE6">
        <w:rPr>
          <w:rFonts w:hint="eastAsia"/>
        </w:rPr>
        <w:t>标签文件</w:t>
      </w:r>
    </w:p>
    <w:p w:rsidR="00FF7B9A" w:rsidRPr="00F72EE6" w:rsidRDefault="00FF7B9A" w:rsidP="00FF7B9A">
      <w:pPr>
        <w:pStyle w:val="a6"/>
      </w:pPr>
      <w:r w:rsidRPr="00F72EE6">
        <w:rPr>
          <w:rFonts w:hint="eastAsia"/>
        </w:rPr>
        <w:t>││</w:t>
      </w:r>
      <w:r w:rsidRPr="00F72EE6">
        <w:rPr>
          <w:rFonts w:hint="eastAsia"/>
        </w:rPr>
        <w:t xml:space="preserve">      id4_2.lab</w:t>
      </w:r>
      <w:r w:rsidR="00856911" w:rsidRPr="00F72EE6">
        <w:t xml:space="preserve"> //</w:t>
      </w:r>
      <w:r w:rsidR="00856911" w:rsidRPr="00F72EE6">
        <w:t>第</w:t>
      </w:r>
      <w:r w:rsidR="00856911" w:rsidRPr="00F72EE6">
        <w:rPr>
          <w:rFonts w:hint="eastAsia"/>
        </w:rPr>
        <w:t>二段音频的</w:t>
      </w:r>
      <w:r w:rsidR="00856911" w:rsidRPr="00F72EE6">
        <w:rPr>
          <w:rFonts w:hint="eastAsia"/>
        </w:rPr>
        <w:t>lab</w:t>
      </w:r>
      <w:r w:rsidR="00856911" w:rsidRPr="00F72EE6">
        <w:rPr>
          <w:rFonts w:hint="eastAsia"/>
        </w:rPr>
        <w:t>标签文件</w:t>
      </w:r>
    </w:p>
    <w:p w:rsidR="00FF7B9A" w:rsidRPr="00F72EE6" w:rsidRDefault="00FF7B9A" w:rsidP="00FF7B9A">
      <w:pPr>
        <w:pStyle w:val="a6"/>
      </w:pPr>
      <w:r w:rsidRPr="00F72EE6">
        <w:rPr>
          <w:rFonts w:hint="eastAsia"/>
        </w:rPr>
        <w:t>││</w:t>
      </w:r>
      <w:r w:rsidRPr="00F72EE6">
        <w:rPr>
          <w:rFonts w:hint="eastAsia"/>
        </w:rPr>
        <w:t xml:space="preserve">      id4_3.lab</w:t>
      </w:r>
      <w:r w:rsidR="00856911" w:rsidRPr="00F72EE6">
        <w:t xml:space="preserve"> //</w:t>
      </w:r>
      <w:r w:rsidR="00856911" w:rsidRPr="00F72EE6">
        <w:t>第</w:t>
      </w:r>
      <w:r w:rsidR="00856911" w:rsidRPr="00F72EE6">
        <w:rPr>
          <w:rFonts w:hint="eastAsia"/>
        </w:rPr>
        <w:t>三段音频的</w:t>
      </w:r>
      <w:r w:rsidR="00856911" w:rsidRPr="00F72EE6">
        <w:rPr>
          <w:rFonts w:hint="eastAsia"/>
        </w:rPr>
        <w:t>lab</w:t>
      </w:r>
      <w:r w:rsidR="00856911" w:rsidRPr="00F72EE6">
        <w:rPr>
          <w:rFonts w:hint="eastAsia"/>
        </w:rPr>
        <w:t>标签文件</w:t>
      </w:r>
    </w:p>
    <w:p w:rsidR="00FF7B9A" w:rsidRPr="00F72EE6" w:rsidRDefault="00FF7B9A" w:rsidP="00FF7B9A">
      <w:pPr>
        <w:pStyle w:val="a6"/>
      </w:pPr>
      <w:r w:rsidRPr="00F72EE6">
        <w:rPr>
          <w:rFonts w:hint="eastAsia"/>
        </w:rPr>
        <w:t>││</w:t>
      </w:r>
    </w:p>
    <w:p w:rsidR="00FF7B9A" w:rsidRPr="00F72EE6" w:rsidRDefault="00FF7B9A" w:rsidP="00FF7B9A">
      <w:pPr>
        <w:pStyle w:val="a6"/>
      </w:pPr>
      <w:r w:rsidRPr="00F72EE6">
        <w:rPr>
          <w:rFonts w:hint="eastAsia"/>
        </w:rPr>
        <w:t>│└─</w:t>
      </w:r>
      <w:r w:rsidRPr="00F72EE6">
        <w:rPr>
          <w:rFonts w:hint="eastAsia"/>
        </w:rPr>
        <w:t>id7</w:t>
      </w:r>
    </w:p>
    <w:p w:rsidR="00DA1DE0" w:rsidRPr="00F72EE6" w:rsidRDefault="00DA1DE0" w:rsidP="00DA1DE0">
      <w:pPr>
        <w:pStyle w:val="a6"/>
      </w:pPr>
      <w:r w:rsidRPr="00F72EE6">
        <w:rPr>
          <w:rFonts w:hint="eastAsia"/>
        </w:rPr>
        <w:t>││</w:t>
      </w:r>
      <w:r w:rsidRPr="00F72EE6">
        <w:rPr>
          <w:rFonts w:hint="eastAsia"/>
        </w:rPr>
        <w:t>id</w:t>
      </w:r>
      <w:r w:rsidRPr="00F72EE6">
        <w:t>7</w:t>
      </w:r>
      <w:r w:rsidRPr="00F72EE6">
        <w:rPr>
          <w:rFonts w:hint="eastAsia"/>
        </w:rPr>
        <w:t>_1.lab</w:t>
      </w:r>
      <w:r w:rsidRPr="00F72EE6">
        <w:t xml:space="preserve"> //</w:t>
      </w:r>
      <w:r w:rsidRPr="00F72EE6">
        <w:t>第</w:t>
      </w:r>
      <w:r w:rsidRPr="00F72EE6">
        <w:rPr>
          <w:rFonts w:hint="eastAsia"/>
        </w:rPr>
        <w:t>一段音频的</w:t>
      </w:r>
      <w:r w:rsidRPr="00F72EE6">
        <w:rPr>
          <w:rFonts w:hint="eastAsia"/>
        </w:rPr>
        <w:t>lab</w:t>
      </w:r>
      <w:r w:rsidRPr="00F72EE6">
        <w:rPr>
          <w:rFonts w:hint="eastAsia"/>
        </w:rPr>
        <w:t>标签文件</w:t>
      </w:r>
    </w:p>
    <w:p w:rsidR="00DA1DE0" w:rsidRPr="00F72EE6" w:rsidRDefault="00DA1DE0" w:rsidP="00DA1DE0">
      <w:pPr>
        <w:pStyle w:val="a6"/>
      </w:pPr>
      <w:r w:rsidRPr="00F72EE6">
        <w:rPr>
          <w:rFonts w:hint="eastAsia"/>
        </w:rPr>
        <w:t>││</w:t>
      </w:r>
      <w:r w:rsidRPr="00F72EE6">
        <w:rPr>
          <w:rFonts w:hint="eastAsia"/>
        </w:rPr>
        <w:t xml:space="preserve">      id</w:t>
      </w:r>
      <w:r w:rsidRPr="00F72EE6">
        <w:t>7</w:t>
      </w:r>
      <w:r w:rsidRPr="00F72EE6">
        <w:rPr>
          <w:rFonts w:hint="eastAsia"/>
        </w:rPr>
        <w:t>_2.lab</w:t>
      </w:r>
      <w:r w:rsidRPr="00F72EE6">
        <w:t xml:space="preserve"> //</w:t>
      </w:r>
      <w:r w:rsidRPr="00F72EE6">
        <w:t>第</w:t>
      </w:r>
      <w:r w:rsidRPr="00F72EE6">
        <w:rPr>
          <w:rFonts w:hint="eastAsia"/>
        </w:rPr>
        <w:t>二段音频的</w:t>
      </w:r>
      <w:r w:rsidRPr="00F72EE6">
        <w:rPr>
          <w:rFonts w:hint="eastAsia"/>
        </w:rPr>
        <w:t>lab</w:t>
      </w:r>
      <w:r w:rsidRPr="00F72EE6">
        <w:rPr>
          <w:rFonts w:hint="eastAsia"/>
        </w:rPr>
        <w:t>标签文件</w:t>
      </w:r>
    </w:p>
    <w:p w:rsidR="00FF7B9A" w:rsidRPr="00F72EE6" w:rsidRDefault="00FF7B9A" w:rsidP="00DA1DE0">
      <w:pPr>
        <w:pStyle w:val="a6"/>
      </w:pPr>
      <w:r w:rsidRPr="00F72EE6">
        <w:rPr>
          <w:rFonts w:hint="eastAsia"/>
        </w:rPr>
        <w:t>│</w:t>
      </w:r>
    </w:p>
    <w:p w:rsidR="00FF7B9A" w:rsidRPr="00F72EE6" w:rsidRDefault="00FF7B9A" w:rsidP="00FF7B9A">
      <w:pPr>
        <w:pStyle w:val="a6"/>
      </w:pPr>
      <w:r w:rsidRPr="00F72EE6">
        <w:rPr>
          <w:rFonts w:hint="eastAsia"/>
        </w:rPr>
        <w:t>├─</w:t>
      </w:r>
      <w:r w:rsidRPr="00F72EE6">
        <w:rPr>
          <w:rFonts w:hint="eastAsia"/>
        </w:rPr>
        <w:t>mfcc</w:t>
      </w:r>
      <w:r w:rsidR="00395077" w:rsidRPr="00F72EE6">
        <w:t>/</w:t>
      </w:r>
      <w:r w:rsidR="004C5558" w:rsidRPr="00F72EE6">
        <w:t>/</w:t>
      </w:r>
      <w:r w:rsidR="00395077" w:rsidRPr="00F72EE6">
        <w:t>存放提取了的</w:t>
      </w:r>
      <w:r w:rsidR="00395077" w:rsidRPr="00F72EE6">
        <w:rPr>
          <w:rFonts w:hint="eastAsia"/>
        </w:rPr>
        <w:t>MFCC</w:t>
      </w:r>
      <w:r w:rsidR="00395077" w:rsidRPr="00F72EE6">
        <w:t>特征文件</w:t>
      </w:r>
    </w:p>
    <w:p w:rsidR="00FF7B9A" w:rsidRPr="00F72EE6" w:rsidRDefault="00FF7B9A" w:rsidP="00FF7B9A">
      <w:pPr>
        <w:pStyle w:val="a6"/>
      </w:pPr>
      <w:r w:rsidRPr="00F72EE6">
        <w:rPr>
          <w:rFonts w:hint="eastAsia"/>
        </w:rPr>
        <w:t>│</w:t>
      </w:r>
      <w:r w:rsidRPr="00F72EE6">
        <w:rPr>
          <w:rFonts w:hint="eastAsia"/>
        </w:rPr>
        <w:t xml:space="preserve">      id4-540968289.mfc</w:t>
      </w:r>
      <w:r w:rsidR="006A3A8D" w:rsidRPr="00F72EE6">
        <w:t xml:space="preserve"> //</w:t>
      </w:r>
      <w:r w:rsidR="006A3A8D" w:rsidRPr="00F72EE6">
        <w:t>用户</w:t>
      </w:r>
      <w:r w:rsidR="006A3A8D" w:rsidRPr="00F72EE6">
        <w:t>id4</w:t>
      </w:r>
      <w:r w:rsidR="006A3A8D" w:rsidRPr="00F72EE6">
        <w:t>的</w:t>
      </w:r>
      <w:r w:rsidR="006A3A8D" w:rsidRPr="00F72EE6">
        <w:rPr>
          <w:rFonts w:hint="eastAsia"/>
        </w:rPr>
        <w:t>音频的</w:t>
      </w:r>
      <w:r w:rsidR="006A3A8D" w:rsidRPr="00F72EE6">
        <w:rPr>
          <w:rFonts w:hint="eastAsia"/>
        </w:rPr>
        <w:t>MFCC</w:t>
      </w:r>
      <w:r w:rsidR="006A3A8D" w:rsidRPr="00F72EE6">
        <w:rPr>
          <w:rFonts w:hint="eastAsia"/>
        </w:rPr>
        <w:t>特征提取文件</w:t>
      </w:r>
    </w:p>
    <w:p w:rsidR="00FF7B9A" w:rsidRPr="00F72EE6" w:rsidRDefault="00FF7B9A" w:rsidP="00FF7B9A">
      <w:pPr>
        <w:pStyle w:val="a6"/>
      </w:pPr>
      <w:r w:rsidRPr="00F72EE6">
        <w:rPr>
          <w:rFonts w:hint="eastAsia"/>
        </w:rPr>
        <w:t>│</w:t>
      </w:r>
      <w:r w:rsidRPr="00F72EE6">
        <w:rPr>
          <w:rFonts w:hint="eastAsia"/>
        </w:rPr>
        <w:t xml:space="preserve">      id4-541404317.mfc</w:t>
      </w:r>
      <w:r w:rsidR="003B1780" w:rsidRPr="00F72EE6">
        <w:t xml:space="preserve"> //</w:t>
      </w:r>
      <w:r w:rsidR="003B1780" w:rsidRPr="00F72EE6">
        <w:t>用户</w:t>
      </w:r>
      <w:r w:rsidR="003B1780" w:rsidRPr="00F72EE6">
        <w:t>id4</w:t>
      </w:r>
      <w:r w:rsidR="003B1780" w:rsidRPr="00F72EE6">
        <w:t>的</w:t>
      </w:r>
      <w:r w:rsidR="003B1780" w:rsidRPr="00F72EE6">
        <w:rPr>
          <w:rFonts w:hint="eastAsia"/>
        </w:rPr>
        <w:t>音频的</w:t>
      </w:r>
      <w:r w:rsidR="003B1780" w:rsidRPr="00F72EE6">
        <w:rPr>
          <w:rFonts w:hint="eastAsia"/>
        </w:rPr>
        <w:t>MFCC</w:t>
      </w:r>
      <w:r w:rsidR="003B1780" w:rsidRPr="00F72EE6">
        <w:rPr>
          <w:rFonts w:hint="eastAsia"/>
        </w:rPr>
        <w:t>特征提取文件</w:t>
      </w:r>
    </w:p>
    <w:p w:rsidR="00FF7B9A" w:rsidRPr="00F72EE6" w:rsidRDefault="00FF7B9A" w:rsidP="00FF7B9A">
      <w:pPr>
        <w:pStyle w:val="a6"/>
      </w:pPr>
      <w:r w:rsidRPr="00F72EE6">
        <w:rPr>
          <w:rFonts w:hint="eastAsia"/>
        </w:rPr>
        <w:t>│</w:t>
      </w:r>
    </w:p>
    <w:p w:rsidR="00FF7B9A" w:rsidRPr="00F72EE6" w:rsidRDefault="00FF7B9A" w:rsidP="00FF7B9A">
      <w:pPr>
        <w:pStyle w:val="a6"/>
      </w:pPr>
      <w:r w:rsidRPr="00F72EE6">
        <w:rPr>
          <w:rFonts w:hint="eastAsia"/>
        </w:rPr>
        <w:t>├─</w:t>
      </w:r>
      <w:r w:rsidRPr="00F72EE6">
        <w:rPr>
          <w:rFonts w:hint="eastAsia"/>
        </w:rPr>
        <w:t>proto</w:t>
      </w:r>
      <w:r w:rsidR="00395077" w:rsidRPr="00F72EE6">
        <w:t xml:space="preserve"> //</w:t>
      </w:r>
      <w:r w:rsidR="00395077" w:rsidRPr="00F72EE6">
        <w:t>存放</w:t>
      </w:r>
      <w:r w:rsidR="00395077" w:rsidRPr="00F72EE6">
        <w:rPr>
          <w:rFonts w:hint="eastAsia"/>
        </w:rPr>
        <w:t>最初始的</w:t>
      </w:r>
      <w:r w:rsidR="00395077" w:rsidRPr="00F72EE6">
        <w:rPr>
          <w:rFonts w:hint="eastAsia"/>
        </w:rPr>
        <w:t>hmm</w:t>
      </w:r>
      <w:r w:rsidR="00395077" w:rsidRPr="00F72EE6">
        <w:rPr>
          <w:rFonts w:hint="eastAsia"/>
        </w:rPr>
        <w:t>模型文件，以供训练使用</w:t>
      </w:r>
    </w:p>
    <w:p w:rsidR="00FF7B9A" w:rsidRPr="00F72EE6" w:rsidRDefault="00FF7B9A" w:rsidP="00FF7B9A">
      <w:pPr>
        <w:pStyle w:val="a6"/>
      </w:pPr>
      <w:r w:rsidRPr="00F72EE6">
        <w:rPr>
          <w:rFonts w:hint="eastAsia"/>
        </w:rPr>
        <w:t>│</w:t>
      </w:r>
      <w:r w:rsidRPr="00F72EE6">
        <w:rPr>
          <w:rFonts w:hint="eastAsia"/>
        </w:rPr>
        <w:t xml:space="preserve">      hmm_id4</w:t>
      </w:r>
      <w:r w:rsidR="00CB7146" w:rsidRPr="00F72EE6">
        <w:t xml:space="preserve"> //</w:t>
      </w:r>
      <w:r w:rsidR="00CB7146" w:rsidRPr="00F72EE6">
        <w:t>初始化的</w:t>
      </w:r>
      <w:r w:rsidR="00CB7146" w:rsidRPr="00F72EE6">
        <w:rPr>
          <w:rFonts w:hint="eastAsia"/>
        </w:rPr>
        <w:t>hmm</w:t>
      </w:r>
      <w:r w:rsidR="00CB7146" w:rsidRPr="00F72EE6">
        <w:rPr>
          <w:rFonts w:hint="eastAsia"/>
        </w:rPr>
        <w:t>模型文件，供</w:t>
      </w:r>
      <w:r w:rsidR="00CB7146" w:rsidRPr="00F72EE6">
        <w:rPr>
          <w:rFonts w:hint="eastAsia"/>
        </w:rPr>
        <w:t>HInit</w:t>
      </w:r>
      <w:r w:rsidR="00CB7146" w:rsidRPr="00F72EE6">
        <w:rPr>
          <w:rFonts w:hint="eastAsia"/>
        </w:rPr>
        <w:t>训练使用</w:t>
      </w:r>
    </w:p>
    <w:p w:rsidR="00FF7B9A" w:rsidRPr="00F72EE6" w:rsidRDefault="00FF7B9A" w:rsidP="00082D63">
      <w:pPr>
        <w:pStyle w:val="a6"/>
      </w:pPr>
      <w:r w:rsidRPr="00F72EE6">
        <w:rPr>
          <w:rFonts w:hint="eastAsia"/>
        </w:rPr>
        <w:t>│</w:t>
      </w:r>
      <w:r w:rsidRPr="00F72EE6">
        <w:rPr>
          <w:rFonts w:hint="eastAsia"/>
        </w:rPr>
        <w:t xml:space="preserve">      hmm_id5</w:t>
      </w:r>
      <w:r w:rsidR="00CB7146" w:rsidRPr="00F72EE6">
        <w:t xml:space="preserve"> //</w:t>
      </w:r>
      <w:r w:rsidR="00CB7146" w:rsidRPr="00F72EE6">
        <w:t>初始化的</w:t>
      </w:r>
      <w:r w:rsidR="00CB7146" w:rsidRPr="00F72EE6">
        <w:rPr>
          <w:rFonts w:hint="eastAsia"/>
        </w:rPr>
        <w:t>hmm</w:t>
      </w:r>
      <w:r w:rsidR="00CB7146" w:rsidRPr="00F72EE6">
        <w:rPr>
          <w:rFonts w:hint="eastAsia"/>
        </w:rPr>
        <w:t>模型文件，供</w:t>
      </w:r>
      <w:r w:rsidR="00CB7146" w:rsidRPr="00F72EE6">
        <w:rPr>
          <w:rFonts w:hint="eastAsia"/>
        </w:rPr>
        <w:t>HInit</w:t>
      </w:r>
      <w:r w:rsidR="00CB7146" w:rsidRPr="00F72EE6">
        <w:rPr>
          <w:rFonts w:hint="eastAsia"/>
        </w:rPr>
        <w:t>训练使用</w:t>
      </w:r>
    </w:p>
    <w:p w:rsidR="00FF7B9A" w:rsidRPr="00F72EE6" w:rsidRDefault="00FF7B9A" w:rsidP="00FF7B9A">
      <w:pPr>
        <w:pStyle w:val="a6"/>
      </w:pPr>
      <w:r w:rsidRPr="00F72EE6">
        <w:rPr>
          <w:rFonts w:hint="eastAsia"/>
        </w:rPr>
        <w:t>│</w:t>
      </w:r>
    </w:p>
    <w:p w:rsidR="00FF7B9A" w:rsidRPr="00F72EE6" w:rsidRDefault="00FF7B9A" w:rsidP="00FF7B9A">
      <w:pPr>
        <w:pStyle w:val="a6"/>
      </w:pPr>
      <w:r w:rsidRPr="00F72EE6">
        <w:rPr>
          <w:rFonts w:hint="eastAsia"/>
        </w:rPr>
        <w:t>├─</w:t>
      </w:r>
      <w:r w:rsidRPr="00F72EE6">
        <w:rPr>
          <w:rFonts w:hint="eastAsia"/>
        </w:rPr>
        <w:t>testwav</w:t>
      </w:r>
      <w:r w:rsidR="007D1ECC" w:rsidRPr="00F72EE6">
        <w:t xml:space="preserve"> //</w:t>
      </w:r>
      <w:r w:rsidR="007D1ECC" w:rsidRPr="00F72EE6">
        <w:t>存放测试时录制的声音文件</w:t>
      </w:r>
    </w:p>
    <w:p w:rsidR="00FF7B9A" w:rsidRPr="00F72EE6" w:rsidRDefault="00FF7B9A" w:rsidP="00FF7B9A">
      <w:pPr>
        <w:pStyle w:val="a6"/>
      </w:pPr>
      <w:r w:rsidRPr="00F72EE6">
        <w:rPr>
          <w:rFonts w:hint="eastAsia"/>
        </w:rPr>
        <w:t>│</w:t>
      </w:r>
      <w:r w:rsidRPr="00F72EE6">
        <w:rPr>
          <w:rFonts w:hint="eastAsia"/>
        </w:rPr>
        <w:t xml:space="preserve">      id4-540968289.wav</w:t>
      </w:r>
      <w:r w:rsidR="006D5EF8" w:rsidRPr="00F72EE6">
        <w:t xml:space="preserve"> //</w:t>
      </w:r>
      <w:r w:rsidR="006D5EF8" w:rsidRPr="00F72EE6">
        <w:t>用户</w:t>
      </w:r>
      <w:r w:rsidR="006D5EF8" w:rsidRPr="00F72EE6">
        <w:t>id4</w:t>
      </w:r>
      <w:r w:rsidR="006D5EF8" w:rsidRPr="00F72EE6">
        <w:t>的测试录音音频文件</w:t>
      </w:r>
    </w:p>
    <w:p w:rsidR="00FF7B9A" w:rsidRPr="00F72EE6" w:rsidRDefault="00FF7B9A" w:rsidP="00FF7B9A">
      <w:pPr>
        <w:pStyle w:val="a6"/>
      </w:pPr>
      <w:r w:rsidRPr="00F72EE6">
        <w:rPr>
          <w:rFonts w:hint="eastAsia"/>
        </w:rPr>
        <w:t>│</w:t>
      </w:r>
      <w:r w:rsidRPr="00F72EE6">
        <w:rPr>
          <w:rFonts w:hint="eastAsia"/>
        </w:rPr>
        <w:t xml:space="preserve">      id4-541404317.wav</w:t>
      </w:r>
      <w:r w:rsidR="006D5EF8" w:rsidRPr="00F72EE6">
        <w:t xml:space="preserve"> //</w:t>
      </w:r>
      <w:r w:rsidR="006D5EF8" w:rsidRPr="00F72EE6">
        <w:t>用户</w:t>
      </w:r>
      <w:r w:rsidR="006D5EF8" w:rsidRPr="00F72EE6">
        <w:t>id4</w:t>
      </w:r>
      <w:r w:rsidR="006D5EF8" w:rsidRPr="00F72EE6">
        <w:t>的测试录音音频文件</w:t>
      </w:r>
    </w:p>
    <w:p w:rsidR="00FF7B9A" w:rsidRPr="00F72EE6" w:rsidRDefault="00FF7B9A" w:rsidP="00FF7B9A">
      <w:pPr>
        <w:pStyle w:val="a6"/>
      </w:pPr>
      <w:r w:rsidRPr="00F72EE6">
        <w:rPr>
          <w:rFonts w:hint="eastAsia"/>
        </w:rPr>
        <w:t>│</w:t>
      </w:r>
    </w:p>
    <w:p w:rsidR="00FF7B9A" w:rsidRPr="00F72EE6" w:rsidRDefault="00FF7B9A" w:rsidP="00FF7B9A">
      <w:pPr>
        <w:pStyle w:val="a6"/>
      </w:pPr>
      <w:r w:rsidRPr="00F72EE6">
        <w:rPr>
          <w:rFonts w:hint="eastAsia"/>
        </w:rPr>
        <w:t>└─</w:t>
      </w:r>
      <w:r w:rsidRPr="00F72EE6">
        <w:rPr>
          <w:rFonts w:hint="eastAsia"/>
        </w:rPr>
        <w:t>trainwav</w:t>
      </w:r>
      <w:r w:rsidR="007D1ECC" w:rsidRPr="00F72EE6">
        <w:t xml:space="preserve"> //</w:t>
      </w:r>
      <w:r w:rsidR="007D1ECC" w:rsidRPr="00F72EE6">
        <w:t>存放训练时时录制的声音文件</w:t>
      </w:r>
    </w:p>
    <w:p w:rsidR="00FF7B9A" w:rsidRPr="00F72EE6" w:rsidRDefault="00FF7B9A" w:rsidP="00FF7B9A">
      <w:pPr>
        <w:pStyle w:val="a6"/>
      </w:pPr>
      <w:r w:rsidRPr="00F72EE6">
        <w:t xml:space="preserve">        id4_1.wav</w:t>
      </w:r>
      <w:r w:rsidR="00B8286A" w:rsidRPr="00F72EE6">
        <w:t xml:space="preserve"> //</w:t>
      </w:r>
      <w:r w:rsidR="00B8286A" w:rsidRPr="00F72EE6">
        <w:t>用户</w:t>
      </w:r>
      <w:r w:rsidR="00B8286A" w:rsidRPr="00F72EE6">
        <w:t>id4</w:t>
      </w:r>
      <w:r w:rsidR="00B8286A" w:rsidRPr="00F72EE6">
        <w:t>的第一次训练录音音频文件</w:t>
      </w:r>
    </w:p>
    <w:p w:rsidR="00FF7B9A" w:rsidRPr="00F72EE6" w:rsidRDefault="00FF7B9A" w:rsidP="00FF7B9A">
      <w:pPr>
        <w:pStyle w:val="a6"/>
      </w:pPr>
      <w:r w:rsidRPr="00F72EE6">
        <w:t xml:space="preserve">        id4_2.wav</w:t>
      </w:r>
      <w:r w:rsidR="00B8286A" w:rsidRPr="00F72EE6">
        <w:t xml:space="preserve"> //</w:t>
      </w:r>
      <w:r w:rsidR="00B8286A" w:rsidRPr="00F72EE6">
        <w:t>用户</w:t>
      </w:r>
      <w:r w:rsidR="00B8286A" w:rsidRPr="00F72EE6">
        <w:t>id4</w:t>
      </w:r>
      <w:r w:rsidR="00B8286A" w:rsidRPr="00F72EE6">
        <w:t>的第二次训练录音音频文件</w:t>
      </w:r>
    </w:p>
    <w:p w:rsidR="00471956" w:rsidRPr="00F72EE6" w:rsidRDefault="00FF7B9A" w:rsidP="00082D63">
      <w:pPr>
        <w:pStyle w:val="a6"/>
      </w:pPr>
      <w:r w:rsidRPr="00F72EE6">
        <w:t xml:space="preserve">        id4_3.wav</w:t>
      </w:r>
      <w:r w:rsidR="00B8286A" w:rsidRPr="00F72EE6">
        <w:t xml:space="preserve"> //</w:t>
      </w:r>
      <w:r w:rsidR="00B8286A" w:rsidRPr="00F72EE6">
        <w:t>用户</w:t>
      </w:r>
      <w:r w:rsidR="00B8286A" w:rsidRPr="00F72EE6">
        <w:t>id4</w:t>
      </w:r>
      <w:r w:rsidR="00B8286A" w:rsidRPr="00F72EE6">
        <w:t>的第三次训练录音音频文件</w:t>
      </w:r>
    </w:p>
    <w:p w:rsidR="00A21CBA" w:rsidRPr="00F72EE6" w:rsidRDefault="00A21CBA" w:rsidP="00A21CBA">
      <w:pPr>
        <w:pStyle w:val="3"/>
        <w:numPr>
          <w:ilvl w:val="1"/>
          <w:numId w:val="16"/>
        </w:numPr>
      </w:pPr>
      <w:bookmarkStart w:id="114" w:name="_Toc421395459"/>
      <w:bookmarkStart w:id="115" w:name="_Toc417981814"/>
      <w:r w:rsidRPr="00F72EE6">
        <w:rPr>
          <w:rFonts w:hint="eastAsia"/>
        </w:rPr>
        <w:t>H</w:t>
      </w:r>
      <w:r w:rsidRPr="00F72EE6">
        <w:t>TK</w:t>
      </w:r>
      <w:r w:rsidRPr="00F72EE6">
        <w:t>封装设计</w:t>
      </w:r>
      <w:bookmarkEnd w:id="114"/>
    </w:p>
    <w:p w:rsidR="00A21CBA" w:rsidRPr="00F72EE6" w:rsidRDefault="00A21CBA" w:rsidP="00A21CBA">
      <w:pPr>
        <w:pStyle w:val="a6"/>
        <w:ind w:firstLineChars="175" w:firstLine="420"/>
      </w:pPr>
      <w:r w:rsidRPr="00F72EE6">
        <w:lastRenderedPageBreak/>
        <w:t>经过需求分析后，本系统将使用到</w:t>
      </w:r>
      <w:r w:rsidRPr="00F72EE6">
        <w:rPr>
          <w:rFonts w:hint="eastAsia"/>
        </w:rPr>
        <w:t>HTK</w:t>
      </w:r>
      <w:r w:rsidRPr="00F72EE6">
        <w:rPr>
          <w:rFonts w:hint="eastAsia"/>
        </w:rPr>
        <w:t>工具箱中的</w:t>
      </w:r>
      <w:r w:rsidRPr="00F72EE6">
        <w:rPr>
          <w:rFonts w:hint="eastAsia"/>
        </w:rPr>
        <w:t>HCopy</w:t>
      </w:r>
      <w:r w:rsidRPr="00F72EE6">
        <w:rPr>
          <w:rFonts w:hint="eastAsia"/>
        </w:rPr>
        <w:t>特征提取模块，</w:t>
      </w:r>
      <w:r w:rsidRPr="00F72EE6">
        <w:rPr>
          <w:rFonts w:hint="eastAsia"/>
        </w:rPr>
        <w:t>HInit</w:t>
      </w:r>
      <w:r w:rsidRPr="00F72EE6">
        <w:rPr>
          <w:rFonts w:hint="eastAsia"/>
        </w:rPr>
        <w:t>初始化建模模块，</w:t>
      </w:r>
      <w:r w:rsidRPr="00F72EE6">
        <w:rPr>
          <w:rFonts w:hint="eastAsia"/>
        </w:rPr>
        <w:t>HRest</w:t>
      </w:r>
      <w:r w:rsidRPr="00F72EE6">
        <w:rPr>
          <w:rFonts w:hint="eastAsia"/>
        </w:rPr>
        <w:t>模型</w:t>
      </w:r>
      <w:r w:rsidRPr="00F72EE6">
        <w:t>迭代模块，</w:t>
      </w:r>
      <w:r w:rsidRPr="00F72EE6">
        <w:rPr>
          <w:rFonts w:hint="eastAsia"/>
        </w:rPr>
        <w:t>HParse</w:t>
      </w:r>
      <w:r w:rsidRPr="00F72EE6">
        <w:t>语法生成模块，</w:t>
      </w:r>
      <w:r w:rsidRPr="00F72EE6">
        <w:rPr>
          <w:rFonts w:hint="eastAsia"/>
        </w:rPr>
        <w:t>HVite</w:t>
      </w:r>
      <w:r w:rsidRPr="00F72EE6">
        <w:rPr>
          <w:rFonts w:hint="eastAsia"/>
        </w:rPr>
        <w:t>解码识别模块。</w:t>
      </w:r>
    </w:p>
    <w:p w:rsidR="00EE2C2E" w:rsidRPr="00F72EE6" w:rsidRDefault="00EE2C2E" w:rsidP="00A21CBA">
      <w:pPr>
        <w:pStyle w:val="a6"/>
        <w:ind w:firstLineChars="175" w:firstLine="420"/>
      </w:pPr>
      <w:r w:rsidRPr="00F72EE6">
        <w:rPr>
          <w:rFonts w:hint="eastAsia"/>
        </w:rPr>
        <w:t>HCopy</w:t>
      </w:r>
      <w:r w:rsidRPr="00F72EE6">
        <w:rPr>
          <w:rFonts w:hint="eastAsia"/>
        </w:rPr>
        <w:t>中将特征格式</w:t>
      </w:r>
      <w:r w:rsidR="00614D28" w:rsidRPr="00F72EE6">
        <w:rPr>
          <w:rFonts w:hint="eastAsia"/>
        </w:rPr>
        <w:t>设置</w:t>
      </w:r>
      <w:r w:rsidRPr="00F72EE6">
        <w:rPr>
          <w:rFonts w:hint="eastAsia"/>
        </w:rPr>
        <w:t>为</w:t>
      </w:r>
      <w:r w:rsidRPr="00F72EE6">
        <w:rPr>
          <w:rFonts w:hint="eastAsia"/>
        </w:rPr>
        <w:t>MFCC_0_D_A</w:t>
      </w:r>
      <w:r w:rsidRPr="00F72EE6">
        <w:t>，</w:t>
      </w:r>
      <w:r w:rsidR="00614D28" w:rsidRPr="00F72EE6">
        <w:t>输入音频格式设置为</w:t>
      </w:r>
      <w:r w:rsidR="00614D28" w:rsidRPr="00F72EE6">
        <w:t>WA</w:t>
      </w:r>
      <w:r w:rsidR="00AF4B88" w:rsidRPr="00F72EE6">
        <w:t>V</w:t>
      </w:r>
      <w:r w:rsidR="00EB0DDD" w:rsidRPr="00F72EE6">
        <w:t>，设置好帧长度，滤波器类型等等</w:t>
      </w:r>
      <w:r w:rsidR="00AF4B88" w:rsidRPr="00F72EE6">
        <w:t>。</w:t>
      </w:r>
      <w:r w:rsidR="00CE0660" w:rsidRPr="00F72EE6">
        <w:t>系统</w:t>
      </w:r>
      <w:r w:rsidR="009602FF" w:rsidRPr="00F72EE6">
        <w:t>将设置参数存放于文件中以供使用。</w:t>
      </w:r>
    </w:p>
    <w:p w:rsidR="0071645F" w:rsidRPr="00F72EE6" w:rsidRDefault="005D2642" w:rsidP="00A21CBA">
      <w:pPr>
        <w:pStyle w:val="a6"/>
        <w:ind w:firstLineChars="175" w:firstLine="420"/>
      </w:pPr>
      <w:r w:rsidRPr="00F72EE6">
        <w:rPr>
          <w:rFonts w:hint="eastAsia"/>
        </w:rPr>
        <w:t>特征提取时使用</w:t>
      </w:r>
      <w:r w:rsidRPr="00F72EE6">
        <w:t xml:space="preserve">-C </w:t>
      </w:r>
      <w:r w:rsidR="00BF5224" w:rsidRPr="00F72EE6">
        <w:t>[</w:t>
      </w:r>
      <w:r w:rsidRPr="00F72EE6">
        <w:t>config</w:t>
      </w:r>
      <w:r w:rsidR="00BF5224" w:rsidRPr="00F72EE6">
        <w:t>]</w:t>
      </w:r>
      <w:r w:rsidRPr="00F72EE6">
        <w:t xml:space="preserve"> -S </w:t>
      </w:r>
      <w:r w:rsidR="00BF5224" w:rsidRPr="00F72EE6">
        <w:t>[</w:t>
      </w:r>
      <w:r w:rsidRPr="00F72EE6">
        <w:t>wavlist.txt</w:t>
      </w:r>
      <w:r w:rsidR="00BF5224" w:rsidRPr="00F72EE6">
        <w:t>]</w:t>
      </w:r>
      <w:r w:rsidRPr="00F72EE6">
        <w:t>命令，</w:t>
      </w:r>
      <w:r w:rsidR="00BF5224" w:rsidRPr="00F72EE6">
        <w:t>config</w:t>
      </w:r>
      <w:r w:rsidR="00BF5224" w:rsidRPr="00F72EE6">
        <w:t>表示设置文件路径，</w:t>
      </w:r>
      <w:r w:rsidR="00BF5224" w:rsidRPr="00F72EE6">
        <w:t>wavlist.txt</w:t>
      </w:r>
      <w:r w:rsidR="00BF5224" w:rsidRPr="00F72EE6">
        <w:t>文件包含有需要进行特征的音频文件路径列表。</w:t>
      </w:r>
    </w:p>
    <w:p w:rsidR="005E5D08" w:rsidRPr="00F72EE6" w:rsidRDefault="005E5D08" w:rsidP="00A21CBA">
      <w:pPr>
        <w:pStyle w:val="a6"/>
        <w:ind w:firstLineChars="175" w:firstLine="420"/>
      </w:pPr>
      <w:r w:rsidRPr="00F72EE6">
        <w:rPr>
          <w:rFonts w:hint="eastAsia"/>
        </w:rPr>
        <w:t>HInit</w:t>
      </w:r>
      <w:r w:rsidRPr="00F72EE6">
        <w:rPr>
          <w:rFonts w:hint="eastAsia"/>
        </w:rPr>
        <w:t>初始化时使用</w:t>
      </w:r>
      <w:r w:rsidRPr="00F72EE6">
        <w:rPr>
          <w:rFonts w:hint="eastAsia"/>
        </w:rPr>
        <w:t>39</w:t>
      </w:r>
      <w:r w:rsidRPr="00F72EE6">
        <w:rPr>
          <w:rFonts w:hint="eastAsia"/>
        </w:rPr>
        <w:t>度</w:t>
      </w:r>
      <w:r w:rsidRPr="00F72EE6">
        <w:rPr>
          <w:rFonts w:hint="eastAsia"/>
        </w:rPr>
        <w:t>10</w:t>
      </w:r>
      <w:r w:rsidRPr="00F72EE6">
        <w:rPr>
          <w:rFonts w:hint="eastAsia"/>
        </w:rPr>
        <w:t>状态数的</w:t>
      </w:r>
      <w:r w:rsidRPr="00F72EE6">
        <w:rPr>
          <w:rFonts w:hint="eastAsia"/>
        </w:rPr>
        <w:t>HMM</w:t>
      </w:r>
      <w:r w:rsidRPr="00F72EE6">
        <w:rPr>
          <w:rFonts w:hint="eastAsia"/>
        </w:rPr>
        <w:t>模型</w:t>
      </w:r>
      <w:r w:rsidR="00751CD8" w:rsidRPr="00F72EE6">
        <w:rPr>
          <w:rFonts w:hint="eastAsia"/>
        </w:rPr>
        <w:t>和</w:t>
      </w:r>
      <w:r w:rsidR="00751CD8" w:rsidRPr="00F72EE6">
        <w:rPr>
          <w:rFonts w:hint="eastAsia"/>
        </w:rPr>
        <w:t>3</w:t>
      </w:r>
      <w:r w:rsidR="00751CD8" w:rsidRPr="00F72EE6">
        <w:rPr>
          <w:rFonts w:hint="eastAsia"/>
        </w:rPr>
        <w:t>次训练音频提取的</w:t>
      </w:r>
      <w:r w:rsidR="00751CD8" w:rsidRPr="00F72EE6">
        <w:rPr>
          <w:rFonts w:hint="eastAsia"/>
        </w:rPr>
        <w:t>MFCC</w:t>
      </w:r>
      <w:r w:rsidR="00751CD8" w:rsidRPr="00F72EE6">
        <w:rPr>
          <w:rFonts w:hint="eastAsia"/>
        </w:rPr>
        <w:t>特征</w:t>
      </w:r>
      <w:r w:rsidRPr="00F72EE6">
        <w:rPr>
          <w:rFonts w:hint="eastAsia"/>
        </w:rPr>
        <w:t>进行初始化。</w:t>
      </w:r>
      <w:r w:rsidR="00DC3F5B" w:rsidRPr="00F72EE6">
        <w:rPr>
          <w:rFonts w:hint="eastAsia"/>
        </w:rPr>
        <w:t>系统首先将初始化一个</w:t>
      </w:r>
      <w:r w:rsidR="00DC3F5B" w:rsidRPr="00F72EE6">
        <w:rPr>
          <w:rFonts w:hint="eastAsia"/>
        </w:rPr>
        <w:t>39</w:t>
      </w:r>
      <w:r w:rsidR="00DC3F5B" w:rsidRPr="00F72EE6">
        <w:rPr>
          <w:rFonts w:hint="eastAsia"/>
        </w:rPr>
        <w:t>度</w:t>
      </w:r>
      <w:r w:rsidR="00DC3F5B" w:rsidRPr="00F72EE6">
        <w:rPr>
          <w:rFonts w:hint="eastAsia"/>
        </w:rPr>
        <w:t>10</w:t>
      </w:r>
      <w:r w:rsidR="00DC3F5B" w:rsidRPr="00F72EE6">
        <w:rPr>
          <w:rFonts w:hint="eastAsia"/>
        </w:rPr>
        <w:t>状态数的</w:t>
      </w:r>
      <w:r w:rsidR="00DC3F5B" w:rsidRPr="00F72EE6">
        <w:rPr>
          <w:rFonts w:hint="eastAsia"/>
        </w:rPr>
        <w:t>HMM</w:t>
      </w:r>
      <w:r w:rsidR="00DC3F5B" w:rsidRPr="00F72EE6">
        <w:rPr>
          <w:rFonts w:hint="eastAsia"/>
        </w:rPr>
        <w:t>模型</w:t>
      </w:r>
      <w:r w:rsidR="00CF1AAE" w:rsidRPr="00F72EE6">
        <w:rPr>
          <w:rFonts w:hint="eastAsia"/>
        </w:rPr>
        <w:t>原型</w:t>
      </w:r>
      <w:r w:rsidR="00DC3F5B" w:rsidRPr="00F72EE6">
        <w:rPr>
          <w:rFonts w:hint="eastAsia"/>
        </w:rPr>
        <w:t>proto</w:t>
      </w:r>
      <w:r w:rsidR="00DC3F5B" w:rsidRPr="00F72EE6">
        <w:rPr>
          <w:rFonts w:hint="eastAsia"/>
        </w:rPr>
        <w:t>，再配合提取的</w:t>
      </w:r>
      <w:r w:rsidR="00DC3F5B" w:rsidRPr="00F72EE6">
        <w:rPr>
          <w:rFonts w:hint="eastAsia"/>
        </w:rPr>
        <w:t>MFCC</w:t>
      </w:r>
      <w:r w:rsidR="00DC3F5B" w:rsidRPr="00F72EE6">
        <w:rPr>
          <w:rFonts w:hint="eastAsia"/>
        </w:rPr>
        <w:t>特征</w:t>
      </w:r>
      <w:r w:rsidR="00374512" w:rsidRPr="00F72EE6">
        <w:rPr>
          <w:rFonts w:hint="eastAsia"/>
        </w:rPr>
        <w:t>和音频所对应的时间标签文件</w:t>
      </w:r>
      <w:r w:rsidR="00DC3F5B" w:rsidRPr="00F72EE6">
        <w:rPr>
          <w:rFonts w:hint="eastAsia"/>
        </w:rPr>
        <w:t>即可进行训练。</w:t>
      </w:r>
    </w:p>
    <w:p w:rsidR="000772D8" w:rsidRPr="00F72EE6" w:rsidRDefault="000772D8" w:rsidP="00A21CBA">
      <w:pPr>
        <w:pStyle w:val="a6"/>
        <w:ind w:firstLineChars="175" w:firstLine="420"/>
      </w:pPr>
      <w:r w:rsidRPr="00F72EE6">
        <w:t>训练时使用</w:t>
      </w:r>
      <w:r w:rsidRPr="00F72EE6">
        <w:t>-S [aaatrainlist] -M [hmm0] -H [proto/hmm_aaa] -l [aaa] -L [lab/aaa] [aaa]</w:t>
      </w:r>
      <w:r w:rsidRPr="00F72EE6">
        <w:t>命令</w:t>
      </w:r>
      <w:r w:rsidR="00D51131" w:rsidRPr="00F72EE6">
        <w:rPr>
          <w:rFonts w:hint="eastAsia"/>
        </w:rPr>
        <w:t>，</w:t>
      </w:r>
      <w:r w:rsidR="00D51131" w:rsidRPr="00F72EE6">
        <w:t>aaatrainlist</w:t>
      </w:r>
      <w:r w:rsidR="00D51131" w:rsidRPr="00F72EE6">
        <w:t>文件包含有需要进行训练的所有</w:t>
      </w:r>
      <w:r w:rsidR="00D51131" w:rsidRPr="00F72EE6">
        <w:rPr>
          <w:rFonts w:hint="eastAsia"/>
        </w:rPr>
        <w:t>MFCC</w:t>
      </w:r>
      <w:r w:rsidR="00D51131" w:rsidRPr="00F72EE6">
        <w:rPr>
          <w:rFonts w:hint="eastAsia"/>
        </w:rPr>
        <w:t>特征路径，</w:t>
      </w:r>
      <w:r w:rsidR="00D51131" w:rsidRPr="00F72EE6">
        <w:t>hmm0</w:t>
      </w:r>
      <w:r w:rsidR="00D51131" w:rsidRPr="00F72EE6">
        <w:t>表示训练后结果输出的文件夹，</w:t>
      </w:r>
      <w:r w:rsidR="00CF1AAE" w:rsidRPr="00F72EE6">
        <w:t>proto/hmm_aaa</w:t>
      </w:r>
      <w:r w:rsidR="00CF1AAE" w:rsidRPr="00F72EE6">
        <w:t>表示</w:t>
      </w:r>
      <w:r w:rsidR="00CF1AAE" w:rsidRPr="00F72EE6">
        <w:rPr>
          <w:rFonts w:hint="eastAsia"/>
        </w:rPr>
        <w:t>HMM</w:t>
      </w:r>
      <w:r w:rsidR="00CF1AAE" w:rsidRPr="00F72EE6">
        <w:rPr>
          <w:rFonts w:hint="eastAsia"/>
        </w:rPr>
        <w:t>模型原型</w:t>
      </w:r>
      <w:r w:rsidR="00CF1AAE" w:rsidRPr="00F72EE6">
        <w:rPr>
          <w:rFonts w:hint="eastAsia"/>
        </w:rPr>
        <w:t>proto</w:t>
      </w:r>
      <w:r w:rsidR="00CF1AAE" w:rsidRPr="00F72EE6">
        <w:rPr>
          <w:rFonts w:hint="eastAsia"/>
        </w:rPr>
        <w:t>，</w:t>
      </w:r>
      <w:r w:rsidR="00C13A50" w:rsidRPr="00F72EE6">
        <w:rPr>
          <w:rFonts w:hint="eastAsia"/>
        </w:rPr>
        <w:t>aaa</w:t>
      </w:r>
      <w:r w:rsidR="00C13A50" w:rsidRPr="00F72EE6">
        <w:rPr>
          <w:rFonts w:hint="eastAsia"/>
        </w:rPr>
        <w:t>表示这段训练语音的名称，</w:t>
      </w:r>
      <w:r w:rsidR="00C13A50" w:rsidRPr="00F72EE6">
        <w:t>lab/aaa</w:t>
      </w:r>
      <w:r w:rsidR="00C13A50" w:rsidRPr="00F72EE6">
        <w:t>表示语音标签所在的文件夹。</w:t>
      </w:r>
    </w:p>
    <w:p w:rsidR="00751CD8" w:rsidRPr="00F72EE6" w:rsidRDefault="00751CD8" w:rsidP="00A21CBA">
      <w:pPr>
        <w:pStyle w:val="a6"/>
        <w:ind w:firstLineChars="175" w:firstLine="420"/>
      </w:pPr>
      <w:r w:rsidRPr="00F72EE6">
        <w:t>HRest</w:t>
      </w:r>
      <w:r w:rsidR="00D34393" w:rsidRPr="00F72EE6">
        <w:t>只需迭代计算</w:t>
      </w:r>
      <w:r w:rsidRPr="00F72EE6">
        <w:rPr>
          <w:rFonts w:hint="eastAsia"/>
        </w:rPr>
        <w:t>HInit</w:t>
      </w:r>
      <w:r w:rsidRPr="00F72EE6">
        <w:rPr>
          <w:rFonts w:hint="eastAsia"/>
        </w:rPr>
        <w:t>的结果，无需设置。</w:t>
      </w:r>
    </w:p>
    <w:p w:rsidR="00DB2DF4" w:rsidRPr="00F72EE6" w:rsidRDefault="00E91EFC" w:rsidP="00A21CBA">
      <w:pPr>
        <w:pStyle w:val="a6"/>
        <w:ind w:firstLineChars="175" w:firstLine="420"/>
      </w:pPr>
      <w:r w:rsidRPr="00F72EE6">
        <w:rPr>
          <w:rFonts w:hint="eastAsia"/>
        </w:rPr>
        <w:t>HParse</w:t>
      </w:r>
      <w:r w:rsidRPr="00F72EE6">
        <w:t>依据当前用户列表生成的词典和语法文件进行解析，生成语法网格文件，供</w:t>
      </w:r>
      <w:r w:rsidRPr="00F72EE6">
        <w:rPr>
          <w:rFonts w:hint="eastAsia"/>
        </w:rPr>
        <w:t>HVite</w:t>
      </w:r>
      <w:r w:rsidRPr="00F72EE6">
        <w:rPr>
          <w:rFonts w:hint="eastAsia"/>
        </w:rPr>
        <w:t>使用。</w:t>
      </w:r>
    </w:p>
    <w:p w:rsidR="00834F3B" w:rsidRPr="00F72EE6" w:rsidRDefault="00834F3B" w:rsidP="00A21CBA">
      <w:pPr>
        <w:pStyle w:val="a6"/>
        <w:ind w:firstLineChars="175" w:firstLine="420"/>
      </w:pPr>
      <w:r w:rsidRPr="00F72EE6">
        <w:t>生成时使用</w:t>
      </w:r>
      <w:r w:rsidR="00A43D2D" w:rsidRPr="00F72EE6">
        <w:rPr>
          <w:rFonts w:hint="eastAsia"/>
        </w:rPr>
        <w:t>[</w:t>
      </w:r>
      <w:r w:rsidRPr="00F72EE6">
        <w:t>gram.txt</w:t>
      </w:r>
      <w:r w:rsidR="00A43D2D" w:rsidRPr="00F72EE6">
        <w:t>][</w:t>
      </w:r>
      <w:r w:rsidRPr="00F72EE6">
        <w:t>net.slf</w:t>
      </w:r>
      <w:r w:rsidR="00A43D2D" w:rsidRPr="00F72EE6">
        <w:t>]</w:t>
      </w:r>
      <w:r w:rsidRPr="00F72EE6">
        <w:t>命令，</w:t>
      </w:r>
      <w:r w:rsidR="00A43D2D" w:rsidRPr="00F72EE6">
        <w:t>gram.txt</w:t>
      </w:r>
      <w:r w:rsidR="00A43D2D" w:rsidRPr="00F72EE6">
        <w:t>为语法文件，</w:t>
      </w:r>
      <w:r w:rsidR="007E0DD9" w:rsidRPr="00F72EE6">
        <w:t>内容为</w:t>
      </w:r>
      <w:r w:rsidR="007E0DD9" w:rsidRPr="00F72EE6">
        <w:t>“$</w:t>
      </w:r>
      <w:r w:rsidR="007E0DD9" w:rsidRPr="00F72EE6">
        <w:rPr>
          <w:rFonts w:hint="eastAsia"/>
        </w:rPr>
        <w:t>WORD=</w:t>
      </w:r>
      <w:r w:rsidR="004A224C" w:rsidRPr="00F72EE6">
        <w:t>aaa</w:t>
      </w:r>
      <w:r w:rsidR="007E0DD9" w:rsidRPr="00F72EE6">
        <w:t>|</w:t>
      </w:r>
      <w:r w:rsidR="004A224C" w:rsidRPr="00F72EE6">
        <w:t>bbb</w:t>
      </w:r>
      <w:r w:rsidR="007E0DD9" w:rsidRPr="00F72EE6">
        <w:t>;(</w:t>
      </w:r>
      <w:r w:rsidR="004A224C" w:rsidRPr="00F72EE6">
        <w:t>[ $</w:t>
      </w:r>
      <w:r w:rsidR="004A224C" w:rsidRPr="00F72EE6">
        <w:rPr>
          <w:rFonts w:hint="eastAsia"/>
        </w:rPr>
        <w:t>WORD</w:t>
      </w:r>
      <w:r w:rsidR="004A224C" w:rsidRPr="00F72EE6">
        <w:t>]</w:t>
      </w:r>
      <w:r w:rsidR="007E0DD9" w:rsidRPr="00F72EE6">
        <w:t>)”</w:t>
      </w:r>
      <w:r w:rsidR="00D6624C" w:rsidRPr="00F72EE6">
        <w:t>，</w:t>
      </w:r>
      <w:r w:rsidR="0094416C" w:rsidRPr="00F72EE6">
        <w:t>net.slf</w:t>
      </w:r>
      <w:r w:rsidR="0094416C" w:rsidRPr="00F72EE6">
        <w:t>为生成的网格文件。</w:t>
      </w:r>
    </w:p>
    <w:p w:rsidR="002461C4" w:rsidRPr="00F72EE6" w:rsidRDefault="002461C4" w:rsidP="00A21CBA">
      <w:pPr>
        <w:pStyle w:val="a6"/>
        <w:ind w:firstLineChars="175" w:firstLine="420"/>
      </w:pPr>
      <w:r w:rsidRPr="00F72EE6">
        <w:rPr>
          <w:rFonts w:hint="eastAsia"/>
        </w:rPr>
        <w:t>HVite</w:t>
      </w:r>
      <w:r w:rsidRPr="00F72EE6">
        <w:rPr>
          <w:rFonts w:hint="eastAsia"/>
        </w:rPr>
        <w:t>依据测试时的音频的</w:t>
      </w:r>
      <w:r w:rsidRPr="00F72EE6">
        <w:rPr>
          <w:rFonts w:hint="eastAsia"/>
        </w:rPr>
        <w:t>MFCC</w:t>
      </w:r>
      <w:r w:rsidRPr="00F72EE6">
        <w:rPr>
          <w:rFonts w:hint="eastAsia"/>
        </w:rPr>
        <w:t>特征文件</w:t>
      </w:r>
      <w:r w:rsidR="00B95E99" w:rsidRPr="00F72EE6">
        <w:rPr>
          <w:rFonts w:hint="eastAsia"/>
        </w:rPr>
        <w:t>和所有已训练的</w:t>
      </w:r>
      <w:r w:rsidR="00B95E99" w:rsidRPr="00F72EE6">
        <w:rPr>
          <w:rFonts w:hint="eastAsia"/>
        </w:rPr>
        <w:t>HMM</w:t>
      </w:r>
      <w:r w:rsidR="00B95E99" w:rsidRPr="00F72EE6">
        <w:rPr>
          <w:rFonts w:hint="eastAsia"/>
        </w:rPr>
        <w:t>模型</w:t>
      </w:r>
      <w:r w:rsidRPr="00F72EE6">
        <w:rPr>
          <w:rFonts w:hint="eastAsia"/>
        </w:rPr>
        <w:t>，从所有用户的</w:t>
      </w:r>
      <w:r w:rsidRPr="00F72EE6">
        <w:rPr>
          <w:rFonts w:hint="eastAsia"/>
        </w:rPr>
        <w:t>HMM</w:t>
      </w:r>
      <w:r w:rsidRPr="00F72EE6">
        <w:rPr>
          <w:rFonts w:hint="eastAsia"/>
        </w:rPr>
        <w:t>模型中识别出最接近特征的模型</w:t>
      </w:r>
      <w:r w:rsidR="00A62BEA" w:rsidRPr="00F72EE6">
        <w:rPr>
          <w:rFonts w:hint="eastAsia"/>
        </w:rPr>
        <w:t>，给出模型名和似然概率。</w:t>
      </w:r>
    </w:p>
    <w:p w:rsidR="00513485" w:rsidRPr="00F72EE6" w:rsidRDefault="00513485" w:rsidP="00A21CBA">
      <w:pPr>
        <w:pStyle w:val="a6"/>
        <w:ind w:firstLineChars="175" w:firstLine="420"/>
      </w:pPr>
      <w:r w:rsidRPr="00F72EE6">
        <w:t>识别时使用</w:t>
      </w:r>
      <w:r w:rsidRPr="00F72EE6">
        <w:t>-H [all.mmf] -i [reco.mlf] -w [net.slf] [dict.txt] [hmmlist.txt] [mfcc/lock5.mfc]</w:t>
      </w:r>
      <w:r w:rsidRPr="00F72EE6">
        <w:t>命令，</w:t>
      </w:r>
      <w:r w:rsidRPr="00F72EE6">
        <w:t>all.mmf</w:t>
      </w:r>
      <w:r w:rsidR="00A9283E" w:rsidRPr="00F72EE6">
        <w:t>表示所有训练后的</w:t>
      </w:r>
      <w:r w:rsidR="00A9283E" w:rsidRPr="00F72EE6">
        <w:rPr>
          <w:rFonts w:hint="eastAsia"/>
        </w:rPr>
        <w:t>HMM</w:t>
      </w:r>
      <w:r w:rsidR="00A9283E" w:rsidRPr="00F72EE6">
        <w:rPr>
          <w:rFonts w:hint="eastAsia"/>
        </w:rPr>
        <w:t>模型文件，</w:t>
      </w:r>
      <w:r w:rsidR="009D3E9F" w:rsidRPr="00F72EE6">
        <w:t>reco.mlf</w:t>
      </w:r>
      <w:r w:rsidR="009D3E9F" w:rsidRPr="00F72EE6">
        <w:t>表示输出的结果</w:t>
      </w:r>
      <w:r w:rsidR="00656901" w:rsidRPr="00F72EE6">
        <w:t>文件，</w:t>
      </w:r>
      <w:r w:rsidR="00273CA0" w:rsidRPr="00F72EE6">
        <w:t>net.slf</w:t>
      </w:r>
      <w:r w:rsidR="00273CA0" w:rsidRPr="00F72EE6">
        <w:t>表示</w:t>
      </w:r>
      <w:r w:rsidR="00273CA0" w:rsidRPr="00F72EE6">
        <w:rPr>
          <w:rFonts w:hint="eastAsia"/>
        </w:rPr>
        <w:t>HParse</w:t>
      </w:r>
      <w:r w:rsidR="00273CA0" w:rsidRPr="00F72EE6">
        <w:rPr>
          <w:rFonts w:hint="eastAsia"/>
        </w:rPr>
        <w:t>生成的网格文件，</w:t>
      </w:r>
      <w:r w:rsidR="007F4E25" w:rsidRPr="00F72EE6">
        <w:t>dict.txt</w:t>
      </w:r>
      <w:r w:rsidR="007F4E25" w:rsidRPr="00F72EE6">
        <w:t>表示为词典文件</w:t>
      </w:r>
      <w:r w:rsidR="008A03D0" w:rsidRPr="00F72EE6">
        <w:t>内容为</w:t>
      </w:r>
      <w:r w:rsidR="008A03D0" w:rsidRPr="00F72EE6">
        <w:t>“aaa [aaa] aaa</w:t>
      </w:r>
      <w:r w:rsidR="005102CF" w:rsidRPr="00F72EE6">
        <w:t>\n</w:t>
      </w:r>
      <w:r w:rsidR="008A03D0" w:rsidRPr="00F72EE6">
        <w:t>bbb [bbb] bbb”</w:t>
      </w:r>
      <w:r w:rsidR="00D76E4B" w:rsidRPr="00F72EE6">
        <w:t>，</w:t>
      </w:r>
      <w:r w:rsidR="00D76E4B" w:rsidRPr="00F72EE6">
        <w:t>hmmlist.txt</w:t>
      </w:r>
      <w:r w:rsidR="00AD3ECB" w:rsidRPr="00F72EE6">
        <w:t>文件包含有</w:t>
      </w:r>
      <w:r w:rsidR="00DB7139" w:rsidRPr="00F72EE6">
        <w:t>将用到的</w:t>
      </w:r>
      <w:r w:rsidR="00AD3ECB" w:rsidRPr="00F72EE6">
        <w:rPr>
          <w:rFonts w:hint="eastAsia"/>
        </w:rPr>
        <w:t>HMM</w:t>
      </w:r>
      <w:r w:rsidR="00AD3ECB" w:rsidRPr="00F72EE6">
        <w:rPr>
          <w:rFonts w:hint="eastAsia"/>
        </w:rPr>
        <w:t>模型</w:t>
      </w:r>
      <w:r w:rsidR="00C3135C" w:rsidRPr="00F72EE6">
        <w:rPr>
          <w:rFonts w:hint="eastAsia"/>
        </w:rPr>
        <w:t>名</w:t>
      </w:r>
      <w:r w:rsidR="002478D5" w:rsidRPr="00F72EE6">
        <w:rPr>
          <w:rFonts w:hint="eastAsia"/>
        </w:rPr>
        <w:t>，</w:t>
      </w:r>
      <w:r w:rsidR="004C748E" w:rsidRPr="00F72EE6">
        <w:t>mfcc/lock5.mfc</w:t>
      </w:r>
      <w:r w:rsidR="004C748E" w:rsidRPr="00F72EE6">
        <w:t>则是需要识别的</w:t>
      </w:r>
      <w:r w:rsidR="004C748E" w:rsidRPr="00F72EE6">
        <w:rPr>
          <w:rFonts w:hint="eastAsia"/>
        </w:rPr>
        <w:t>MFCC</w:t>
      </w:r>
      <w:r w:rsidR="004C748E" w:rsidRPr="00F72EE6">
        <w:rPr>
          <w:rFonts w:hint="eastAsia"/>
        </w:rPr>
        <w:t>特征文件。</w:t>
      </w:r>
    </w:p>
    <w:p w:rsidR="00004136" w:rsidRPr="00F72EE6" w:rsidRDefault="00A01F34" w:rsidP="004B4652">
      <w:pPr>
        <w:pStyle w:val="3"/>
        <w:numPr>
          <w:ilvl w:val="1"/>
          <w:numId w:val="16"/>
        </w:numPr>
      </w:pPr>
      <w:bookmarkStart w:id="116" w:name="_Toc421395460"/>
      <w:r w:rsidRPr="00F72EE6">
        <w:rPr>
          <w:rFonts w:hint="eastAsia"/>
        </w:rPr>
        <w:t>开发平台及开发工具</w:t>
      </w:r>
      <w:bookmarkEnd w:id="115"/>
      <w:bookmarkEnd w:id="116"/>
    </w:p>
    <w:p w:rsidR="008C7502" w:rsidRPr="00F72EE6" w:rsidRDefault="008C7502" w:rsidP="008C7502">
      <w:pPr>
        <w:pStyle w:val="a6"/>
      </w:pPr>
      <w:r w:rsidRPr="00F72EE6">
        <w:rPr>
          <w:rFonts w:hint="eastAsia"/>
        </w:rPr>
        <w:t>开发平台：</w:t>
      </w:r>
      <w:r w:rsidRPr="00F72EE6">
        <w:rPr>
          <w:rFonts w:hint="eastAsia"/>
        </w:rPr>
        <w:t>Android</w:t>
      </w:r>
      <w:r w:rsidR="00257AFE" w:rsidRPr="00F72EE6">
        <w:rPr>
          <w:rFonts w:hint="eastAsia"/>
        </w:rPr>
        <w:t>（系统运行平台）</w:t>
      </w:r>
      <w:r w:rsidRPr="00F72EE6">
        <w:rPr>
          <w:rFonts w:hint="eastAsia"/>
        </w:rPr>
        <w:t>。</w:t>
      </w:r>
    </w:p>
    <w:p w:rsidR="008C7502" w:rsidRPr="00F72EE6" w:rsidRDefault="008C7502" w:rsidP="008C7502">
      <w:pPr>
        <w:pStyle w:val="a6"/>
      </w:pPr>
      <w:r w:rsidRPr="00F72EE6">
        <w:rPr>
          <w:rFonts w:hint="eastAsia"/>
        </w:rPr>
        <w:t>开发工具：</w:t>
      </w:r>
      <w:r w:rsidRPr="00F72EE6">
        <w:rPr>
          <w:rFonts w:hint="eastAsia"/>
        </w:rPr>
        <w:t>Eclipse with AndroidDevelopmentTool</w:t>
      </w:r>
      <w:r w:rsidR="00257AFE" w:rsidRPr="00F72EE6">
        <w:rPr>
          <w:rFonts w:hint="eastAsia"/>
        </w:rPr>
        <w:t>（集成开发环境）</w:t>
      </w:r>
      <w:r w:rsidRPr="00F72EE6">
        <w:rPr>
          <w:rFonts w:hint="eastAsia"/>
        </w:rPr>
        <w:t>、</w:t>
      </w:r>
      <w:r w:rsidRPr="00F72EE6">
        <w:rPr>
          <w:rFonts w:hint="eastAsia"/>
        </w:rPr>
        <w:t>Android SDK</w:t>
      </w:r>
      <w:r w:rsidR="00257AFE" w:rsidRPr="00F72EE6">
        <w:rPr>
          <w:rFonts w:hint="eastAsia"/>
        </w:rPr>
        <w:t>（</w:t>
      </w:r>
      <w:r w:rsidR="00257AFE" w:rsidRPr="00F72EE6">
        <w:rPr>
          <w:rFonts w:hint="eastAsia"/>
        </w:rPr>
        <w:t>Android</w:t>
      </w:r>
      <w:r w:rsidR="00257AFE" w:rsidRPr="00F72EE6">
        <w:rPr>
          <w:rFonts w:hint="eastAsia"/>
        </w:rPr>
        <w:t>应用编译工具）</w:t>
      </w:r>
      <w:r w:rsidRPr="00F72EE6">
        <w:rPr>
          <w:rFonts w:hint="eastAsia"/>
        </w:rPr>
        <w:t>、</w:t>
      </w:r>
      <w:r w:rsidRPr="00F72EE6">
        <w:rPr>
          <w:rFonts w:hint="eastAsia"/>
        </w:rPr>
        <w:t>Android NDK</w:t>
      </w:r>
      <w:r w:rsidR="00257AFE" w:rsidRPr="00F72EE6">
        <w:rPr>
          <w:rFonts w:hint="eastAsia"/>
        </w:rPr>
        <w:t>（交叉编译工具）</w:t>
      </w:r>
      <w:r w:rsidRPr="00F72EE6">
        <w:rPr>
          <w:rFonts w:hint="eastAsia"/>
        </w:rPr>
        <w:t>、</w:t>
      </w:r>
      <w:r w:rsidR="00405B85" w:rsidRPr="00F72EE6">
        <w:t>MS</w:t>
      </w:r>
      <w:r w:rsidRPr="00F72EE6">
        <w:rPr>
          <w:rFonts w:hint="eastAsia"/>
        </w:rPr>
        <w:t>Visual Studio</w:t>
      </w:r>
      <w:r w:rsidR="00257AFE" w:rsidRPr="00F72EE6">
        <w:rPr>
          <w:rFonts w:hint="eastAsia"/>
        </w:rPr>
        <w:t>（</w:t>
      </w:r>
      <w:r w:rsidR="00257AFE" w:rsidRPr="00F72EE6">
        <w:rPr>
          <w:rFonts w:hint="eastAsia"/>
        </w:rPr>
        <w:t>x86</w:t>
      </w:r>
      <w:r w:rsidR="00257AFE" w:rsidRPr="00F72EE6">
        <w:rPr>
          <w:rFonts w:hint="eastAsia"/>
        </w:rPr>
        <w:t>环境下编译工具）。</w:t>
      </w:r>
    </w:p>
    <w:p w:rsidR="00F31516" w:rsidRPr="00F72EE6" w:rsidRDefault="00F31516" w:rsidP="008C7502">
      <w:pPr>
        <w:pStyle w:val="a6"/>
      </w:pPr>
      <w:r w:rsidRPr="00F72EE6">
        <w:t>代码管理工具：</w:t>
      </w:r>
      <w:r w:rsidRPr="00F72EE6">
        <w:rPr>
          <w:rFonts w:hint="eastAsia"/>
        </w:rPr>
        <w:t>Git</w:t>
      </w:r>
    </w:p>
    <w:p w:rsidR="00F31516" w:rsidRPr="00F72EE6" w:rsidRDefault="00F31516" w:rsidP="008C7502">
      <w:pPr>
        <w:pStyle w:val="a6"/>
      </w:pPr>
      <w:r w:rsidRPr="00F72EE6">
        <w:t>代码托管网站：</w:t>
      </w:r>
      <w:r w:rsidR="00FA2D01" w:rsidRPr="00F72EE6">
        <w:rPr>
          <w:rFonts w:hint="eastAsia"/>
        </w:rPr>
        <w:t>GitH</w:t>
      </w:r>
      <w:r w:rsidRPr="00F72EE6">
        <w:rPr>
          <w:rFonts w:hint="eastAsia"/>
        </w:rPr>
        <w:t>ub</w:t>
      </w:r>
    </w:p>
    <w:p w:rsidR="00082D63" w:rsidRPr="00F72EE6" w:rsidRDefault="00082D63" w:rsidP="00082D63">
      <w:pPr>
        <w:pStyle w:val="a6"/>
      </w:pPr>
      <w:r w:rsidRPr="00F72EE6">
        <w:rPr>
          <w:rFonts w:hint="eastAsia"/>
        </w:rPr>
        <w:t xml:space="preserve">Eclipse </w:t>
      </w:r>
      <w:r w:rsidRPr="00F72EE6">
        <w:rPr>
          <w:rFonts w:hint="eastAsia"/>
        </w:rPr>
        <w:t>是一个开放源代码的、基于</w:t>
      </w:r>
      <w:r w:rsidRPr="00F72EE6">
        <w:rPr>
          <w:rFonts w:hint="eastAsia"/>
        </w:rPr>
        <w:t>Java</w:t>
      </w:r>
      <w:r w:rsidRPr="00F72EE6">
        <w:rPr>
          <w:rFonts w:hint="eastAsia"/>
        </w:rPr>
        <w:t>的集成开发环境（</w:t>
      </w:r>
      <w:r w:rsidRPr="00F72EE6">
        <w:rPr>
          <w:rFonts w:hint="eastAsia"/>
        </w:rPr>
        <w:t>IDE</w:t>
      </w:r>
      <w:r w:rsidRPr="00F72EE6">
        <w:rPr>
          <w:rFonts w:hint="eastAsia"/>
        </w:rPr>
        <w:t>）。在刚面世时，主</w:t>
      </w:r>
      <w:r w:rsidRPr="00F72EE6">
        <w:rPr>
          <w:rFonts w:hint="eastAsia"/>
        </w:rPr>
        <w:lastRenderedPageBreak/>
        <w:t>要是用来进行</w:t>
      </w:r>
      <w:r w:rsidRPr="00F72EE6">
        <w:rPr>
          <w:rFonts w:hint="eastAsia"/>
        </w:rPr>
        <w:t>Java</w:t>
      </w:r>
      <w:r w:rsidRPr="00F72EE6">
        <w:rPr>
          <w:rFonts w:hint="eastAsia"/>
        </w:rPr>
        <w:t>相关的开发，但是之后可以通过安装不同的插件，支持不同的计算机开发语言，比如</w:t>
      </w:r>
      <w:r w:rsidRPr="00F72EE6">
        <w:rPr>
          <w:rFonts w:hint="eastAsia"/>
        </w:rPr>
        <w:t>C++</w:t>
      </w:r>
      <w:r w:rsidRPr="00F72EE6">
        <w:rPr>
          <w:rFonts w:hint="eastAsia"/>
        </w:rPr>
        <w:t>和</w:t>
      </w:r>
      <w:r w:rsidRPr="00F72EE6">
        <w:rPr>
          <w:rFonts w:hint="eastAsia"/>
        </w:rPr>
        <w:t>Python</w:t>
      </w:r>
      <w:r w:rsidRPr="00F72EE6">
        <w:rPr>
          <w:rFonts w:hint="eastAsia"/>
        </w:rPr>
        <w:t>等。这使得</w:t>
      </w:r>
      <w:r w:rsidRPr="00F72EE6">
        <w:rPr>
          <w:rFonts w:hint="eastAsia"/>
        </w:rPr>
        <w:t>Eclipse</w:t>
      </w:r>
      <w:r w:rsidRPr="00F72EE6">
        <w:rPr>
          <w:rFonts w:hint="eastAsia"/>
        </w:rPr>
        <w:t>成为了一个框架平台，众多的插件使得</w:t>
      </w:r>
      <w:r w:rsidRPr="00F72EE6">
        <w:rPr>
          <w:rFonts w:hint="eastAsia"/>
        </w:rPr>
        <w:t>Eclipse</w:t>
      </w:r>
      <w:r w:rsidRPr="00F72EE6">
        <w:rPr>
          <w:rFonts w:hint="eastAsia"/>
        </w:rPr>
        <w:t>不同于</w:t>
      </w:r>
      <w:r w:rsidRPr="00F72EE6">
        <w:t xml:space="preserve">MS </w:t>
      </w:r>
      <w:r w:rsidRPr="00F72EE6">
        <w:rPr>
          <w:rFonts w:hint="eastAsia"/>
        </w:rPr>
        <w:t>Visual</w:t>
      </w:r>
      <w:r w:rsidRPr="00F72EE6">
        <w:t xml:space="preserve"> Studio</w:t>
      </w:r>
      <w:r w:rsidRPr="00F72EE6">
        <w:t>等</w:t>
      </w:r>
      <w:r w:rsidR="0024348A" w:rsidRPr="00F72EE6">
        <w:rPr>
          <w:rFonts w:hint="eastAsia"/>
        </w:rPr>
        <w:t>集成开发环境</w:t>
      </w:r>
      <w:r w:rsidRPr="00F72EE6">
        <w:rPr>
          <w:rFonts w:hint="eastAsia"/>
        </w:rPr>
        <w:t>，具有较强的灵活性。</w:t>
      </w:r>
    </w:p>
    <w:p w:rsidR="00082D63" w:rsidRPr="00F72EE6" w:rsidRDefault="00811931" w:rsidP="00082D63">
      <w:pPr>
        <w:pStyle w:val="a6"/>
      </w:pPr>
      <w:r w:rsidRPr="00F72EE6">
        <w:t>本系统的开发使用到了</w:t>
      </w:r>
      <w:r w:rsidRPr="00F72EE6">
        <w:rPr>
          <w:rFonts w:hint="eastAsia"/>
        </w:rPr>
        <w:t>Eclipse</w:t>
      </w:r>
      <w:r w:rsidRPr="00F72EE6">
        <w:rPr>
          <w:rFonts w:hint="eastAsia"/>
        </w:rPr>
        <w:t>集成开发环境，以及其中的</w:t>
      </w:r>
      <w:r w:rsidRPr="00F72EE6">
        <w:rPr>
          <w:rFonts w:hint="eastAsia"/>
        </w:rPr>
        <w:t>AndroidDevelopmentTool</w:t>
      </w:r>
      <w:r w:rsidR="006571C0" w:rsidRPr="00F72EE6">
        <w:t>s</w:t>
      </w:r>
      <w:r w:rsidRPr="00F72EE6">
        <w:rPr>
          <w:rFonts w:hint="eastAsia"/>
        </w:rPr>
        <w:t>插件。</w:t>
      </w:r>
      <w:r w:rsidR="006571C0" w:rsidRPr="00F72EE6">
        <w:rPr>
          <w:rFonts w:hint="eastAsia"/>
        </w:rPr>
        <w:t>AndroidDevelopmentTool</w:t>
      </w:r>
      <w:r w:rsidR="006571C0" w:rsidRPr="00F72EE6">
        <w:t>s</w:t>
      </w:r>
      <w:r w:rsidR="006571C0" w:rsidRPr="00F72EE6">
        <w:t>为</w:t>
      </w:r>
      <w:r w:rsidR="006571C0" w:rsidRPr="00F72EE6">
        <w:rPr>
          <w:rFonts w:hint="eastAsia"/>
        </w:rPr>
        <w:t>Eclipse</w:t>
      </w:r>
      <w:r w:rsidR="006571C0" w:rsidRPr="00F72EE6">
        <w:rPr>
          <w:rFonts w:hint="eastAsia"/>
        </w:rPr>
        <w:t>扩展了功能，使得开发者能够较为轻松地建立</w:t>
      </w:r>
      <w:r w:rsidR="006571C0" w:rsidRPr="00F72EE6">
        <w:rPr>
          <w:rFonts w:hint="eastAsia"/>
        </w:rPr>
        <w:t>Android</w:t>
      </w:r>
      <w:r w:rsidR="006571C0" w:rsidRPr="00F72EE6">
        <w:rPr>
          <w:rFonts w:hint="eastAsia"/>
        </w:rPr>
        <w:t>项目，以及绘制应用程序界面。</w:t>
      </w:r>
      <w:r w:rsidR="00462871" w:rsidRPr="00F72EE6">
        <w:rPr>
          <w:rFonts w:hint="eastAsia"/>
        </w:rPr>
        <w:t>除此之外，</w:t>
      </w:r>
      <w:r w:rsidR="00897CBD" w:rsidRPr="00F72EE6">
        <w:rPr>
          <w:rFonts w:hint="eastAsia"/>
        </w:rPr>
        <w:t>还能</w:t>
      </w:r>
      <w:r w:rsidR="00462871" w:rsidRPr="00F72EE6">
        <w:rPr>
          <w:rFonts w:hint="eastAsia"/>
        </w:rPr>
        <w:t>调用</w:t>
      </w:r>
      <w:r w:rsidR="00462871" w:rsidRPr="00F72EE6">
        <w:t>Android SDK</w:t>
      </w:r>
      <w:r w:rsidR="00462871" w:rsidRPr="00F72EE6">
        <w:t>和</w:t>
      </w:r>
      <w:r w:rsidR="00462871" w:rsidRPr="00F72EE6">
        <w:rPr>
          <w:rFonts w:hint="eastAsia"/>
        </w:rPr>
        <w:t>Android NDK</w:t>
      </w:r>
      <w:r w:rsidR="00462871" w:rsidRPr="00F72EE6">
        <w:rPr>
          <w:rFonts w:hint="eastAsia"/>
        </w:rPr>
        <w:t>完成编译和调试。</w:t>
      </w:r>
    </w:p>
    <w:p w:rsidR="00F4075B" w:rsidRPr="00F72EE6" w:rsidRDefault="00F4075B" w:rsidP="00082D63">
      <w:pPr>
        <w:pStyle w:val="a6"/>
      </w:pPr>
      <w:r w:rsidRPr="00F72EE6">
        <w:t>Android SDK</w:t>
      </w:r>
      <w:r w:rsidRPr="00F72EE6">
        <w:t>是</w:t>
      </w:r>
      <w:r w:rsidRPr="00F72EE6">
        <w:rPr>
          <w:rFonts w:hint="eastAsia"/>
        </w:rPr>
        <w:t>Android</w:t>
      </w:r>
      <w:r w:rsidRPr="00F72EE6">
        <w:rPr>
          <w:rFonts w:hint="eastAsia"/>
        </w:rPr>
        <w:t>软件开发工具包。包含开发者用于开发应用的各种开发工具。例如</w:t>
      </w:r>
      <w:r w:rsidRPr="00F72EE6">
        <w:t>emulator</w:t>
      </w:r>
      <w:r w:rsidRPr="00F72EE6">
        <w:t>模拟器、</w:t>
      </w:r>
      <w:r w:rsidRPr="00F72EE6">
        <w:t>adb</w:t>
      </w:r>
      <w:r w:rsidRPr="00F72EE6">
        <w:t>系统调试工具、</w:t>
      </w:r>
      <w:r w:rsidRPr="00F72EE6">
        <w:t>ddms Dalvik</w:t>
      </w:r>
      <w:r w:rsidRPr="00F72EE6">
        <w:t>虚拟机调试工具、</w:t>
      </w:r>
      <w:r w:rsidRPr="00F72EE6">
        <w:t>ant</w:t>
      </w:r>
      <w:r w:rsidRPr="00F72EE6">
        <w:t>编译工具等等。</w:t>
      </w:r>
    </w:p>
    <w:p w:rsidR="00F4075B" w:rsidRPr="00F72EE6" w:rsidRDefault="00F4075B" w:rsidP="00082D63">
      <w:pPr>
        <w:pStyle w:val="a6"/>
      </w:pPr>
      <w:r w:rsidRPr="00F72EE6">
        <w:rPr>
          <w:rFonts w:hint="eastAsia"/>
        </w:rPr>
        <w:t>Android NDK</w:t>
      </w:r>
      <w:r w:rsidRPr="00F72EE6">
        <w:rPr>
          <w:rFonts w:hint="eastAsia"/>
        </w:rPr>
        <w:t>是</w:t>
      </w:r>
      <w:r w:rsidRPr="00F72EE6">
        <w:rPr>
          <w:rFonts w:hint="eastAsia"/>
        </w:rPr>
        <w:t>Android</w:t>
      </w:r>
      <w:r w:rsidRPr="00F72EE6">
        <w:t xml:space="preserve"> Native Development Kit</w:t>
      </w:r>
      <w:r w:rsidRPr="00F72EE6">
        <w:t>即原生</w:t>
      </w:r>
      <w:r w:rsidRPr="00F72EE6">
        <w:rPr>
          <w:rFonts w:hint="eastAsia"/>
        </w:rPr>
        <w:t>开发工具包</w:t>
      </w:r>
      <w:r w:rsidR="00FF3B87" w:rsidRPr="00F72EE6">
        <w:rPr>
          <w:rFonts w:hint="eastAsia"/>
        </w:rPr>
        <w:t>，</w:t>
      </w:r>
      <w:r w:rsidR="00791D9B" w:rsidRPr="00F72EE6">
        <w:rPr>
          <w:rFonts w:hint="eastAsia"/>
        </w:rPr>
        <w:t>是编译</w:t>
      </w:r>
      <w:r w:rsidR="00FC5439" w:rsidRPr="00F72EE6">
        <w:t>C/C++</w:t>
      </w:r>
      <w:r w:rsidR="00791D9B" w:rsidRPr="00F72EE6">
        <w:rPr>
          <w:rFonts w:hint="eastAsia"/>
        </w:rPr>
        <w:t>本地</w:t>
      </w:r>
      <w:r w:rsidR="00791D9B" w:rsidRPr="00F72EE6">
        <w:rPr>
          <w:rFonts w:hint="eastAsia"/>
        </w:rPr>
        <w:t>JNI</w:t>
      </w:r>
      <w:r w:rsidR="00791D9B" w:rsidRPr="00F72EE6">
        <w:rPr>
          <w:rFonts w:hint="eastAsia"/>
        </w:rPr>
        <w:t>源码的工具，为开发人员将本地</w:t>
      </w:r>
      <w:r w:rsidR="00FC5439" w:rsidRPr="00F72EE6">
        <w:rPr>
          <w:rFonts w:hint="eastAsia"/>
        </w:rPr>
        <w:t>C/C++</w:t>
      </w:r>
      <w:r w:rsidR="00791D9B" w:rsidRPr="00F72EE6">
        <w:rPr>
          <w:rFonts w:hint="eastAsia"/>
        </w:rPr>
        <w:t>方法整合到</w:t>
      </w:r>
      <w:r w:rsidR="00791D9B" w:rsidRPr="00F72EE6">
        <w:rPr>
          <w:rFonts w:hint="eastAsia"/>
        </w:rPr>
        <w:t>Android</w:t>
      </w:r>
      <w:r w:rsidR="00791D9B" w:rsidRPr="00F72EE6">
        <w:rPr>
          <w:rFonts w:hint="eastAsia"/>
        </w:rPr>
        <w:t>应用中提供了方便。</w:t>
      </w:r>
      <w:r w:rsidR="00184035" w:rsidRPr="00F72EE6">
        <w:rPr>
          <w:rFonts w:hint="eastAsia"/>
        </w:rPr>
        <w:t>方便了</w:t>
      </w:r>
      <w:r w:rsidR="00184035" w:rsidRPr="00F72EE6">
        <w:rPr>
          <w:rFonts w:hint="eastAsia"/>
        </w:rPr>
        <w:t>Android</w:t>
      </w:r>
      <w:r w:rsidR="00184035" w:rsidRPr="00F72EE6">
        <w:rPr>
          <w:rFonts w:hint="eastAsia"/>
        </w:rPr>
        <w:t>平台上的</w:t>
      </w:r>
      <w:r w:rsidR="00184035" w:rsidRPr="00F72EE6">
        <w:rPr>
          <w:rFonts w:hint="eastAsia"/>
        </w:rPr>
        <w:t>JNI</w:t>
      </w:r>
      <w:r w:rsidR="00184035" w:rsidRPr="00F72EE6">
        <w:rPr>
          <w:rFonts w:hint="eastAsia"/>
        </w:rPr>
        <w:t>编程。</w:t>
      </w:r>
      <w:r w:rsidR="00E229E3" w:rsidRPr="00F72EE6">
        <w:t>原生</w:t>
      </w:r>
      <w:r w:rsidR="00E229E3" w:rsidRPr="00F72EE6">
        <w:rPr>
          <w:rFonts w:hint="eastAsia"/>
        </w:rPr>
        <w:t>开发工具包中</w:t>
      </w:r>
      <w:r w:rsidR="00421243" w:rsidRPr="00F72EE6">
        <w:rPr>
          <w:rFonts w:hint="eastAsia"/>
        </w:rPr>
        <w:t>包含了基于</w:t>
      </w:r>
      <w:r w:rsidR="00421243" w:rsidRPr="00F72EE6">
        <w:rPr>
          <w:rFonts w:hint="eastAsia"/>
        </w:rPr>
        <w:t>gcc</w:t>
      </w:r>
      <w:r w:rsidR="00421243" w:rsidRPr="00F72EE6">
        <w:rPr>
          <w:rFonts w:hint="eastAsia"/>
        </w:rPr>
        <w:t>的不同手机平台的</w:t>
      </w:r>
      <w:r w:rsidR="00421243" w:rsidRPr="00F72EE6">
        <w:t>toolchains</w:t>
      </w:r>
      <w:r w:rsidR="00421243" w:rsidRPr="00F72EE6">
        <w:t>交叉编译工具集。</w:t>
      </w:r>
      <w:r w:rsidR="001046C9" w:rsidRPr="00F72EE6">
        <w:t>利用</w:t>
      </w:r>
      <w:r w:rsidR="001046C9" w:rsidRPr="00F72EE6">
        <w:rPr>
          <w:rFonts w:hint="eastAsia"/>
        </w:rPr>
        <w:t>Android NDK</w:t>
      </w:r>
      <w:r w:rsidR="001046C9" w:rsidRPr="00F72EE6">
        <w:rPr>
          <w:rFonts w:hint="eastAsia"/>
        </w:rPr>
        <w:t>可以将用</w:t>
      </w:r>
      <w:r w:rsidR="001046C9" w:rsidRPr="00F72EE6">
        <w:rPr>
          <w:rFonts w:hint="eastAsia"/>
        </w:rPr>
        <w:t>C</w:t>
      </w:r>
      <w:r w:rsidR="001046C9" w:rsidRPr="00F72EE6">
        <w:rPr>
          <w:rFonts w:hint="eastAsia"/>
        </w:rPr>
        <w:t>编写的</w:t>
      </w:r>
      <w:r w:rsidR="001046C9" w:rsidRPr="00F72EE6">
        <w:rPr>
          <w:rFonts w:hint="eastAsia"/>
        </w:rPr>
        <w:t>HTK</w:t>
      </w:r>
      <w:r w:rsidR="001046C9" w:rsidRPr="00F72EE6">
        <w:rPr>
          <w:rFonts w:hint="eastAsia"/>
        </w:rPr>
        <w:t>工具箱编译运行在</w:t>
      </w:r>
      <w:r w:rsidR="001046C9" w:rsidRPr="00F72EE6">
        <w:rPr>
          <w:rFonts w:hint="eastAsia"/>
        </w:rPr>
        <w:t>Android</w:t>
      </w:r>
      <w:r w:rsidR="001046C9" w:rsidRPr="00F72EE6">
        <w:rPr>
          <w:rFonts w:hint="eastAsia"/>
        </w:rPr>
        <w:t>应用中使用。</w:t>
      </w:r>
    </w:p>
    <w:p w:rsidR="00811931" w:rsidRPr="00F72EE6" w:rsidRDefault="00405B85" w:rsidP="00082D63">
      <w:pPr>
        <w:pStyle w:val="a6"/>
      </w:pPr>
      <w:r w:rsidRPr="00F72EE6">
        <w:t>MS</w:t>
      </w:r>
      <w:r w:rsidRPr="00F72EE6">
        <w:rPr>
          <w:rFonts w:hint="eastAsia"/>
        </w:rPr>
        <w:t xml:space="preserve"> Visual Studio</w:t>
      </w:r>
      <w:r w:rsidRPr="00F72EE6">
        <w:t>是由微软公司开发的目前最流行的</w:t>
      </w:r>
      <w:r w:rsidRPr="00F72EE6">
        <w:rPr>
          <w:rFonts w:hint="eastAsia"/>
        </w:rPr>
        <w:t>Windows</w:t>
      </w:r>
      <w:r w:rsidRPr="00F72EE6">
        <w:rPr>
          <w:rFonts w:hint="eastAsia"/>
        </w:rPr>
        <w:t>平台应用程序的集成开发环境，包含有</w:t>
      </w:r>
      <w:r w:rsidRPr="00F72EE6">
        <w:rPr>
          <w:rFonts w:hint="eastAsia"/>
        </w:rPr>
        <w:t>MSBuild</w:t>
      </w:r>
      <w:r w:rsidRPr="00F72EE6">
        <w:rPr>
          <w:rFonts w:hint="eastAsia"/>
        </w:rPr>
        <w:t>编辑工具、</w:t>
      </w:r>
      <w:r w:rsidRPr="00F72EE6">
        <w:rPr>
          <w:rFonts w:hint="eastAsia"/>
        </w:rPr>
        <w:t>UML</w:t>
      </w:r>
      <w:r w:rsidRPr="00F72EE6">
        <w:rPr>
          <w:rFonts w:hint="eastAsia"/>
        </w:rPr>
        <w:t>工具、代码管控工具、调试工具</w:t>
      </w:r>
      <w:r w:rsidR="0017251D" w:rsidRPr="00F72EE6">
        <w:rPr>
          <w:rFonts w:hint="eastAsia"/>
        </w:rPr>
        <w:t>、团队协作工具</w:t>
      </w:r>
      <w:r w:rsidRPr="00F72EE6">
        <w:rPr>
          <w:rFonts w:hint="eastAsia"/>
        </w:rPr>
        <w:t>等等，</w:t>
      </w:r>
      <w:r w:rsidR="00431B09" w:rsidRPr="00F72EE6">
        <w:rPr>
          <w:rFonts w:hint="eastAsia"/>
        </w:rPr>
        <w:t>是</w:t>
      </w:r>
      <w:r w:rsidRPr="00F72EE6">
        <w:rPr>
          <w:rFonts w:hint="eastAsia"/>
        </w:rPr>
        <w:t>一个基本完整的开发工具集。</w:t>
      </w:r>
      <w:r w:rsidR="00682976" w:rsidRPr="00F72EE6">
        <w:rPr>
          <w:rFonts w:hint="eastAsia"/>
        </w:rPr>
        <w:t>利用</w:t>
      </w:r>
      <w:r w:rsidR="00682976" w:rsidRPr="00F72EE6">
        <w:t>MS</w:t>
      </w:r>
      <w:r w:rsidR="00682976" w:rsidRPr="00F72EE6">
        <w:rPr>
          <w:rFonts w:hint="eastAsia"/>
        </w:rPr>
        <w:t xml:space="preserve"> Visual Studio</w:t>
      </w:r>
      <w:r w:rsidR="00682976" w:rsidRPr="00F72EE6">
        <w:rPr>
          <w:rFonts w:hint="eastAsia"/>
        </w:rPr>
        <w:t>可以在</w:t>
      </w:r>
      <w:r w:rsidR="00682976" w:rsidRPr="00F72EE6">
        <w:rPr>
          <w:rFonts w:hint="eastAsia"/>
        </w:rPr>
        <w:t>Windows</w:t>
      </w:r>
      <w:r w:rsidR="00682976" w:rsidRPr="00F72EE6">
        <w:rPr>
          <w:rFonts w:hint="eastAsia"/>
        </w:rPr>
        <w:t>平台上编译</w:t>
      </w:r>
      <w:r w:rsidR="00682976" w:rsidRPr="00F72EE6">
        <w:rPr>
          <w:rFonts w:hint="eastAsia"/>
        </w:rPr>
        <w:t>HTK</w:t>
      </w:r>
      <w:r w:rsidR="00682976" w:rsidRPr="00F72EE6">
        <w:rPr>
          <w:rFonts w:hint="eastAsia"/>
        </w:rPr>
        <w:t>工具箱，</w:t>
      </w:r>
      <w:r w:rsidR="00B54094" w:rsidRPr="00F72EE6">
        <w:rPr>
          <w:rFonts w:hint="eastAsia"/>
        </w:rPr>
        <w:t>做到</w:t>
      </w:r>
      <w:r w:rsidR="00682976" w:rsidRPr="00F72EE6">
        <w:rPr>
          <w:rFonts w:hint="eastAsia"/>
        </w:rPr>
        <w:t>对</w:t>
      </w:r>
      <w:r w:rsidR="00682976" w:rsidRPr="00F72EE6">
        <w:rPr>
          <w:rFonts w:hint="eastAsia"/>
        </w:rPr>
        <w:t>HTK</w:t>
      </w:r>
      <w:r w:rsidR="00682976" w:rsidRPr="00F72EE6">
        <w:rPr>
          <w:rFonts w:hint="eastAsia"/>
        </w:rPr>
        <w:t>工具箱能有基本的掌握</w:t>
      </w:r>
      <w:r w:rsidR="005C71CF" w:rsidRPr="00F72EE6">
        <w:rPr>
          <w:rFonts w:hint="eastAsia"/>
        </w:rPr>
        <w:t>，熟悉相应的输入输出结果</w:t>
      </w:r>
      <w:r w:rsidR="00682976" w:rsidRPr="00F72EE6">
        <w:rPr>
          <w:rFonts w:hint="eastAsia"/>
        </w:rPr>
        <w:t>。</w:t>
      </w:r>
    </w:p>
    <w:p w:rsidR="00B575D3" w:rsidRPr="00F72EE6" w:rsidRDefault="008A290E" w:rsidP="00082D63">
      <w:pPr>
        <w:pStyle w:val="a6"/>
      </w:pPr>
      <w:r w:rsidRPr="00F72EE6">
        <w:rPr>
          <w:rFonts w:hint="eastAsia"/>
        </w:rPr>
        <w:t>Git</w:t>
      </w:r>
      <w:r w:rsidR="00A41CB9" w:rsidRPr="00F72EE6">
        <w:rPr>
          <w:rFonts w:hint="eastAsia"/>
        </w:rPr>
        <w:t>是一款免费、开源的分布式版本控制系统，用于敏捷高效地处理任何或小或大的项目</w:t>
      </w:r>
      <w:r w:rsidR="007D290A" w:rsidRPr="00F72EE6">
        <w:rPr>
          <w:rFonts w:hint="eastAsia"/>
        </w:rPr>
        <w:t>。</w:t>
      </w:r>
      <w:r w:rsidR="007D290A" w:rsidRPr="00F72EE6">
        <w:rPr>
          <w:rFonts w:hint="eastAsia"/>
        </w:rPr>
        <w:t xml:space="preserve">Git </w:t>
      </w:r>
      <w:r w:rsidR="007D290A" w:rsidRPr="00F72EE6">
        <w:rPr>
          <w:rFonts w:hint="eastAsia"/>
        </w:rPr>
        <w:t>最初是</w:t>
      </w:r>
      <w:r w:rsidR="007D290A" w:rsidRPr="00F72EE6">
        <w:rPr>
          <w:rFonts w:hint="eastAsia"/>
        </w:rPr>
        <w:t xml:space="preserve"> Linus Torvalds </w:t>
      </w:r>
      <w:r w:rsidR="007D290A" w:rsidRPr="00F72EE6">
        <w:rPr>
          <w:rFonts w:hint="eastAsia"/>
        </w:rPr>
        <w:t>为了帮助管理</w:t>
      </w:r>
      <w:r w:rsidR="007D290A" w:rsidRPr="00F72EE6">
        <w:rPr>
          <w:rFonts w:hint="eastAsia"/>
        </w:rPr>
        <w:t xml:space="preserve"> Linux </w:t>
      </w:r>
      <w:r w:rsidR="007D290A" w:rsidRPr="00F72EE6">
        <w:rPr>
          <w:rFonts w:hint="eastAsia"/>
        </w:rPr>
        <w:t>内核开发而开发的一个开放源码的版本控制软件</w:t>
      </w:r>
      <w:r w:rsidR="000870EF" w:rsidRPr="00F72EE6">
        <w:rPr>
          <w:rFonts w:hint="eastAsia"/>
        </w:rPr>
        <w:t>。不同于</w:t>
      </w:r>
      <w:r w:rsidR="000870EF" w:rsidRPr="00F72EE6">
        <w:t>Subversion</w:t>
      </w:r>
      <w:r w:rsidR="00A85183" w:rsidRPr="00F72EE6">
        <w:t>，</w:t>
      </w:r>
      <w:r w:rsidR="000870EF" w:rsidRPr="00F72EE6">
        <w:t>Git</w:t>
      </w:r>
      <w:r w:rsidR="000870EF" w:rsidRPr="00F72EE6">
        <w:t>并没有中心库的概念，</w:t>
      </w:r>
      <w:r w:rsidR="00A85183" w:rsidRPr="00F72EE6">
        <w:rPr>
          <w:rFonts w:hint="eastAsia"/>
        </w:rPr>
        <w:t>Git</w:t>
      </w:r>
      <w:r w:rsidR="00A85183" w:rsidRPr="00F72EE6">
        <w:rPr>
          <w:rFonts w:hint="eastAsia"/>
        </w:rPr>
        <w:t>是一个分布式的版本管理控制系统，每一个克隆出的库都可以</w:t>
      </w:r>
      <w:r w:rsidR="00A0690D" w:rsidRPr="00F72EE6">
        <w:rPr>
          <w:rFonts w:hint="eastAsia"/>
        </w:rPr>
        <w:t>脱离中心库</w:t>
      </w:r>
      <w:r w:rsidR="00486A74" w:rsidRPr="00F72EE6">
        <w:rPr>
          <w:rFonts w:hint="eastAsia"/>
        </w:rPr>
        <w:t>当作</w:t>
      </w:r>
      <w:r w:rsidR="00A0690D" w:rsidRPr="00F72EE6">
        <w:rPr>
          <w:rFonts w:hint="eastAsia"/>
        </w:rPr>
        <w:t>离线</w:t>
      </w:r>
      <w:r w:rsidR="00486A74" w:rsidRPr="00F72EE6">
        <w:rPr>
          <w:rFonts w:hint="eastAsia"/>
        </w:rPr>
        <w:t>仓库</w:t>
      </w:r>
      <w:r w:rsidR="00A85183" w:rsidRPr="00F72EE6">
        <w:rPr>
          <w:rFonts w:hint="eastAsia"/>
        </w:rPr>
        <w:t>使用</w:t>
      </w:r>
      <w:r w:rsidR="00B575D3" w:rsidRPr="00F72EE6">
        <w:rPr>
          <w:rFonts w:hint="eastAsia"/>
        </w:rPr>
        <w:t>。</w:t>
      </w:r>
    </w:p>
    <w:p w:rsidR="008A290E" w:rsidRPr="00F72EE6" w:rsidRDefault="00B575D3" w:rsidP="00082D63">
      <w:pPr>
        <w:pStyle w:val="a6"/>
      </w:pPr>
      <w:r w:rsidRPr="00F72EE6">
        <w:rPr>
          <w:rFonts w:hint="eastAsia"/>
        </w:rPr>
        <w:t>使用</w:t>
      </w:r>
      <w:r w:rsidRPr="00F72EE6">
        <w:rPr>
          <w:rFonts w:hint="eastAsia"/>
        </w:rPr>
        <w:t>Git</w:t>
      </w:r>
      <w:r w:rsidRPr="00F72EE6">
        <w:rPr>
          <w:rFonts w:hint="eastAsia"/>
        </w:rPr>
        <w:t>可以在自己的机器上根据不同的开发目的，创建分支</w:t>
      </w:r>
      <w:r w:rsidR="00F245E5" w:rsidRPr="00F72EE6">
        <w:t>branch</w:t>
      </w:r>
      <w:r w:rsidRPr="00F72EE6">
        <w:rPr>
          <w:rFonts w:hint="eastAsia"/>
        </w:rPr>
        <w:t>，修改代码</w:t>
      </w:r>
      <w:r w:rsidR="00F245E5" w:rsidRPr="00F72EE6">
        <w:rPr>
          <w:rFonts w:hint="eastAsia"/>
        </w:rPr>
        <w:t>提交</w:t>
      </w:r>
      <w:r w:rsidR="00F245E5" w:rsidRPr="00F72EE6">
        <w:rPr>
          <w:rFonts w:hint="eastAsia"/>
        </w:rPr>
        <w:t>commit</w:t>
      </w:r>
      <w:r w:rsidR="00263134" w:rsidRPr="00F72EE6">
        <w:rPr>
          <w:rFonts w:hint="eastAsia"/>
        </w:rPr>
        <w:t>到本地分支</w:t>
      </w:r>
      <w:r w:rsidR="00A85183" w:rsidRPr="00F72EE6">
        <w:rPr>
          <w:rFonts w:hint="eastAsia"/>
        </w:rPr>
        <w:t>，回滚</w:t>
      </w:r>
      <w:r w:rsidR="005407F4" w:rsidRPr="00F72EE6">
        <w:rPr>
          <w:rFonts w:hint="eastAsia"/>
        </w:rPr>
        <w:t>reset</w:t>
      </w:r>
      <w:r w:rsidR="00793189" w:rsidRPr="00F72EE6">
        <w:rPr>
          <w:rFonts w:hint="eastAsia"/>
        </w:rPr>
        <w:t>到旧的</w:t>
      </w:r>
      <w:r w:rsidR="00793189" w:rsidRPr="00F72EE6">
        <w:rPr>
          <w:rFonts w:hint="eastAsia"/>
        </w:rPr>
        <w:t>commit</w:t>
      </w:r>
      <w:r w:rsidR="000A5A73" w:rsidRPr="00F72EE6">
        <w:rPr>
          <w:rFonts w:hint="eastAsia"/>
        </w:rPr>
        <w:t>版本</w:t>
      </w:r>
      <w:r w:rsidR="00A85183" w:rsidRPr="00F72EE6">
        <w:rPr>
          <w:rFonts w:hint="eastAsia"/>
        </w:rPr>
        <w:t>，合并</w:t>
      </w:r>
      <w:r w:rsidR="005407F4" w:rsidRPr="00F72EE6">
        <w:rPr>
          <w:rFonts w:hint="eastAsia"/>
        </w:rPr>
        <w:t>merge</w:t>
      </w:r>
      <w:r w:rsidR="0048664C" w:rsidRPr="00F72EE6">
        <w:rPr>
          <w:rFonts w:hint="eastAsia"/>
        </w:rPr>
        <w:t>到不同分支</w:t>
      </w:r>
      <w:r w:rsidR="005407F4" w:rsidRPr="00F72EE6">
        <w:rPr>
          <w:rFonts w:hint="eastAsia"/>
        </w:rPr>
        <w:t>，推出</w:t>
      </w:r>
      <w:r w:rsidR="005407F4" w:rsidRPr="00F72EE6">
        <w:rPr>
          <w:rFonts w:hint="eastAsia"/>
        </w:rPr>
        <w:t>push</w:t>
      </w:r>
      <w:r w:rsidR="0052091E" w:rsidRPr="00F72EE6">
        <w:rPr>
          <w:rFonts w:hint="eastAsia"/>
        </w:rPr>
        <w:t>到别的仓库</w:t>
      </w:r>
      <w:r w:rsidR="006B7005" w:rsidRPr="00F72EE6">
        <w:rPr>
          <w:rFonts w:hint="eastAsia"/>
        </w:rPr>
        <w:t>，</w:t>
      </w:r>
      <w:r w:rsidR="0052091E" w:rsidRPr="00F72EE6">
        <w:rPr>
          <w:rFonts w:hint="eastAsia"/>
        </w:rPr>
        <w:t>从别的仓库同步</w:t>
      </w:r>
      <w:r w:rsidR="006B7005" w:rsidRPr="00F72EE6">
        <w:rPr>
          <w:rFonts w:hint="eastAsia"/>
        </w:rPr>
        <w:t>拉取</w:t>
      </w:r>
      <w:r w:rsidR="005407F4" w:rsidRPr="00F72EE6">
        <w:rPr>
          <w:rFonts w:hint="eastAsia"/>
        </w:rPr>
        <w:t>pull</w:t>
      </w:r>
      <w:r w:rsidR="00A85183" w:rsidRPr="00F72EE6">
        <w:rPr>
          <w:rFonts w:hint="eastAsia"/>
        </w:rPr>
        <w:t>等操作。</w:t>
      </w:r>
    </w:p>
    <w:p w:rsidR="00DC38B8" w:rsidRPr="00F72EE6" w:rsidRDefault="00DC38B8" w:rsidP="00082D63">
      <w:pPr>
        <w:pStyle w:val="a6"/>
      </w:pPr>
      <w:r w:rsidRPr="00F72EE6">
        <w:t>在开发时，使用</w:t>
      </w:r>
      <w:r w:rsidRPr="00F72EE6">
        <w:rPr>
          <w:rFonts w:hint="eastAsia"/>
        </w:rPr>
        <w:t>Git</w:t>
      </w:r>
      <w:r w:rsidRPr="00F72EE6">
        <w:rPr>
          <w:rFonts w:hint="eastAsia"/>
        </w:rPr>
        <w:t>对源代码的版本进行管理</w:t>
      </w:r>
      <w:r w:rsidR="00D30B4F" w:rsidRPr="00F72EE6">
        <w:rPr>
          <w:rFonts w:hint="eastAsia"/>
        </w:rPr>
        <w:t>。在添加新功能时创建新的分支</w:t>
      </w:r>
      <w:r w:rsidR="00D30B4F" w:rsidRPr="00F72EE6">
        <w:rPr>
          <w:rFonts w:hint="eastAsia"/>
        </w:rPr>
        <w:t>branch</w:t>
      </w:r>
      <w:r w:rsidR="00D30B4F" w:rsidRPr="00F72EE6">
        <w:rPr>
          <w:rFonts w:hint="eastAsia"/>
        </w:rPr>
        <w:t>，编号好代码后使用</w:t>
      </w:r>
      <w:r w:rsidR="00D30B4F" w:rsidRPr="00F72EE6">
        <w:rPr>
          <w:rFonts w:hint="eastAsia"/>
        </w:rPr>
        <w:t>merge</w:t>
      </w:r>
      <w:r w:rsidR="00D30B4F" w:rsidRPr="00F72EE6">
        <w:rPr>
          <w:rFonts w:hint="eastAsia"/>
        </w:rPr>
        <w:t>合并到原本的</w:t>
      </w:r>
      <w:r w:rsidR="00D30B4F" w:rsidRPr="00F72EE6">
        <w:rPr>
          <w:rFonts w:hint="eastAsia"/>
        </w:rPr>
        <w:t>master</w:t>
      </w:r>
      <w:r w:rsidR="00D30B4F" w:rsidRPr="00F72EE6">
        <w:rPr>
          <w:rFonts w:hint="eastAsia"/>
        </w:rPr>
        <w:t>分支上。</w:t>
      </w:r>
      <w:r w:rsidR="007F4ECA" w:rsidRPr="00F72EE6">
        <w:rPr>
          <w:rFonts w:hint="eastAsia"/>
        </w:rPr>
        <w:t>同时还可以</w:t>
      </w:r>
      <w:r w:rsidR="00F32831" w:rsidRPr="00F72EE6">
        <w:rPr>
          <w:rFonts w:hint="eastAsia"/>
        </w:rPr>
        <w:t>使用</w:t>
      </w:r>
      <w:r w:rsidR="00F32831" w:rsidRPr="00F72EE6">
        <w:rPr>
          <w:rFonts w:hint="eastAsia"/>
        </w:rPr>
        <w:t>reset</w:t>
      </w:r>
      <w:r w:rsidR="007F4ECA" w:rsidRPr="00F72EE6">
        <w:rPr>
          <w:rFonts w:hint="eastAsia"/>
        </w:rPr>
        <w:t>回滚版本或</w:t>
      </w:r>
      <w:r w:rsidR="00F32831" w:rsidRPr="00F72EE6">
        <w:rPr>
          <w:rFonts w:hint="eastAsia"/>
        </w:rPr>
        <w:t>revert</w:t>
      </w:r>
      <w:r w:rsidR="007F4ECA" w:rsidRPr="00F72EE6">
        <w:rPr>
          <w:rFonts w:hint="eastAsia"/>
        </w:rPr>
        <w:t>撤销操作。</w:t>
      </w:r>
      <w:r w:rsidR="004F5185" w:rsidRPr="00F72EE6">
        <w:rPr>
          <w:rFonts w:hint="eastAsia"/>
        </w:rPr>
        <w:t>当主要功能添加完成后，还可以建立</w:t>
      </w:r>
      <w:r w:rsidR="004F5185" w:rsidRPr="00F72EE6">
        <w:rPr>
          <w:rFonts w:hint="eastAsia"/>
        </w:rPr>
        <w:t>tag</w:t>
      </w:r>
      <w:r w:rsidR="004F5185" w:rsidRPr="00F72EE6">
        <w:rPr>
          <w:rFonts w:hint="eastAsia"/>
        </w:rPr>
        <w:t>标记，</w:t>
      </w:r>
      <w:r w:rsidR="00415700" w:rsidRPr="00F72EE6">
        <w:rPr>
          <w:rFonts w:hint="eastAsia"/>
        </w:rPr>
        <w:t>紧密地</w:t>
      </w:r>
      <w:r w:rsidR="004F5185" w:rsidRPr="00F72EE6">
        <w:rPr>
          <w:rFonts w:hint="eastAsia"/>
        </w:rPr>
        <w:t>发布</w:t>
      </w:r>
      <w:r w:rsidR="00415700" w:rsidRPr="00F72EE6">
        <w:rPr>
          <w:rFonts w:hint="eastAsia"/>
        </w:rPr>
        <w:t>迭代</w:t>
      </w:r>
      <w:r w:rsidR="004F5185" w:rsidRPr="00F72EE6">
        <w:rPr>
          <w:rFonts w:hint="eastAsia"/>
        </w:rPr>
        <w:t>版本。</w:t>
      </w:r>
      <w:r w:rsidR="00415700" w:rsidRPr="00F72EE6">
        <w:rPr>
          <w:rFonts w:hint="eastAsia"/>
        </w:rPr>
        <w:t>本系统预计</w:t>
      </w:r>
      <w:r w:rsidR="00A069FD" w:rsidRPr="00F72EE6">
        <w:rPr>
          <w:rFonts w:hint="eastAsia"/>
        </w:rPr>
        <w:t>将进行</w:t>
      </w:r>
      <w:r w:rsidR="00A069FD" w:rsidRPr="00F72EE6">
        <w:rPr>
          <w:rFonts w:hint="eastAsia"/>
        </w:rPr>
        <w:t>3</w:t>
      </w:r>
      <w:r w:rsidR="00171CDE" w:rsidRPr="00F72EE6">
        <w:rPr>
          <w:rFonts w:hint="eastAsia"/>
        </w:rPr>
        <w:t>-</w:t>
      </w:r>
      <w:r w:rsidR="00171CDE" w:rsidRPr="00F72EE6">
        <w:t>5</w:t>
      </w:r>
      <w:r w:rsidR="00A069FD" w:rsidRPr="00F72EE6">
        <w:rPr>
          <w:rFonts w:hint="eastAsia"/>
        </w:rPr>
        <w:t>次迭代，</w:t>
      </w:r>
      <w:r w:rsidR="00171CDE" w:rsidRPr="00F72EE6">
        <w:rPr>
          <w:rFonts w:hint="eastAsia"/>
        </w:rPr>
        <w:t>分别在实现界面，完成功能，改进功能</w:t>
      </w:r>
      <w:r w:rsidR="0049679C" w:rsidRPr="00F72EE6">
        <w:rPr>
          <w:rFonts w:hint="eastAsia"/>
        </w:rPr>
        <w:t>，修复</w:t>
      </w:r>
      <w:r w:rsidR="0049679C" w:rsidRPr="00F72EE6">
        <w:rPr>
          <w:rFonts w:hint="eastAsia"/>
        </w:rPr>
        <w:t>bug</w:t>
      </w:r>
      <w:r w:rsidR="00171CDE" w:rsidRPr="00F72EE6">
        <w:rPr>
          <w:rFonts w:hint="eastAsia"/>
        </w:rPr>
        <w:t>等等之后。</w:t>
      </w:r>
    </w:p>
    <w:p w:rsidR="000E6F8A" w:rsidRPr="00F72EE6" w:rsidRDefault="000E6F8A" w:rsidP="000E6F8A">
      <w:pPr>
        <w:pStyle w:val="a6"/>
      </w:pPr>
      <w:r w:rsidRPr="00F72EE6">
        <w:rPr>
          <w:rFonts w:hint="eastAsia"/>
        </w:rPr>
        <w:t>GitHub</w:t>
      </w:r>
      <w:r w:rsidRPr="00F72EE6">
        <w:rPr>
          <w:rFonts w:hint="eastAsia"/>
        </w:rPr>
        <w:t>是一个提供</w:t>
      </w:r>
      <w:r w:rsidRPr="00F72EE6">
        <w:t>Git</w:t>
      </w:r>
      <w:r w:rsidRPr="00F72EE6">
        <w:t>库的代码</w:t>
      </w:r>
      <w:r w:rsidRPr="00F72EE6">
        <w:rPr>
          <w:rFonts w:hint="eastAsia"/>
        </w:rPr>
        <w:t>托管网站，通过</w:t>
      </w:r>
      <w:r w:rsidRPr="00F72EE6">
        <w:rPr>
          <w:rFonts w:hint="eastAsia"/>
        </w:rPr>
        <w:t>Git</w:t>
      </w:r>
      <w:r w:rsidRPr="00F72EE6">
        <w:rPr>
          <w:rFonts w:hint="eastAsia"/>
        </w:rPr>
        <w:t>可以将代码同步到</w:t>
      </w:r>
      <w:r w:rsidRPr="00F72EE6">
        <w:rPr>
          <w:rFonts w:hint="eastAsia"/>
        </w:rPr>
        <w:t>GitHub</w:t>
      </w:r>
      <w:r w:rsidRPr="00F72EE6">
        <w:rPr>
          <w:rFonts w:hint="eastAsia"/>
        </w:rPr>
        <w:t>空间中，方便在任何联网的地点查看和修改代码。同时还可以通过</w:t>
      </w:r>
      <w:r w:rsidRPr="00F72EE6">
        <w:rPr>
          <w:rFonts w:hint="eastAsia"/>
        </w:rPr>
        <w:t>fork</w:t>
      </w:r>
      <w:r w:rsidRPr="00F72EE6">
        <w:rPr>
          <w:rFonts w:hint="eastAsia"/>
        </w:rPr>
        <w:t>同步别人开源的项目，或是</w:t>
      </w:r>
      <w:r w:rsidRPr="00F72EE6">
        <w:rPr>
          <w:rFonts w:hint="eastAsia"/>
        </w:rPr>
        <w:t>pull</w:t>
      </w:r>
      <w:r w:rsidRPr="00F72EE6">
        <w:t xml:space="preserve"> request</w:t>
      </w:r>
      <w:r w:rsidRPr="00F72EE6">
        <w:t>提出合并自己修改的请求，或者是仅仅提出</w:t>
      </w:r>
      <w:r w:rsidRPr="00F72EE6">
        <w:t>issue</w:t>
      </w:r>
      <w:r w:rsidRPr="00F72EE6">
        <w:t>问题。</w:t>
      </w:r>
    </w:p>
    <w:p w:rsidR="00855EAD" w:rsidRPr="00F72EE6" w:rsidRDefault="00DF0F40" w:rsidP="00082D63">
      <w:pPr>
        <w:pStyle w:val="a6"/>
      </w:pPr>
      <w:r w:rsidRPr="00F72EE6">
        <w:rPr>
          <w:rFonts w:hint="eastAsia"/>
        </w:rPr>
        <w:t>由于在系统设计和实现期间，仍有实习和面试等一系列活动，因此需要在不同的开</w:t>
      </w:r>
      <w:r w:rsidRPr="00F72EE6">
        <w:rPr>
          <w:rFonts w:hint="eastAsia"/>
        </w:rPr>
        <w:lastRenderedPageBreak/>
        <w:t>发机上开发，</w:t>
      </w:r>
      <w:r w:rsidR="00B91D2A" w:rsidRPr="00F72EE6">
        <w:rPr>
          <w:rFonts w:hint="eastAsia"/>
        </w:rPr>
        <w:t>因此使用了基于</w:t>
      </w:r>
      <w:r w:rsidR="00B91D2A" w:rsidRPr="00F72EE6">
        <w:rPr>
          <w:rFonts w:hint="eastAsia"/>
        </w:rPr>
        <w:t>Git</w:t>
      </w:r>
      <w:r w:rsidR="00B91D2A" w:rsidRPr="00F72EE6">
        <w:rPr>
          <w:rFonts w:hint="eastAsia"/>
        </w:rPr>
        <w:t>的</w:t>
      </w:r>
      <w:r w:rsidR="00B91D2A" w:rsidRPr="00F72EE6">
        <w:t>代码</w:t>
      </w:r>
      <w:r w:rsidR="00B91D2A" w:rsidRPr="00F72EE6">
        <w:rPr>
          <w:rFonts w:hint="eastAsia"/>
        </w:rPr>
        <w:t>托管网站</w:t>
      </w:r>
      <w:r w:rsidR="00B91D2A" w:rsidRPr="00F72EE6">
        <w:rPr>
          <w:rFonts w:hint="eastAsia"/>
        </w:rPr>
        <w:t>GitHub</w:t>
      </w:r>
      <w:r w:rsidR="00B91D2A" w:rsidRPr="00F72EE6">
        <w:rPr>
          <w:rFonts w:hint="eastAsia"/>
        </w:rPr>
        <w:t>。</w:t>
      </w:r>
      <w:r w:rsidR="006B7005" w:rsidRPr="00F72EE6">
        <w:rPr>
          <w:rFonts w:hint="eastAsia"/>
        </w:rPr>
        <w:t>通过</w:t>
      </w:r>
      <w:r w:rsidR="006B7005" w:rsidRPr="00F72EE6">
        <w:rPr>
          <w:rFonts w:hint="eastAsia"/>
        </w:rPr>
        <w:t>GitHub</w:t>
      </w:r>
      <w:r w:rsidR="006B7005" w:rsidRPr="00F72EE6">
        <w:rPr>
          <w:rFonts w:hint="eastAsia"/>
        </w:rPr>
        <w:t>可以在任意联网的地方，通过</w:t>
      </w:r>
      <w:r w:rsidR="006B7005" w:rsidRPr="00F72EE6">
        <w:rPr>
          <w:rFonts w:hint="eastAsia"/>
        </w:rPr>
        <w:t>Git</w:t>
      </w:r>
      <w:r w:rsidR="006B7005" w:rsidRPr="00F72EE6">
        <w:rPr>
          <w:rFonts w:hint="eastAsia"/>
        </w:rPr>
        <w:t>进行</w:t>
      </w:r>
      <w:r w:rsidR="006B7005" w:rsidRPr="00F72EE6">
        <w:rPr>
          <w:rFonts w:hint="eastAsia"/>
        </w:rPr>
        <w:t>pull</w:t>
      </w:r>
      <w:r w:rsidR="006B7005" w:rsidRPr="00F72EE6">
        <w:rPr>
          <w:rFonts w:hint="eastAsia"/>
        </w:rPr>
        <w:t>或</w:t>
      </w:r>
      <w:r w:rsidR="006B7005" w:rsidRPr="00F72EE6">
        <w:rPr>
          <w:rFonts w:hint="eastAsia"/>
        </w:rPr>
        <w:t>push</w:t>
      </w:r>
      <w:r w:rsidR="006B7005" w:rsidRPr="00F72EE6">
        <w:rPr>
          <w:rFonts w:hint="eastAsia"/>
        </w:rPr>
        <w:t>等操作来下载</w:t>
      </w:r>
      <w:r w:rsidR="000558AB" w:rsidRPr="00F72EE6">
        <w:rPr>
          <w:rFonts w:hint="eastAsia"/>
        </w:rPr>
        <w:t>或</w:t>
      </w:r>
      <w:r w:rsidR="006B7005" w:rsidRPr="00F72EE6">
        <w:rPr>
          <w:rFonts w:hint="eastAsia"/>
        </w:rPr>
        <w:t>更新代码库。</w:t>
      </w:r>
    </w:p>
    <w:p w:rsidR="00855EAD" w:rsidRPr="00F72EE6" w:rsidRDefault="00855EAD" w:rsidP="00855EAD">
      <w:pPr>
        <w:rPr>
          <w:rFonts w:ascii="Times New Roman" w:eastAsia="宋体" w:hAnsi="Times New Roman" w:cs="Times New Roman"/>
          <w:sz w:val="24"/>
          <w:szCs w:val="20"/>
        </w:rPr>
      </w:pPr>
      <w:r w:rsidRPr="00F72EE6">
        <w:rPr>
          <w:rFonts w:ascii="Times New Roman" w:hAnsi="Times New Roman"/>
        </w:rPr>
        <w:br w:type="page"/>
      </w:r>
    </w:p>
    <w:p w:rsidR="00D4103B" w:rsidRPr="00F72EE6" w:rsidRDefault="0023022C" w:rsidP="0023022C">
      <w:pPr>
        <w:pStyle w:val="2"/>
        <w:rPr>
          <w:rFonts w:hAnsi="Times New Roman"/>
        </w:rPr>
      </w:pPr>
      <w:bookmarkStart w:id="117" w:name="_Toc421395461"/>
      <w:r w:rsidRPr="00F72EE6">
        <w:rPr>
          <w:rFonts w:hAnsi="Times New Roman"/>
        </w:rPr>
        <w:lastRenderedPageBreak/>
        <w:t>功能和实现</w:t>
      </w:r>
      <w:bookmarkEnd w:id="117"/>
    </w:p>
    <w:p w:rsidR="0023022C" w:rsidRPr="00F72EE6" w:rsidRDefault="0023022C" w:rsidP="00257AFE">
      <w:pPr>
        <w:pStyle w:val="ac"/>
        <w:numPr>
          <w:ilvl w:val="0"/>
          <w:numId w:val="27"/>
        </w:numPr>
        <w:spacing w:before="240" w:line="330" w:lineRule="atLeast"/>
        <w:ind w:firstLineChars="0"/>
        <w:contextualSpacing/>
        <w:outlineLvl w:val="2"/>
        <w:rPr>
          <w:rFonts w:ascii="Times New Roman" w:eastAsia="宋体" w:hAnsi="Times New Roman" w:cs="Times New Roman"/>
          <w:vanish/>
          <w:sz w:val="28"/>
          <w:szCs w:val="28"/>
        </w:rPr>
      </w:pPr>
      <w:bookmarkStart w:id="118" w:name="_Toc417998650"/>
      <w:bookmarkStart w:id="119" w:name="_Toc417999027"/>
      <w:bookmarkStart w:id="120" w:name="_Toc419978759"/>
      <w:bookmarkStart w:id="121" w:name="_Toc421184390"/>
      <w:bookmarkStart w:id="122" w:name="_Toc421395462"/>
      <w:bookmarkEnd w:id="118"/>
      <w:bookmarkEnd w:id="119"/>
      <w:bookmarkEnd w:id="120"/>
      <w:bookmarkEnd w:id="121"/>
      <w:bookmarkEnd w:id="122"/>
    </w:p>
    <w:p w:rsidR="0023022C" w:rsidRPr="00F72EE6" w:rsidRDefault="0023022C" w:rsidP="00257AFE">
      <w:pPr>
        <w:pStyle w:val="ac"/>
        <w:numPr>
          <w:ilvl w:val="0"/>
          <w:numId w:val="27"/>
        </w:numPr>
        <w:spacing w:before="240" w:line="330" w:lineRule="atLeast"/>
        <w:ind w:firstLineChars="0"/>
        <w:contextualSpacing/>
        <w:outlineLvl w:val="2"/>
        <w:rPr>
          <w:rFonts w:ascii="Times New Roman" w:eastAsia="宋体" w:hAnsi="Times New Roman" w:cs="Times New Roman"/>
          <w:vanish/>
          <w:sz w:val="28"/>
          <w:szCs w:val="28"/>
        </w:rPr>
      </w:pPr>
      <w:bookmarkStart w:id="123" w:name="_Toc417998651"/>
      <w:bookmarkStart w:id="124" w:name="_Toc417999028"/>
      <w:bookmarkStart w:id="125" w:name="_Toc419978760"/>
      <w:bookmarkStart w:id="126" w:name="_Toc421184391"/>
      <w:bookmarkStart w:id="127" w:name="_Toc421395463"/>
      <w:bookmarkEnd w:id="123"/>
      <w:bookmarkEnd w:id="124"/>
      <w:bookmarkEnd w:id="125"/>
      <w:bookmarkEnd w:id="126"/>
      <w:bookmarkEnd w:id="127"/>
    </w:p>
    <w:p w:rsidR="0023022C" w:rsidRPr="00F72EE6" w:rsidRDefault="0023022C" w:rsidP="00257AFE">
      <w:pPr>
        <w:pStyle w:val="ac"/>
        <w:numPr>
          <w:ilvl w:val="0"/>
          <w:numId w:val="27"/>
        </w:numPr>
        <w:spacing w:before="240" w:line="330" w:lineRule="atLeast"/>
        <w:ind w:firstLineChars="0"/>
        <w:contextualSpacing/>
        <w:outlineLvl w:val="2"/>
        <w:rPr>
          <w:rFonts w:ascii="Times New Roman" w:eastAsia="宋体" w:hAnsi="Times New Roman" w:cs="Times New Roman"/>
          <w:vanish/>
          <w:sz w:val="28"/>
          <w:szCs w:val="28"/>
        </w:rPr>
      </w:pPr>
      <w:bookmarkStart w:id="128" w:name="_Toc417998652"/>
      <w:bookmarkStart w:id="129" w:name="_Toc417999029"/>
      <w:bookmarkStart w:id="130" w:name="_Toc419978761"/>
      <w:bookmarkStart w:id="131" w:name="_Toc421184392"/>
      <w:bookmarkStart w:id="132" w:name="_Toc421395464"/>
      <w:bookmarkEnd w:id="128"/>
      <w:bookmarkEnd w:id="129"/>
      <w:bookmarkEnd w:id="130"/>
      <w:bookmarkEnd w:id="131"/>
      <w:bookmarkEnd w:id="132"/>
    </w:p>
    <w:p w:rsidR="0023022C" w:rsidRPr="00F72EE6" w:rsidRDefault="0023022C" w:rsidP="00257AFE">
      <w:pPr>
        <w:pStyle w:val="ac"/>
        <w:numPr>
          <w:ilvl w:val="0"/>
          <w:numId w:val="27"/>
        </w:numPr>
        <w:spacing w:before="240" w:line="330" w:lineRule="atLeast"/>
        <w:ind w:firstLineChars="0"/>
        <w:contextualSpacing/>
        <w:outlineLvl w:val="2"/>
        <w:rPr>
          <w:rFonts w:ascii="Times New Roman" w:eastAsia="宋体" w:hAnsi="Times New Roman" w:cs="Times New Roman"/>
          <w:vanish/>
          <w:sz w:val="28"/>
          <w:szCs w:val="28"/>
        </w:rPr>
      </w:pPr>
      <w:bookmarkStart w:id="133" w:name="_Toc417998653"/>
      <w:bookmarkStart w:id="134" w:name="_Toc417999030"/>
      <w:bookmarkStart w:id="135" w:name="_Toc419978762"/>
      <w:bookmarkStart w:id="136" w:name="_Toc421184393"/>
      <w:bookmarkStart w:id="137" w:name="_Toc421395465"/>
      <w:bookmarkEnd w:id="133"/>
      <w:bookmarkEnd w:id="134"/>
      <w:bookmarkEnd w:id="135"/>
      <w:bookmarkEnd w:id="136"/>
      <w:bookmarkEnd w:id="137"/>
    </w:p>
    <w:p w:rsidR="0023022C" w:rsidRPr="00F72EE6" w:rsidRDefault="0023022C" w:rsidP="00257AFE">
      <w:pPr>
        <w:pStyle w:val="ac"/>
        <w:numPr>
          <w:ilvl w:val="0"/>
          <w:numId w:val="27"/>
        </w:numPr>
        <w:spacing w:before="240" w:line="330" w:lineRule="atLeast"/>
        <w:ind w:firstLineChars="0"/>
        <w:contextualSpacing/>
        <w:outlineLvl w:val="2"/>
        <w:rPr>
          <w:rFonts w:ascii="Times New Roman" w:eastAsia="宋体" w:hAnsi="Times New Roman" w:cs="Times New Roman"/>
          <w:vanish/>
          <w:sz w:val="28"/>
          <w:szCs w:val="28"/>
        </w:rPr>
      </w:pPr>
      <w:bookmarkStart w:id="138" w:name="_Toc417998654"/>
      <w:bookmarkStart w:id="139" w:name="_Toc417999031"/>
      <w:bookmarkStart w:id="140" w:name="_Toc419978763"/>
      <w:bookmarkStart w:id="141" w:name="_Toc421184394"/>
      <w:bookmarkStart w:id="142" w:name="_Toc421395466"/>
      <w:bookmarkEnd w:id="138"/>
      <w:bookmarkEnd w:id="139"/>
      <w:bookmarkEnd w:id="140"/>
      <w:bookmarkEnd w:id="141"/>
      <w:bookmarkEnd w:id="142"/>
    </w:p>
    <w:p w:rsidR="004E1A84" w:rsidRPr="00F72EE6" w:rsidRDefault="004E1A84" w:rsidP="00257AFE">
      <w:pPr>
        <w:pStyle w:val="3"/>
        <w:numPr>
          <w:ilvl w:val="1"/>
          <w:numId w:val="27"/>
        </w:numPr>
      </w:pPr>
      <w:bookmarkStart w:id="143" w:name="_Toc421395467"/>
      <w:r w:rsidRPr="00F72EE6">
        <w:rPr>
          <w:rFonts w:hint="eastAsia"/>
        </w:rPr>
        <w:t>数据模型</w:t>
      </w:r>
      <w:bookmarkEnd w:id="143"/>
    </w:p>
    <w:p w:rsidR="00E81B32" w:rsidRPr="00F72EE6" w:rsidRDefault="00E81B32" w:rsidP="00E81B32">
      <w:pPr>
        <w:pStyle w:val="a6"/>
        <w:ind w:firstLineChars="0"/>
      </w:pPr>
      <w:r w:rsidRPr="00F72EE6">
        <w:t>系统中存在于内存的数据模型有</w:t>
      </w:r>
      <w:r w:rsidR="001D5AC5" w:rsidRPr="00F72EE6">
        <w:rPr>
          <w:rFonts w:hint="eastAsia"/>
        </w:rPr>
        <w:t>用户信息</w:t>
      </w:r>
      <w:r w:rsidR="00257721" w:rsidRPr="00F72EE6">
        <w:rPr>
          <w:rFonts w:hint="eastAsia"/>
        </w:rPr>
        <w:t>User</w:t>
      </w:r>
      <w:r w:rsidR="00257721" w:rsidRPr="00F72EE6">
        <w:rPr>
          <w:rFonts w:hint="eastAsia"/>
        </w:rPr>
        <w:t>的</w:t>
      </w:r>
      <w:r w:rsidR="00257721" w:rsidRPr="00F72EE6">
        <w:t>POJO</w:t>
      </w:r>
      <w:r w:rsidR="00257721" w:rsidRPr="00F72EE6">
        <w:rPr>
          <w:rFonts w:hint="eastAsia"/>
        </w:rPr>
        <w:t>类</w:t>
      </w:r>
      <w:r w:rsidRPr="00F72EE6">
        <w:rPr>
          <w:rFonts w:hint="eastAsia"/>
        </w:rPr>
        <w:t>，</w:t>
      </w:r>
      <w:r w:rsidR="001D5AC5" w:rsidRPr="00F72EE6">
        <w:t>参数值</w:t>
      </w:r>
      <w:r w:rsidR="00257721" w:rsidRPr="00F72EE6">
        <w:rPr>
          <w:rFonts w:hint="eastAsia"/>
        </w:rPr>
        <w:t>KeyValue</w:t>
      </w:r>
      <w:r w:rsidR="001D5AC5" w:rsidRPr="00F72EE6">
        <w:rPr>
          <w:rFonts w:hint="eastAsia"/>
        </w:rPr>
        <w:t>的</w:t>
      </w:r>
      <w:r w:rsidR="001D5AC5" w:rsidRPr="00F72EE6">
        <w:t>POJO</w:t>
      </w:r>
      <w:r w:rsidR="001D5AC5" w:rsidRPr="00F72EE6">
        <w:rPr>
          <w:rFonts w:hint="eastAsia"/>
        </w:rPr>
        <w:t>类</w:t>
      </w:r>
      <w:r w:rsidR="00257721" w:rsidRPr="00F72EE6">
        <w:rPr>
          <w:rFonts w:hint="eastAsia"/>
        </w:rPr>
        <w:t>，</w:t>
      </w:r>
      <w:r w:rsidR="00257721" w:rsidRPr="00F72EE6">
        <w:t>User</w:t>
      </w:r>
      <w:r w:rsidR="00257721" w:rsidRPr="00F72EE6">
        <w:rPr>
          <w:rFonts w:hint="eastAsia"/>
        </w:rPr>
        <w:t>的</w:t>
      </w:r>
      <w:r w:rsidR="00257721" w:rsidRPr="00F72EE6">
        <w:t>AccessObject</w:t>
      </w:r>
      <w:r w:rsidR="00257721" w:rsidRPr="00F72EE6">
        <w:rPr>
          <w:rFonts w:hint="eastAsia"/>
        </w:rPr>
        <w:t>类，各类文件的</w:t>
      </w:r>
      <w:r w:rsidR="00257721" w:rsidRPr="00F72EE6">
        <w:t>AccessObject</w:t>
      </w:r>
      <w:r w:rsidR="00257721" w:rsidRPr="00F72EE6">
        <w:t>类。</w:t>
      </w:r>
    </w:p>
    <w:p w:rsidR="004E1A84" w:rsidRPr="00F72EE6" w:rsidRDefault="004E1A84" w:rsidP="00861A8D">
      <w:pPr>
        <w:pStyle w:val="a6"/>
        <w:numPr>
          <w:ilvl w:val="0"/>
          <w:numId w:val="36"/>
        </w:numPr>
        <w:ind w:firstLineChars="0"/>
      </w:pPr>
      <w:r w:rsidRPr="00F72EE6">
        <w:rPr>
          <w:rFonts w:hint="eastAsia"/>
        </w:rPr>
        <w:t>用户信息的</w:t>
      </w:r>
      <w:r w:rsidRPr="00F72EE6">
        <w:rPr>
          <w:rFonts w:hint="eastAsia"/>
        </w:rPr>
        <w:t>POJO</w:t>
      </w:r>
      <w:r w:rsidRPr="00F72EE6">
        <w:rPr>
          <w:rFonts w:hint="eastAsia"/>
        </w:rPr>
        <w:t>类，允许获取或设置用户信息</w:t>
      </w:r>
      <w:r w:rsidR="004E56BC" w:rsidRPr="00F72EE6">
        <w:rPr>
          <w:rFonts w:hint="eastAsia"/>
        </w:rPr>
        <w:t>，同时</w:t>
      </w:r>
      <w:r w:rsidR="00E24E21" w:rsidRPr="00F72EE6">
        <w:rPr>
          <w:rFonts w:hint="eastAsia"/>
        </w:rPr>
        <w:t>相关字段</w:t>
      </w:r>
      <w:r w:rsidR="004E56BC" w:rsidRPr="00F72EE6">
        <w:rPr>
          <w:rFonts w:hint="eastAsia"/>
        </w:rPr>
        <w:t>带有注解，允许</w:t>
      </w:r>
      <w:r w:rsidR="004E56BC" w:rsidRPr="00F72EE6">
        <w:t>ORM</w:t>
      </w:r>
      <w:r w:rsidR="004E56BC" w:rsidRPr="00F72EE6">
        <w:t>框架通过反射获取方法和属性，进行数据库操作</w:t>
      </w:r>
      <w:r w:rsidRPr="00F72EE6">
        <w:rPr>
          <w:rFonts w:hint="eastAsia"/>
        </w:rPr>
        <w:t>。</w:t>
      </w:r>
    </w:p>
    <w:p w:rsidR="00D021D5" w:rsidRPr="00F72EE6" w:rsidRDefault="007C7F1E" w:rsidP="004E1A84">
      <w:pPr>
        <w:pStyle w:val="a6"/>
      </w:pPr>
      <w:r w:rsidRPr="00F72EE6">
        <w:rPr>
          <w:rFonts w:hint="eastAsia"/>
        </w:rPr>
        <w:t>实现代码：</w:t>
      </w:r>
    </w:p>
    <w:p w:rsidR="0009646C" w:rsidRPr="00F72EE6" w:rsidRDefault="0009646C" w:rsidP="004E1A84">
      <w:pPr>
        <w:pStyle w:val="a6"/>
      </w:pPr>
      <w:r w:rsidRPr="00F72EE6">
        <w:rPr>
          <w:rFonts w:hint="eastAsia"/>
        </w:rPr>
        <w:t>User.java</w:t>
      </w:r>
    </w:p>
    <w:tbl>
      <w:tblPr>
        <w:tblStyle w:val="a7"/>
        <w:tblW w:w="0" w:type="auto"/>
        <w:tblLook w:val="04A0" w:firstRow="1" w:lastRow="0" w:firstColumn="1" w:lastColumn="0" w:noHBand="0" w:noVBand="1"/>
      </w:tblPr>
      <w:tblGrid>
        <w:gridCol w:w="9286"/>
      </w:tblGrid>
      <w:tr w:rsidR="0009646C" w:rsidRPr="00F72EE6" w:rsidTr="0009646C">
        <w:tc>
          <w:tcPr>
            <w:tcW w:w="9286" w:type="dxa"/>
          </w:tcPr>
          <w:p w:rsidR="009D5BAC" w:rsidRPr="00F72EE6" w:rsidRDefault="009D5BAC" w:rsidP="0009646C">
            <w:pPr>
              <w:pStyle w:val="a6"/>
            </w:pPr>
            <w:r w:rsidRPr="00F72EE6">
              <w:t>@Table(name = "USER")//</w:t>
            </w:r>
            <w:r w:rsidRPr="00F72EE6">
              <w:t>绑定数据库表的注解</w:t>
            </w:r>
          </w:p>
          <w:p w:rsidR="0009646C" w:rsidRPr="00F72EE6" w:rsidRDefault="0009646C" w:rsidP="0009646C">
            <w:pPr>
              <w:pStyle w:val="a6"/>
            </w:pPr>
            <w:r w:rsidRPr="00F72EE6">
              <w:t>public class User {</w:t>
            </w:r>
          </w:p>
          <w:p w:rsidR="00B8770D" w:rsidRPr="00F72EE6" w:rsidRDefault="00B8770D" w:rsidP="00B8770D">
            <w:pPr>
              <w:pStyle w:val="a6"/>
              <w:ind w:firstLineChars="300" w:firstLine="720"/>
            </w:pPr>
            <w:r w:rsidRPr="00F72EE6">
              <w:t>@Id//</w:t>
            </w:r>
            <w:r w:rsidRPr="00F72EE6">
              <w:t>绑定数据库</w:t>
            </w:r>
            <w:r w:rsidR="00AF6547" w:rsidRPr="00F72EE6">
              <w:t>主键</w:t>
            </w:r>
            <w:r w:rsidRPr="00F72EE6">
              <w:t>字段的注解</w:t>
            </w:r>
          </w:p>
          <w:p w:rsidR="0009646C" w:rsidRPr="00F72EE6" w:rsidRDefault="0009646C" w:rsidP="0009646C">
            <w:pPr>
              <w:pStyle w:val="a6"/>
            </w:pPr>
            <w:r w:rsidRPr="00F72EE6">
              <w:tab/>
              <w:t>private int id;//</w:t>
            </w:r>
            <w:r w:rsidRPr="00F72EE6">
              <w:t>自增长编号</w:t>
            </w:r>
          </w:p>
          <w:p w:rsidR="0009646C" w:rsidRPr="00F72EE6" w:rsidRDefault="0009646C" w:rsidP="0009646C">
            <w:pPr>
              <w:pStyle w:val="a6"/>
            </w:pPr>
            <w:r w:rsidRPr="00F72EE6">
              <w:tab/>
              <w:t>private String name; //</w:t>
            </w:r>
            <w:r w:rsidRPr="00F72EE6">
              <w:t>用户姓名</w:t>
            </w:r>
          </w:p>
          <w:p w:rsidR="0009646C" w:rsidRPr="00F72EE6" w:rsidRDefault="0009646C" w:rsidP="0009646C">
            <w:pPr>
              <w:pStyle w:val="a6"/>
            </w:pPr>
            <w:r w:rsidRPr="00F72EE6">
              <w:tab/>
              <w:t>private Boolean isTrained; //</w:t>
            </w:r>
            <w:r w:rsidRPr="00F72EE6">
              <w:t>用户训练状态</w:t>
            </w:r>
          </w:p>
          <w:p w:rsidR="0009646C" w:rsidRPr="00F72EE6" w:rsidRDefault="0009646C" w:rsidP="0009646C">
            <w:pPr>
              <w:pStyle w:val="a6"/>
            </w:pPr>
            <w:r w:rsidRPr="00F72EE6">
              <w:tab/>
              <w:t>private Date trainTime; //</w:t>
            </w:r>
            <w:r w:rsidRPr="00F72EE6">
              <w:t>用户训练时间</w:t>
            </w:r>
          </w:p>
          <w:p w:rsidR="0009646C" w:rsidRPr="00F72EE6" w:rsidRDefault="0009646C" w:rsidP="0009646C">
            <w:pPr>
              <w:pStyle w:val="a6"/>
            </w:pPr>
            <w:r w:rsidRPr="00F72EE6">
              <w:tab/>
              <w:t>private Date lastVerifyTime; //</w:t>
            </w:r>
            <w:r w:rsidRPr="00F72EE6">
              <w:t>用户最后验证时间</w:t>
            </w:r>
          </w:p>
          <w:p w:rsidR="0009646C" w:rsidRPr="00F72EE6" w:rsidRDefault="0009646C" w:rsidP="0009646C">
            <w:pPr>
              <w:pStyle w:val="a6"/>
            </w:pPr>
            <w:r w:rsidRPr="00F72EE6">
              <w:rPr>
                <w:rFonts w:hint="eastAsia"/>
              </w:rPr>
              <w:tab/>
              <w:t>private String tips</w:t>
            </w:r>
            <w:r w:rsidRPr="00F72EE6">
              <w:t>//</w:t>
            </w:r>
            <w:r w:rsidRPr="00F72EE6">
              <w:t>用户语音文本提示</w:t>
            </w:r>
          </w:p>
          <w:p w:rsidR="0009646C" w:rsidRPr="00F72EE6" w:rsidRDefault="0009646C" w:rsidP="0009646C">
            <w:pPr>
              <w:pStyle w:val="a6"/>
            </w:pPr>
            <w:r w:rsidRPr="00F72EE6">
              <w:tab/>
              <w:t>public int getId() {</w:t>
            </w:r>
          </w:p>
          <w:p w:rsidR="0009646C" w:rsidRPr="00F72EE6" w:rsidRDefault="0009646C" w:rsidP="0009646C">
            <w:pPr>
              <w:pStyle w:val="a6"/>
            </w:pPr>
            <w:r w:rsidRPr="00F72EE6">
              <w:tab/>
            </w:r>
            <w:r w:rsidRPr="00F72EE6">
              <w:tab/>
              <w:t>return id;</w:t>
            </w:r>
          </w:p>
          <w:p w:rsidR="0009646C" w:rsidRPr="00F72EE6" w:rsidRDefault="0009646C" w:rsidP="0009646C">
            <w:pPr>
              <w:pStyle w:val="a6"/>
            </w:pPr>
            <w:r w:rsidRPr="00F72EE6">
              <w:tab/>
              <w:t>}//</w:t>
            </w:r>
            <w:r w:rsidRPr="00F72EE6">
              <w:t>相关属性的</w:t>
            </w:r>
            <w:r w:rsidRPr="00F72EE6">
              <w:t>get</w:t>
            </w:r>
            <w:r w:rsidRPr="00F72EE6">
              <w:t>、</w:t>
            </w:r>
            <w:r w:rsidRPr="00F72EE6">
              <w:t>set</w:t>
            </w:r>
            <w:r w:rsidRPr="00F72EE6">
              <w:t>方法封装</w:t>
            </w:r>
          </w:p>
          <w:p w:rsidR="0009646C" w:rsidRPr="00F72EE6" w:rsidRDefault="0009646C" w:rsidP="0009646C">
            <w:pPr>
              <w:pStyle w:val="a6"/>
            </w:pPr>
            <w:r w:rsidRPr="00F72EE6">
              <w:tab/>
              <w:t>public void setId(int id) {</w:t>
            </w:r>
          </w:p>
          <w:p w:rsidR="0009646C" w:rsidRPr="00F72EE6" w:rsidRDefault="0009646C" w:rsidP="0009646C">
            <w:pPr>
              <w:pStyle w:val="a6"/>
            </w:pPr>
            <w:r w:rsidRPr="00F72EE6">
              <w:tab/>
            </w:r>
            <w:r w:rsidRPr="00F72EE6">
              <w:tab/>
              <w:t>this.id = id;</w:t>
            </w:r>
          </w:p>
          <w:p w:rsidR="0009646C" w:rsidRPr="00F72EE6" w:rsidRDefault="0009646C" w:rsidP="0009646C">
            <w:pPr>
              <w:pStyle w:val="a6"/>
            </w:pPr>
            <w:r w:rsidRPr="00F72EE6">
              <w:tab/>
              <w:t>}</w:t>
            </w:r>
            <w:r w:rsidRPr="00F72EE6">
              <w:tab/>
            </w:r>
          </w:p>
          <w:p w:rsidR="0009646C" w:rsidRPr="00F72EE6" w:rsidRDefault="0009646C" w:rsidP="0009646C">
            <w:pPr>
              <w:pStyle w:val="a6"/>
              <w:ind w:left="360"/>
            </w:pPr>
            <w:r w:rsidRPr="00F72EE6">
              <w:rPr>
                <w:rFonts w:hint="eastAsia"/>
              </w:rPr>
              <w:t>……</w:t>
            </w:r>
          </w:p>
          <w:p w:rsidR="0009646C" w:rsidRPr="00F72EE6" w:rsidRDefault="0009646C" w:rsidP="0009646C">
            <w:pPr>
              <w:pStyle w:val="a6"/>
            </w:pPr>
            <w:r w:rsidRPr="00F72EE6">
              <w:t>}</w:t>
            </w:r>
          </w:p>
        </w:tc>
      </w:tr>
    </w:tbl>
    <w:p w:rsidR="004E1A84" w:rsidRPr="00F72EE6" w:rsidRDefault="004E1A84" w:rsidP="00861A8D">
      <w:pPr>
        <w:pStyle w:val="a6"/>
        <w:numPr>
          <w:ilvl w:val="0"/>
          <w:numId w:val="36"/>
        </w:numPr>
        <w:ind w:firstLineChars="0"/>
      </w:pPr>
      <w:r w:rsidRPr="00F72EE6">
        <w:rPr>
          <w:rFonts w:hint="eastAsia"/>
        </w:rPr>
        <w:t>KeyValue</w:t>
      </w:r>
      <w:r w:rsidRPr="00F72EE6">
        <w:rPr>
          <w:rFonts w:hint="eastAsia"/>
        </w:rPr>
        <w:t>的</w:t>
      </w:r>
      <w:r w:rsidRPr="00F72EE6">
        <w:rPr>
          <w:rFonts w:hint="eastAsia"/>
        </w:rPr>
        <w:t>POJO</w:t>
      </w:r>
      <w:r w:rsidRPr="00F72EE6">
        <w:rPr>
          <w:rFonts w:hint="eastAsia"/>
        </w:rPr>
        <w:t>类，允许获取或设置系统参数，例如系统密码、是否第一次使用等信息</w:t>
      </w:r>
      <w:r w:rsidR="00915286" w:rsidRPr="00F72EE6">
        <w:rPr>
          <w:rFonts w:hint="eastAsia"/>
        </w:rPr>
        <w:t>。</w:t>
      </w:r>
      <w:r w:rsidR="008A3B6C" w:rsidRPr="00F72EE6">
        <w:rPr>
          <w:rFonts w:hint="eastAsia"/>
        </w:rPr>
        <w:t>同时</w:t>
      </w:r>
      <w:r w:rsidR="00915286" w:rsidRPr="00F72EE6">
        <w:rPr>
          <w:rFonts w:hint="eastAsia"/>
        </w:rPr>
        <w:t>类中的</w:t>
      </w:r>
      <w:r w:rsidR="008A3B6C" w:rsidRPr="00F72EE6">
        <w:rPr>
          <w:rFonts w:hint="eastAsia"/>
        </w:rPr>
        <w:t>相关字段带有注解，允许</w:t>
      </w:r>
      <w:r w:rsidR="008A3B6C" w:rsidRPr="00F72EE6">
        <w:t>ORM</w:t>
      </w:r>
      <w:r w:rsidR="008A3B6C" w:rsidRPr="00F72EE6">
        <w:t>框架通过反射获取方法和属性，进行数据库操作</w:t>
      </w:r>
      <w:r w:rsidRPr="00F72EE6">
        <w:rPr>
          <w:rFonts w:hint="eastAsia"/>
        </w:rPr>
        <w:t>。</w:t>
      </w:r>
    </w:p>
    <w:p w:rsidR="00D021D5" w:rsidRPr="00F72EE6" w:rsidRDefault="00D021D5" w:rsidP="00D021D5">
      <w:pPr>
        <w:pStyle w:val="a6"/>
      </w:pPr>
      <w:r w:rsidRPr="00F72EE6">
        <w:rPr>
          <w:rFonts w:hint="eastAsia"/>
        </w:rPr>
        <w:t>实现代码：</w:t>
      </w:r>
    </w:p>
    <w:p w:rsidR="00F22771" w:rsidRPr="00F72EE6" w:rsidRDefault="00F22771" w:rsidP="004E1A84">
      <w:pPr>
        <w:pStyle w:val="a6"/>
      </w:pPr>
      <w:r w:rsidRPr="00F72EE6">
        <w:rPr>
          <w:rFonts w:hint="eastAsia"/>
        </w:rPr>
        <w:t>KeyValue.java</w:t>
      </w:r>
    </w:p>
    <w:tbl>
      <w:tblPr>
        <w:tblStyle w:val="a7"/>
        <w:tblW w:w="0" w:type="auto"/>
        <w:tblLook w:val="04A0" w:firstRow="1" w:lastRow="0" w:firstColumn="1" w:lastColumn="0" w:noHBand="0" w:noVBand="1"/>
      </w:tblPr>
      <w:tblGrid>
        <w:gridCol w:w="9286"/>
      </w:tblGrid>
      <w:tr w:rsidR="0009646C" w:rsidRPr="00F72EE6" w:rsidTr="0009646C">
        <w:tc>
          <w:tcPr>
            <w:tcW w:w="9286" w:type="dxa"/>
          </w:tcPr>
          <w:p w:rsidR="004A4ADE" w:rsidRPr="00F72EE6" w:rsidRDefault="004A4ADE" w:rsidP="0009646C">
            <w:pPr>
              <w:pStyle w:val="a6"/>
            </w:pPr>
            <w:r w:rsidRPr="00F72EE6">
              <w:t>@Table(name = "KEYVALUE")//</w:t>
            </w:r>
            <w:r w:rsidRPr="00F72EE6">
              <w:t>绑定数据库表的注解</w:t>
            </w:r>
          </w:p>
          <w:p w:rsidR="0009646C" w:rsidRPr="00F72EE6" w:rsidRDefault="0009646C" w:rsidP="0009646C">
            <w:pPr>
              <w:pStyle w:val="a6"/>
            </w:pPr>
            <w:r w:rsidRPr="00F72EE6">
              <w:t>public class KeyValue {</w:t>
            </w:r>
          </w:p>
          <w:p w:rsidR="004A4ADE" w:rsidRPr="00F72EE6" w:rsidRDefault="004A4ADE" w:rsidP="004A4ADE">
            <w:pPr>
              <w:pStyle w:val="a6"/>
            </w:pPr>
            <w:r w:rsidRPr="00F72EE6">
              <w:lastRenderedPageBreak/>
              <w:t>@Id//</w:t>
            </w:r>
            <w:r w:rsidRPr="00F72EE6">
              <w:t>设置</w:t>
            </w:r>
            <w:r w:rsidR="00656739" w:rsidRPr="00F72EE6">
              <w:t>数据库</w:t>
            </w:r>
            <w:r w:rsidRPr="00F72EE6">
              <w:t>主键</w:t>
            </w:r>
            <w:r w:rsidR="00082CD5" w:rsidRPr="00F72EE6">
              <w:t>的</w:t>
            </w:r>
            <w:r w:rsidRPr="00F72EE6">
              <w:t>注解</w:t>
            </w:r>
          </w:p>
          <w:p w:rsidR="004A4ADE" w:rsidRPr="00F72EE6" w:rsidRDefault="004A4ADE" w:rsidP="004A4ADE">
            <w:pPr>
              <w:pStyle w:val="a6"/>
            </w:pPr>
            <w:r w:rsidRPr="00F72EE6">
              <w:tab/>
              <w:t>@Column(column = "KEY")</w:t>
            </w:r>
            <w:r w:rsidR="00082CD5" w:rsidRPr="00F72EE6">
              <w:t>//</w:t>
            </w:r>
            <w:r w:rsidR="00082CD5" w:rsidRPr="00F72EE6">
              <w:t>设置数据库字段的注解</w:t>
            </w:r>
          </w:p>
          <w:p w:rsidR="0009646C" w:rsidRPr="00F72EE6" w:rsidRDefault="0009646C" w:rsidP="0009646C">
            <w:pPr>
              <w:pStyle w:val="a6"/>
            </w:pPr>
            <w:r w:rsidRPr="00F72EE6">
              <w:tab/>
              <w:t>private String key; //KeyValue</w:t>
            </w:r>
            <w:r w:rsidRPr="00F72EE6">
              <w:t>键名</w:t>
            </w:r>
          </w:p>
          <w:p w:rsidR="0009646C" w:rsidRPr="00F72EE6" w:rsidRDefault="0009646C" w:rsidP="0009646C">
            <w:pPr>
              <w:pStyle w:val="a6"/>
            </w:pPr>
            <w:r w:rsidRPr="00F72EE6">
              <w:tab/>
              <w:t>private String value; //KeyValue</w:t>
            </w:r>
            <w:r w:rsidRPr="00F72EE6">
              <w:t>值内容</w:t>
            </w:r>
          </w:p>
          <w:p w:rsidR="0009646C" w:rsidRPr="00F72EE6" w:rsidRDefault="0009646C" w:rsidP="0009646C">
            <w:pPr>
              <w:pStyle w:val="a6"/>
            </w:pPr>
            <w:r w:rsidRPr="00F72EE6">
              <w:tab/>
              <w:t xml:space="preserve">public String getKey() { </w:t>
            </w:r>
          </w:p>
          <w:p w:rsidR="0009646C" w:rsidRPr="00F72EE6" w:rsidRDefault="0009646C" w:rsidP="0009646C">
            <w:pPr>
              <w:pStyle w:val="a6"/>
            </w:pPr>
            <w:r w:rsidRPr="00F72EE6">
              <w:tab/>
            </w:r>
            <w:r w:rsidRPr="00F72EE6">
              <w:tab/>
              <w:t>return key;</w:t>
            </w:r>
          </w:p>
          <w:p w:rsidR="0009646C" w:rsidRPr="00F72EE6" w:rsidRDefault="0009646C" w:rsidP="0009646C">
            <w:pPr>
              <w:pStyle w:val="a6"/>
            </w:pPr>
            <w:r w:rsidRPr="00F72EE6">
              <w:tab/>
              <w:t>}//</w:t>
            </w:r>
            <w:r w:rsidRPr="00F72EE6">
              <w:t>相关属性的</w:t>
            </w:r>
            <w:r w:rsidRPr="00F72EE6">
              <w:t>get</w:t>
            </w:r>
            <w:r w:rsidRPr="00F72EE6">
              <w:t>、</w:t>
            </w:r>
            <w:r w:rsidRPr="00F72EE6">
              <w:t>set</w:t>
            </w:r>
            <w:r w:rsidRPr="00F72EE6">
              <w:t>方法封装</w:t>
            </w:r>
          </w:p>
          <w:p w:rsidR="0009646C" w:rsidRPr="00F72EE6" w:rsidRDefault="0009646C" w:rsidP="0009646C">
            <w:pPr>
              <w:pStyle w:val="a6"/>
            </w:pPr>
            <w:r w:rsidRPr="00F72EE6">
              <w:tab/>
              <w:t>public void setKey(String key) {</w:t>
            </w:r>
          </w:p>
          <w:p w:rsidR="0009646C" w:rsidRPr="00F72EE6" w:rsidRDefault="0009646C" w:rsidP="0009646C">
            <w:pPr>
              <w:pStyle w:val="a6"/>
            </w:pPr>
            <w:r w:rsidRPr="00F72EE6">
              <w:tab/>
            </w:r>
            <w:r w:rsidRPr="00F72EE6">
              <w:tab/>
              <w:t>this.key = key;</w:t>
            </w:r>
          </w:p>
          <w:p w:rsidR="0009646C" w:rsidRPr="00F72EE6" w:rsidRDefault="0009646C" w:rsidP="0009646C">
            <w:pPr>
              <w:pStyle w:val="a6"/>
            </w:pPr>
            <w:r w:rsidRPr="00F72EE6">
              <w:tab/>
              <w:t>}</w:t>
            </w:r>
          </w:p>
          <w:p w:rsidR="0009646C" w:rsidRPr="00F72EE6" w:rsidRDefault="0009646C" w:rsidP="0009646C">
            <w:pPr>
              <w:pStyle w:val="a6"/>
              <w:ind w:left="360"/>
            </w:pPr>
            <w:r w:rsidRPr="00F72EE6">
              <w:rPr>
                <w:rFonts w:hint="eastAsia"/>
              </w:rPr>
              <w:t>……</w:t>
            </w:r>
          </w:p>
          <w:p w:rsidR="0009646C" w:rsidRPr="00F72EE6" w:rsidRDefault="0009646C" w:rsidP="0009646C">
            <w:pPr>
              <w:pStyle w:val="a6"/>
            </w:pPr>
            <w:r w:rsidRPr="00F72EE6">
              <w:t>}</w:t>
            </w:r>
          </w:p>
        </w:tc>
      </w:tr>
    </w:tbl>
    <w:p w:rsidR="004E1A84" w:rsidRPr="00F72EE6" w:rsidRDefault="004E1A84" w:rsidP="00861A8D">
      <w:pPr>
        <w:pStyle w:val="a6"/>
        <w:numPr>
          <w:ilvl w:val="0"/>
          <w:numId w:val="36"/>
        </w:numPr>
        <w:ind w:firstLineChars="0"/>
      </w:pPr>
      <w:r w:rsidRPr="00F72EE6">
        <w:rPr>
          <w:rFonts w:hint="eastAsia"/>
        </w:rPr>
        <w:lastRenderedPageBreak/>
        <w:t>User</w:t>
      </w:r>
      <w:r w:rsidRPr="00F72EE6">
        <w:rPr>
          <w:rFonts w:hint="eastAsia"/>
        </w:rPr>
        <w:t>的</w:t>
      </w:r>
      <w:r w:rsidRPr="00F72EE6">
        <w:rPr>
          <w:rFonts w:hint="eastAsia"/>
        </w:rPr>
        <w:t>AccessObject</w:t>
      </w:r>
      <w:r w:rsidRPr="00F72EE6">
        <w:rPr>
          <w:rFonts w:hint="eastAsia"/>
        </w:rPr>
        <w:t>类，使用</w:t>
      </w:r>
      <w:r w:rsidR="004509E7" w:rsidRPr="00F72EE6">
        <w:t>singleton</w:t>
      </w:r>
      <w:r w:rsidRPr="00F72EE6">
        <w:rPr>
          <w:rFonts w:hint="eastAsia"/>
        </w:rPr>
        <w:t>单例模式以节约内存。用来操作数据库中的用户表</w:t>
      </w:r>
      <w:r w:rsidR="00433E5F" w:rsidRPr="00F72EE6">
        <w:rPr>
          <w:rFonts w:hint="eastAsia"/>
        </w:rPr>
        <w:t>，包含有获得用户表、获得已训练用户表、添加用户、删除用户、训练用户、校验用户等操作</w:t>
      </w:r>
      <w:r w:rsidRPr="00F72EE6">
        <w:rPr>
          <w:rFonts w:hint="eastAsia"/>
        </w:rPr>
        <w:t>。</w:t>
      </w:r>
    </w:p>
    <w:p w:rsidR="00D021D5" w:rsidRPr="00F72EE6" w:rsidRDefault="00D021D5" w:rsidP="00D021D5">
      <w:pPr>
        <w:pStyle w:val="a6"/>
      </w:pPr>
      <w:r w:rsidRPr="00F72EE6">
        <w:rPr>
          <w:rFonts w:hint="eastAsia"/>
        </w:rPr>
        <w:t>实现代码：</w:t>
      </w:r>
    </w:p>
    <w:p w:rsidR="00F22771" w:rsidRPr="00F72EE6" w:rsidRDefault="00F22771" w:rsidP="004E1A84">
      <w:pPr>
        <w:pStyle w:val="a6"/>
      </w:pPr>
      <w:r w:rsidRPr="00F72EE6">
        <w:t>User</w:t>
      </w:r>
      <w:r w:rsidRPr="00F72EE6">
        <w:rPr>
          <w:rFonts w:hint="eastAsia"/>
        </w:rPr>
        <w:t>AccessObject.java</w:t>
      </w:r>
    </w:p>
    <w:tbl>
      <w:tblPr>
        <w:tblStyle w:val="a7"/>
        <w:tblW w:w="0" w:type="auto"/>
        <w:tblLook w:val="04A0" w:firstRow="1" w:lastRow="0" w:firstColumn="1" w:lastColumn="0" w:noHBand="0" w:noVBand="1"/>
      </w:tblPr>
      <w:tblGrid>
        <w:gridCol w:w="9286"/>
      </w:tblGrid>
      <w:tr w:rsidR="0009646C" w:rsidRPr="00F72EE6" w:rsidTr="0009646C">
        <w:tc>
          <w:tcPr>
            <w:tcW w:w="9286" w:type="dxa"/>
          </w:tcPr>
          <w:p w:rsidR="0009646C" w:rsidRPr="00F72EE6" w:rsidRDefault="0009646C" w:rsidP="0009646C">
            <w:pPr>
              <w:pStyle w:val="a6"/>
            </w:pPr>
            <w:r w:rsidRPr="00F72EE6">
              <w:t>public class User</w:t>
            </w:r>
            <w:r w:rsidRPr="00F72EE6">
              <w:rPr>
                <w:rFonts w:hint="eastAsia"/>
              </w:rPr>
              <w:t>AccessObject</w:t>
            </w:r>
            <w:r w:rsidRPr="00F72EE6">
              <w:t xml:space="preserve"> {</w:t>
            </w:r>
          </w:p>
          <w:p w:rsidR="0009646C" w:rsidRPr="00F72EE6" w:rsidRDefault="0009646C" w:rsidP="0009646C">
            <w:pPr>
              <w:pStyle w:val="a6"/>
            </w:pPr>
            <w:r w:rsidRPr="00F72EE6">
              <w:tab/>
              <w:t>Context context; //Android</w:t>
            </w:r>
            <w:r w:rsidRPr="00F72EE6">
              <w:t>上下文参数</w:t>
            </w:r>
          </w:p>
          <w:p w:rsidR="0009646C" w:rsidRPr="00F72EE6" w:rsidRDefault="0009646C" w:rsidP="0009646C">
            <w:pPr>
              <w:pStyle w:val="a6"/>
            </w:pPr>
            <w:r w:rsidRPr="00F72EE6">
              <w:tab/>
              <w:t>DbUtils db; //</w:t>
            </w:r>
            <w:r w:rsidRPr="00F72EE6">
              <w:t>数据库对象</w:t>
            </w:r>
          </w:p>
          <w:p w:rsidR="0009646C" w:rsidRPr="00F72EE6" w:rsidRDefault="0009646C" w:rsidP="0009646C">
            <w:pPr>
              <w:pStyle w:val="a6"/>
            </w:pPr>
            <w:r w:rsidRPr="00F72EE6">
              <w:tab/>
              <w:t>static User</w:t>
            </w:r>
            <w:r w:rsidRPr="00F72EE6">
              <w:rPr>
                <w:rFonts w:hint="eastAsia"/>
              </w:rPr>
              <w:t>AccessObject</w:t>
            </w:r>
            <w:r w:rsidRPr="00F72EE6">
              <w:t xml:space="preserve"> singleton=null;</w:t>
            </w:r>
          </w:p>
          <w:p w:rsidR="0009646C" w:rsidRPr="00F72EE6" w:rsidRDefault="0009646C" w:rsidP="0009646C">
            <w:pPr>
              <w:pStyle w:val="a6"/>
            </w:pPr>
            <w:r w:rsidRPr="00F72EE6">
              <w:tab/>
              <w:t>public static User</w:t>
            </w:r>
            <w:r w:rsidRPr="00F72EE6">
              <w:rPr>
                <w:rFonts w:hint="eastAsia"/>
              </w:rPr>
              <w:t>AccessObject</w:t>
            </w:r>
            <w:r w:rsidRPr="00F72EE6">
              <w:t xml:space="preserve"> getInstance(Context context)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t>单例模式获取该类的实例</w:t>
            </w:r>
          </w:p>
          <w:p w:rsidR="0009646C" w:rsidRPr="00F72EE6" w:rsidRDefault="0009646C" w:rsidP="0009646C">
            <w:pPr>
              <w:pStyle w:val="a6"/>
            </w:pPr>
            <w:r w:rsidRPr="00F72EE6">
              <w:tab/>
              <w:t>private User</w:t>
            </w:r>
            <w:r w:rsidRPr="00F72EE6">
              <w:rPr>
                <w:rFonts w:hint="eastAsia"/>
              </w:rPr>
              <w:t>AccessObject</w:t>
            </w:r>
            <w:r w:rsidRPr="00F72EE6">
              <w:t xml:space="preserve"> (Context context)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t>带有</w:t>
            </w:r>
            <w:r w:rsidRPr="00F72EE6">
              <w:t>Android</w:t>
            </w:r>
            <w:r w:rsidRPr="00F72EE6">
              <w:t>上下文参数的非空构造函数</w:t>
            </w:r>
          </w:p>
          <w:p w:rsidR="0009646C" w:rsidRPr="00F72EE6" w:rsidRDefault="0009646C" w:rsidP="0009646C">
            <w:pPr>
              <w:pStyle w:val="a6"/>
            </w:pPr>
            <w:r w:rsidRPr="00F72EE6">
              <w:tab/>
              <w:t>public List&lt;User&gt; getUserList()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t>获取用户列表</w:t>
            </w:r>
          </w:p>
          <w:p w:rsidR="0009646C" w:rsidRPr="00F72EE6" w:rsidRDefault="0009646C" w:rsidP="0009646C">
            <w:pPr>
              <w:pStyle w:val="a6"/>
            </w:pPr>
            <w:r w:rsidRPr="00F72EE6">
              <w:tab/>
              <w:t>public List&lt;User&gt; getTrainedUserList()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t>获取已训练的用户列表</w:t>
            </w:r>
          </w:p>
          <w:p w:rsidR="0009646C" w:rsidRPr="00F72EE6" w:rsidRDefault="0009646C" w:rsidP="0009646C">
            <w:pPr>
              <w:pStyle w:val="a6"/>
            </w:pPr>
            <w:r w:rsidRPr="00F72EE6">
              <w:tab/>
              <w:t>public boolean addUser(User user) {</w:t>
            </w:r>
          </w:p>
          <w:p w:rsidR="0009646C" w:rsidRPr="00F72EE6" w:rsidRDefault="0009646C" w:rsidP="0009646C">
            <w:pPr>
              <w:pStyle w:val="a6"/>
            </w:pPr>
            <w:r w:rsidRPr="00F72EE6">
              <w:lastRenderedPageBreak/>
              <w:tab/>
            </w:r>
            <w:r w:rsidRPr="00F72EE6">
              <w:tab/>
            </w:r>
            <w:r w:rsidRPr="00F72EE6">
              <w:rPr>
                <w:rFonts w:hint="eastAsia"/>
              </w:rPr>
              <w:t>……</w:t>
            </w:r>
          </w:p>
          <w:p w:rsidR="0009646C" w:rsidRPr="00F72EE6" w:rsidRDefault="0009646C" w:rsidP="0009646C">
            <w:pPr>
              <w:pStyle w:val="a6"/>
            </w:pPr>
            <w:r w:rsidRPr="00F72EE6">
              <w:tab/>
              <w:t>}//</w:t>
            </w:r>
            <w:r w:rsidRPr="00F72EE6">
              <w:t>添加用户</w:t>
            </w:r>
          </w:p>
          <w:p w:rsidR="0009646C" w:rsidRPr="00F72EE6" w:rsidRDefault="0009646C" w:rsidP="0009646C">
            <w:pPr>
              <w:pStyle w:val="a6"/>
            </w:pPr>
            <w:r w:rsidRPr="00F72EE6">
              <w:tab/>
              <w:t>public boolean deleteUser(User user)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t>删除用户</w:t>
            </w:r>
          </w:p>
          <w:p w:rsidR="0009646C" w:rsidRPr="00F72EE6" w:rsidRDefault="0009646C" w:rsidP="0009646C">
            <w:pPr>
              <w:pStyle w:val="a6"/>
            </w:pPr>
            <w:r w:rsidRPr="00F72EE6">
              <w:tab/>
              <w:t>public void trainUser(int id)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t>训练用户</w:t>
            </w:r>
          </w:p>
          <w:p w:rsidR="0009646C" w:rsidRPr="00F72EE6" w:rsidRDefault="0009646C" w:rsidP="0009646C">
            <w:pPr>
              <w:pStyle w:val="a6"/>
            </w:pPr>
            <w:r w:rsidRPr="00F72EE6">
              <w:tab/>
              <w:t>public void verifyUser(int id){</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t>验证用户</w:t>
            </w:r>
          </w:p>
          <w:p w:rsidR="0009646C" w:rsidRPr="00F72EE6" w:rsidRDefault="0009646C" w:rsidP="0009646C">
            <w:pPr>
              <w:pStyle w:val="a6"/>
            </w:pPr>
            <w:r w:rsidRPr="00F72EE6">
              <w:t>}</w:t>
            </w:r>
          </w:p>
        </w:tc>
      </w:tr>
    </w:tbl>
    <w:p w:rsidR="00230A18" w:rsidRPr="00F72EE6" w:rsidRDefault="00745F8B" w:rsidP="00861A8D">
      <w:pPr>
        <w:pStyle w:val="a6"/>
        <w:numPr>
          <w:ilvl w:val="0"/>
          <w:numId w:val="36"/>
        </w:numPr>
        <w:ind w:firstLineChars="0"/>
      </w:pPr>
      <w:r w:rsidRPr="00F72EE6">
        <w:rPr>
          <w:rFonts w:hint="eastAsia"/>
        </w:rPr>
        <w:lastRenderedPageBreak/>
        <w:t>KeyValue</w:t>
      </w:r>
      <w:r w:rsidR="00230A18" w:rsidRPr="00F72EE6">
        <w:rPr>
          <w:rFonts w:hint="eastAsia"/>
        </w:rPr>
        <w:t>的</w:t>
      </w:r>
      <w:r w:rsidR="00230A18" w:rsidRPr="00F72EE6">
        <w:rPr>
          <w:rFonts w:hint="eastAsia"/>
        </w:rPr>
        <w:t>AccessAccessObject</w:t>
      </w:r>
      <w:r w:rsidR="00230A18" w:rsidRPr="00F72EE6">
        <w:rPr>
          <w:rFonts w:hint="eastAsia"/>
        </w:rPr>
        <w:t>类，使用</w:t>
      </w:r>
      <w:r w:rsidR="00230A18" w:rsidRPr="00F72EE6">
        <w:t>singleton</w:t>
      </w:r>
      <w:r w:rsidR="00230A18" w:rsidRPr="00F72EE6">
        <w:rPr>
          <w:rFonts w:hint="eastAsia"/>
        </w:rPr>
        <w:t>单例模式以节约内存。用来操作数据库中的</w:t>
      </w:r>
      <w:r w:rsidR="00230A18" w:rsidRPr="00F72EE6">
        <w:rPr>
          <w:rFonts w:hint="eastAsia"/>
        </w:rPr>
        <w:t>KeyValue</w:t>
      </w:r>
      <w:r w:rsidR="00230A18" w:rsidRPr="00F72EE6">
        <w:rPr>
          <w:rFonts w:hint="eastAsia"/>
        </w:rPr>
        <w:t>表。</w:t>
      </w:r>
      <w:r w:rsidR="00433E5F" w:rsidRPr="00F72EE6">
        <w:rPr>
          <w:rFonts w:hint="eastAsia"/>
        </w:rPr>
        <w:t>包含有设置密码、检查是否第一次登陆、校验密码、获取密码等操作。</w:t>
      </w:r>
    </w:p>
    <w:p w:rsidR="00705B51" w:rsidRPr="00F72EE6" w:rsidRDefault="00705B51" w:rsidP="00705B51">
      <w:pPr>
        <w:pStyle w:val="a6"/>
      </w:pPr>
      <w:r w:rsidRPr="00F72EE6">
        <w:rPr>
          <w:rFonts w:hint="eastAsia"/>
        </w:rPr>
        <w:t>实现代码：</w:t>
      </w:r>
    </w:p>
    <w:p w:rsidR="00312DD5" w:rsidRPr="00F72EE6" w:rsidRDefault="00312DD5" w:rsidP="004E1A84">
      <w:pPr>
        <w:pStyle w:val="a6"/>
      </w:pPr>
      <w:r w:rsidRPr="00F72EE6">
        <w:rPr>
          <w:rFonts w:hint="eastAsia"/>
        </w:rPr>
        <w:t>KeyValueAccessObject.java</w:t>
      </w:r>
    </w:p>
    <w:tbl>
      <w:tblPr>
        <w:tblStyle w:val="a7"/>
        <w:tblW w:w="0" w:type="auto"/>
        <w:tblLook w:val="04A0" w:firstRow="1" w:lastRow="0" w:firstColumn="1" w:lastColumn="0" w:noHBand="0" w:noVBand="1"/>
      </w:tblPr>
      <w:tblGrid>
        <w:gridCol w:w="9286"/>
      </w:tblGrid>
      <w:tr w:rsidR="0009646C" w:rsidRPr="00F72EE6" w:rsidTr="0009646C">
        <w:tc>
          <w:tcPr>
            <w:tcW w:w="9286" w:type="dxa"/>
          </w:tcPr>
          <w:p w:rsidR="0009646C" w:rsidRPr="00F72EE6" w:rsidRDefault="0009646C" w:rsidP="0009646C">
            <w:pPr>
              <w:pStyle w:val="a6"/>
            </w:pPr>
            <w:r w:rsidRPr="00F72EE6">
              <w:t xml:space="preserve">public class </w:t>
            </w:r>
            <w:r w:rsidRPr="00F72EE6">
              <w:rPr>
                <w:rFonts w:hint="eastAsia"/>
              </w:rPr>
              <w:t>KeyValueAccessObject</w:t>
            </w:r>
            <w:r w:rsidRPr="00F72EE6">
              <w:t xml:space="preserve"> {</w:t>
            </w:r>
          </w:p>
          <w:p w:rsidR="0009646C" w:rsidRPr="00F72EE6" w:rsidRDefault="0009646C" w:rsidP="0009646C">
            <w:pPr>
              <w:pStyle w:val="a6"/>
            </w:pPr>
            <w:r w:rsidRPr="00F72EE6">
              <w:tab/>
              <w:t>DbUtils db;</w:t>
            </w:r>
            <w:r w:rsidRPr="00F72EE6">
              <w:tab/>
              <w:t>//</w:t>
            </w:r>
            <w:r w:rsidRPr="00F72EE6">
              <w:t>数据库对象</w:t>
            </w:r>
          </w:p>
          <w:p w:rsidR="0009646C" w:rsidRPr="00F72EE6" w:rsidRDefault="0009646C" w:rsidP="0009646C">
            <w:pPr>
              <w:pStyle w:val="a6"/>
            </w:pPr>
            <w:r w:rsidRPr="00F72EE6">
              <w:tab/>
              <w:t xml:space="preserve">static </w:t>
            </w:r>
            <w:r w:rsidRPr="00F72EE6">
              <w:rPr>
                <w:rFonts w:hint="eastAsia"/>
              </w:rPr>
              <w:t>KeyValueAccessObject</w:t>
            </w:r>
            <w:r w:rsidRPr="00F72EE6">
              <w:t xml:space="preserve"> singleton=null;</w:t>
            </w:r>
          </w:p>
          <w:p w:rsidR="0009646C" w:rsidRPr="00F72EE6" w:rsidRDefault="0009646C" w:rsidP="0009646C">
            <w:pPr>
              <w:pStyle w:val="a6"/>
            </w:pPr>
            <w:r w:rsidRPr="00F72EE6">
              <w:tab/>
              <w:t xml:space="preserve">public static </w:t>
            </w:r>
            <w:r w:rsidRPr="00F72EE6">
              <w:rPr>
                <w:rFonts w:hint="eastAsia"/>
              </w:rPr>
              <w:t>KeyValueAccessObject</w:t>
            </w:r>
            <w:r w:rsidRPr="00F72EE6">
              <w:t xml:space="preserve"> getInstance(Context context)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rPr>
                <w:rFonts w:hint="eastAsia"/>
              </w:rPr>
              <w:t>//</w:t>
            </w:r>
            <w:r w:rsidRPr="00F72EE6">
              <w:rPr>
                <w:rFonts w:hint="eastAsia"/>
              </w:rPr>
              <w:t>单例模式获取该类的实例</w:t>
            </w:r>
          </w:p>
          <w:p w:rsidR="0009646C" w:rsidRPr="00F72EE6" w:rsidRDefault="0009646C" w:rsidP="0009646C">
            <w:pPr>
              <w:pStyle w:val="a6"/>
            </w:pPr>
            <w:r w:rsidRPr="00F72EE6">
              <w:tab/>
              <w:t xml:space="preserve">private </w:t>
            </w:r>
            <w:r w:rsidRPr="00F72EE6">
              <w:rPr>
                <w:rFonts w:hint="eastAsia"/>
              </w:rPr>
              <w:t>KeyValueAccessObject</w:t>
            </w:r>
            <w:r w:rsidRPr="00F72EE6">
              <w:t xml:space="preserve"> (Context context){</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rPr>
                <w:rFonts w:hint="eastAsia"/>
              </w:rPr>
              <w:t>//</w:t>
            </w:r>
            <w:r w:rsidRPr="00F72EE6">
              <w:rPr>
                <w:rFonts w:hint="eastAsia"/>
              </w:rPr>
              <w:t>带有</w:t>
            </w:r>
            <w:r w:rsidRPr="00F72EE6">
              <w:rPr>
                <w:rFonts w:hint="eastAsia"/>
              </w:rPr>
              <w:t>Android</w:t>
            </w:r>
            <w:r w:rsidRPr="00F72EE6">
              <w:rPr>
                <w:rFonts w:hint="eastAsia"/>
              </w:rPr>
              <w:t>上下文参数的非空构造函数</w:t>
            </w:r>
          </w:p>
          <w:p w:rsidR="0009646C" w:rsidRPr="00F72EE6" w:rsidRDefault="0009646C" w:rsidP="0009646C">
            <w:pPr>
              <w:pStyle w:val="a6"/>
            </w:pPr>
            <w:r w:rsidRPr="00F72EE6">
              <w:tab/>
              <w:t>public boolean validate(String password)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t>校验密码是否正确</w:t>
            </w:r>
          </w:p>
          <w:p w:rsidR="0009646C" w:rsidRPr="00F72EE6" w:rsidRDefault="0009646C" w:rsidP="0009646C">
            <w:pPr>
              <w:pStyle w:val="a6"/>
            </w:pPr>
            <w:r w:rsidRPr="00F72EE6">
              <w:tab/>
              <w:t>public String getOldPassword() {</w:t>
            </w:r>
          </w:p>
          <w:p w:rsidR="0009646C" w:rsidRPr="00F72EE6" w:rsidRDefault="0009646C" w:rsidP="0009646C">
            <w:pPr>
              <w:pStyle w:val="a6"/>
            </w:pPr>
            <w:r w:rsidRPr="00F72EE6">
              <w:rPr>
                <w:rFonts w:hint="eastAsia"/>
              </w:rPr>
              <w:tab/>
            </w:r>
            <w:r w:rsidRPr="00F72EE6">
              <w:rPr>
                <w:rFonts w:hint="eastAsia"/>
              </w:rPr>
              <w:t>……</w:t>
            </w:r>
          </w:p>
          <w:p w:rsidR="0009646C" w:rsidRPr="00F72EE6" w:rsidRDefault="0009646C" w:rsidP="0009646C">
            <w:pPr>
              <w:pStyle w:val="a6"/>
            </w:pPr>
            <w:r w:rsidRPr="00F72EE6">
              <w:tab/>
              <w:t>}//</w:t>
            </w:r>
            <w:r w:rsidRPr="00F72EE6">
              <w:t>获取密码</w:t>
            </w:r>
          </w:p>
          <w:p w:rsidR="0009646C" w:rsidRPr="00F72EE6" w:rsidRDefault="0009646C" w:rsidP="0009646C">
            <w:pPr>
              <w:pStyle w:val="a6"/>
            </w:pPr>
            <w:r w:rsidRPr="00F72EE6">
              <w:tab/>
              <w:t>public boolean isFirstLogin() {</w:t>
            </w:r>
          </w:p>
          <w:p w:rsidR="0009646C" w:rsidRPr="00F72EE6" w:rsidRDefault="0009646C" w:rsidP="0009646C">
            <w:pPr>
              <w:pStyle w:val="a6"/>
            </w:pPr>
            <w:r w:rsidRPr="00F72EE6">
              <w:tab/>
            </w:r>
            <w:r w:rsidRPr="00F72EE6">
              <w:rPr>
                <w:rFonts w:hint="eastAsia"/>
              </w:rPr>
              <w:t>……</w:t>
            </w:r>
          </w:p>
          <w:p w:rsidR="0009646C" w:rsidRPr="00F72EE6" w:rsidRDefault="0009646C" w:rsidP="0009646C">
            <w:pPr>
              <w:pStyle w:val="a6"/>
            </w:pPr>
            <w:r w:rsidRPr="00F72EE6">
              <w:lastRenderedPageBreak/>
              <w:tab/>
              <w:t>}//</w:t>
            </w:r>
            <w:r w:rsidRPr="00F72EE6">
              <w:t>判断是否第一次登录</w:t>
            </w:r>
          </w:p>
          <w:p w:rsidR="0009646C" w:rsidRPr="00F72EE6" w:rsidRDefault="0009646C" w:rsidP="0009646C">
            <w:pPr>
              <w:pStyle w:val="a6"/>
            </w:pPr>
            <w:r w:rsidRPr="00F72EE6">
              <w:tab/>
              <w:t>public boolean setPassword( String password)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t>设置密码</w:t>
            </w:r>
          </w:p>
          <w:p w:rsidR="0009646C" w:rsidRPr="00F72EE6" w:rsidRDefault="0009646C" w:rsidP="0009646C">
            <w:pPr>
              <w:pStyle w:val="a6"/>
            </w:pPr>
            <w:r w:rsidRPr="00F72EE6">
              <w:t>}</w:t>
            </w:r>
          </w:p>
        </w:tc>
      </w:tr>
    </w:tbl>
    <w:p w:rsidR="00433E5F" w:rsidRPr="00F72EE6" w:rsidRDefault="00433E5F" w:rsidP="00861A8D">
      <w:pPr>
        <w:pStyle w:val="a6"/>
        <w:numPr>
          <w:ilvl w:val="0"/>
          <w:numId w:val="36"/>
        </w:numPr>
        <w:ind w:firstLineChars="0"/>
      </w:pPr>
      <w:r w:rsidRPr="00F72EE6">
        <w:rPr>
          <w:rFonts w:hint="eastAsia"/>
        </w:rPr>
        <w:lastRenderedPageBreak/>
        <w:t>各类文件的</w:t>
      </w:r>
      <w:r w:rsidRPr="00F72EE6">
        <w:rPr>
          <w:rFonts w:hint="eastAsia"/>
        </w:rPr>
        <w:t>AccessObject</w:t>
      </w:r>
      <w:r w:rsidRPr="00F72EE6">
        <w:rPr>
          <w:rFonts w:hint="eastAsia"/>
        </w:rPr>
        <w:t>类。</w:t>
      </w:r>
      <w:r w:rsidR="004F7D8B" w:rsidRPr="00F72EE6">
        <w:rPr>
          <w:rFonts w:hint="eastAsia"/>
        </w:rPr>
        <w:t>使用</w:t>
      </w:r>
      <w:r w:rsidR="004F7D8B" w:rsidRPr="00F72EE6">
        <w:t>singleton</w:t>
      </w:r>
      <w:r w:rsidR="003C7EF1" w:rsidRPr="00F72EE6">
        <w:rPr>
          <w:rFonts w:hint="eastAsia"/>
        </w:rPr>
        <w:t>单例模式以节约内存。用来进行各种文件操作，包括获得目录应用根目录、获得存放模型目录、获得存放</w:t>
      </w:r>
      <w:r w:rsidR="003C7EF1" w:rsidRPr="00F72EE6">
        <w:rPr>
          <w:rFonts w:hint="eastAsia"/>
        </w:rPr>
        <w:t>mfcc</w:t>
      </w:r>
      <w:r w:rsidR="003C7EF1" w:rsidRPr="00F72EE6">
        <w:rPr>
          <w:rFonts w:hint="eastAsia"/>
        </w:rPr>
        <w:t>特征目录、</w:t>
      </w:r>
      <w:r w:rsidR="004F7D8B" w:rsidRPr="00F72EE6">
        <w:rPr>
          <w:rFonts w:hint="eastAsia"/>
        </w:rPr>
        <w:t>创建</w:t>
      </w:r>
      <w:r w:rsidR="004F7D8B" w:rsidRPr="00F72EE6">
        <w:rPr>
          <w:rFonts w:hint="eastAsia"/>
        </w:rPr>
        <w:t>lab</w:t>
      </w:r>
      <w:r w:rsidR="004F7D8B" w:rsidRPr="00F72EE6">
        <w:rPr>
          <w:rFonts w:hint="eastAsia"/>
        </w:rPr>
        <w:t>文件</w:t>
      </w:r>
      <w:r w:rsidR="003C7EF1" w:rsidRPr="00F72EE6">
        <w:rPr>
          <w:rFonts w:hint="eastAsia"/>
        </w:rPr>
        <w:t>、创建</w:t>
      </w:r>
      <w:r w:rsidR="003C7EF1" w:rsidRPr="00F72EE6">
        <w:rPr>
          <w:rFonts w:hint="eastAsia"/>
        </w:rPr>
        <w:t>dict</w:t>
      </w:r>
      <w:r w:rsidR="003C7EF1" w:rsidRPr="00F72EE6">
        <w:rPr>
          <w:rFonts w:hint="eastAsia"/>
        </w:rPr>
        <w:t>文件、创建</w:t>
      </w:r>
      <w:r w:rsidR="003C7EF1" w:rsidRPr="00F72EE6">
        <w:rPr>
          <w:rFonts w:hint="eastAsia"/>
        </w:rPr>
        <w:t>netslf</w:t>
      </w:r>
      <w:r w:rsidR="003C7EF1" w:rsidRPr="00F72EE6">
        <w:rPr>
          <w:rFonts w:hint="eastAsia"/>
        </w:rPr>
        <w:t>文件、创建模型集合文件等操作。</w:t>
      </w:r>
    </w:p>
    <w:p w:rsidR="004F262F" w:rsidRPr="00F72EE6" w:rsidRDefault="004F262F" w:rsidP="004F262F">
      <w:pPr>
        <w:pStyle w:val="a6"/>
      </w:pPr>
      <w:r w:rsidRPr="00F72EE6">
        <w:rPr>
          <w:rFonts w:hint="eastAsia"/>
        </w:rPr>
        <w:t>实现代码：</w:t>
      </w:r>
    </w:p>
    <w:p w:rsidR="00955E30" w:rsidRPr="00F72EE6" w:rsidRDefault="00955E30" w:rsidP="00433E5F">
      <w:pPr>
        <w:pStyle w:val="a6"/>
      </w:pPr>
      <w:r w:rsidRPr="00F72EE6">
        <w:t>File</w:t>
      </w:r>
      <w:r w:rsidRPr="00F72EE6">
        <w:rPr>
          <w:rFonts w:hint="eastAsia"/>
        </w:rPr>
        <w:t>AccessObject.java</w:t>
      </w:r>
    </w:p>
    <w:tbl>
      <w:tblPr>
        <w:tblStyle w:val="a7"/>
        <w:tblW w:w="0" w:type="auto"/>
        <w:tblLook w:val="04A0" w:firstRow="1" w:lastRow="0" w:firstColumn="1" w:lastColumn="0" w:noHBand="0" w:noVBand="1"/>
      </w:tblPr>
      <w:tblGrid>
        <w:gridCol w:w="9286"/>
      </w:tblGrid>
      <w:tr w:rsidR="0009646C" w:rsidRPr="00F72EE6" w:rsidTr="0009646C">
        <w:tc>
          <w:tcPr>
            <w:tcW w:w="9286" w:type="dxa"/>
          </w:tcPr>
          <w:p w:rsidR="0009646C" w:rsidRPr="00F72EE6" w:rsidRDefault="0009646C" w:rsidP="0009646C">
            <w:pPr>
              <w:pStyle w:val="a6"/>
            </w:pPr>
            <w:r w:rsidRPr="00F72EE6">
              <w:t>public class File</w:t>
            </w:r>
            <w:r w:rsidRPr="00F72EE6">
              <w:rPr>
                <w:rFonts w:hint="eastAsia"/>
              </w:rPr>
              <w:t>AccessObject</w:t>
            </w:r>
            <w:r w:rsidRPr="00F72EE6">
              <w:t xml:space="preserve"> {</w:t>
            </w:r>
          </w:p>
          <w:p w:rsidR="0009646C" w:rsidRPr="00F72EE6" w:rsidRDefault="0009646C" w:rsidP="0009646C">
            <w:pPr>
              <w:pStyle w:val="a6"/>
            </w:pPr>
            <w:r w:rsidRPr="00F72EE6">
              <w:tab/>
              <w:t>String appRoot; //</w:t>
            </w:r>
            <w:r w:rsidRPr="00F72EE6">
              <w:rPr>
                <w:rFonts w:hint="eastAsia"/>
              </w:rPr>
              <w:t>系统的</w:t>
            </w:r>
            <w:r w:rsidRPr="00F72EE6">
              <w:rPr>
                <w:rFonts w:hint="eastAsia"/>
              </w:rPr>
              <w:t>SD</w:t>
            </w:r>
            <w:r w:rsidRPr="00F72EE6">
              <w:rPr>
                <w:rFonts w:hint="eastAsia"/>
              </w:rPr>
              <w:t>卡存储根目录</w:t>
            </w:r>
          </w:p>
          <w:p w:rsidR="0009646C" w:rsidRPr="00F72EE6" w:rsidRDefault="0009646C" w:rsidP="0009646C">
            <w:pPr>
              <w:pStyle w:val="a6"/>
            </w:pPr>
            <w:r w:rsidRPr="00F72EE6">
              <w:tab/>
              <w:t>String hmm0Path; //hmm0</w:t>
            </w:r>
            <w:r w:rsidRPr="00F72EE6">
              <w:t>文件夹绝对路径</w:t>
            </w:r>
          </w:p>
          <w:p w:rsidR="0009646C" w:rsidRPr="00F72EE6" w:rsidRDefault="0009646C" w:rsidP="0009646C">
            <w:pPr>
              <w:pStyle w:val="a6"/>
            </w:pPr>
            <w:r w:rsidRPr="00F72EE6">
              <w:tab/>
              <w:t>String hmm1Path; //hmm1</w:t>
            </w:r>
            <w:r w:rsidRPr="00F72EE6">
              <w:t>文件夹绝对路径</w:t>
            </w:r>
          </w:p>
          <w:p w:rsidR="0009646C" w:rsidRPr="00F72EE6" w:rsidRDefault="0009646C" w:rsidP="0009646C">
            <w:pPr>
              <w:pStyle w:val="a6"/>
            </w:pPr>
            <w:r w:rsidRPr="00F72EE6">
              <w:tab/>
              <w:t>String hmm2Path; //hmm2</w:t>
            </w:r>
            <w:r w:rsidRPr="00F72EE6">
              <w:t>文件夹绝对路径</w:t>
            </w:r>
          </w:p>
          <w:p w:rsidR="0009646C" w:rsidRPr="00F72EE6" w:rsidRDefault="0009646C" w:rsidP="0009646C">
            <w:pPr>
              <w:pStyle w:val="a6"/>
            </w:pPr>
            <w:r w:rsidRPr="00F72EE6">
              <w:tab/>
              <w:t>String protoPath; //proto</w:t>
            </w:r>
            <w:r w:rsidRPr="00F72EE6">
              <w:t>文件夹绝对路径</w:t>
            </w:r>
          </w:p>
          <w:p w:rsidR="0009646C" w:rsidRPr="00F72EE6" w:rsidRDefault="0009646C" w:rsidP="0009646C">
            <w:pPr>
              <w:pStyle w:val="a6"/>
            </w:pPr>
            <w:r w:rsidRPr="00F72EE6">
              <w:tab/>
              <w:t>String mfccPath; //mfcc</w:t>
            </w:r>
            <w:r w:rsidRPr="00F72EE6">
              <w:t>文件夹绝对路径</w:t>
            </w:r>
          </w:p>
          <w:p w:rsidR="0009646C" w:rsidRPr="00F72EE6" w:rsidRDefault="0009646C" w:rsidP="0009646C">
            <w:pPr>
              <w:pStyle w:val="a6"/>
            </w:pPr>
            <w:r w:rsidRPr="00F72EE6">
              <w:tab/>
              <w:t>String labPath; //lab</w:t>
            </w:r>
            <w:r w:rsidRPr="00F72EE6">
              <w:t>文件夹绝对路径</w:t>
            </w:r>
          </w:p>
          <w:p w:rsidR="0009646C" w:rsidRPr="00F72EE6" w:rsidRDefault="0009646C" w:rsidP="0009646C">
            <w:pPr>
              <w:pStyle w:val="a6"/>
            </w:pPr>
            <w:r w:rsidRPr="00F72EE6">
              <w:tab/>
              <w:t>String labUserPath; //lab</w:t>
            </w:r>
            <w:r w:rsidRPr="00F72EE6">
              <w:t>用户文件夹绝对路径</w:t>
            </w:r>
          </w:p>
          <w:p w:rsidR="0009646C" w:rsidRPr="00F72EE6" w:rsidRDefault="0009646C" w:rsidP="0009646C">
            <w:pPr>
              <w:pStyle w:val="a6"/>
            </w:pPr>
            <w:r w:rsidRPr="00F72EE6">
              <w:tab/>
              <w:t>String trainWavPath; //</w:t>
            </w:r>
            <w:r w:rsidRPr="00F72EE6">
              <w:t>训练音频文件夹绝对路径</w:t>
            </w:r>
          </w:p>
          <w:p w:rsidR="0009646C" w:rsidRPr="00F72EE6" w:rsidRDefault="0009646C" w:rsidP="0009646C">
            <w:pPr>
              <w:pStyle w:val="a6"/>
            </w:pPr>
            <w:r w:rsidRPr="00F72EE6">
              <w:tab/>
              <w:t>String testWavPath; //</w:t>
            </w:r>
            <w:r w:rsidRPr="00F72EE6">
              <w:t>测试音频文件夹绝对路径</w:t>
            </w:r>
          </w:p>
          <w:p w:rsidR="0009646C" w:rsidRPr="00F72EE6" w:rsidRDefault="0009646C" w:rsidP="0009646C">
            <w:pPr>
              <w:pStyle w:val="a6"/>
            </w:pPr>
            <w:r w:rsidRPr="00F72EE6">
              <w:tab/>
              <w:t>String resultFile;//</w:t>
            </w:r>
            <w:r w:rsidRPr="00F72EE6">
              <w:t>结果文件绝对路径</w:t>
            </w:r>
          </w:p>
          <w:p w:rsidR="0009646C" w:rsidRPr="00F72EE6" w:rsidRDefault="0009646C" w:rsidP="0009646C">
            <w:pPr>
              <w:pStyle w:val="a6"/>
            </w:pPr>
            <w:r w:rsidRPr="00F72EE6">
              <w:tab/>
              <w:t>Context context;//Android</w:t>
            </w:r>
            <w:r w:rsidRPr="00F72EE6">
              <w:t>上下文参数</w:t>
            </w:r>
          </w:p>
          <w:p w:rsidR="0009646C" w:rsidRPr="00F72EE6" w:rsidRDefault="0009646C" w:rsidP="0009646C">
            <w:pPr>
              <w:pStyle w:val="a6"/>
            </w:pPr>
            <w:r w:rsidRPr="00F72EE6">
              <w:tab/>
              <w:t>static FileService singleton=null;</w:t>
            </w:r>
          </w:p>
          <w:p w:rsidR="0009646C" w:rsidRPr="00F72EE6" w:rsidRDefault="0009646C" w:rsidP="0009646C">
            <w:pPr>
              <w:pStyle w:val="a6"/>
            </w:pPr>
            <w:r w:rsidRPr="00F72EE6">
              <w:tab/>
              <w:t>public static File</w:t>
            </w:r>
            <w:r w:rsidRPr="00F72EE6">
              <w:rPr>
                <w:rFonts w:hint="eastAsia"/>
              </w:rPr>
              <w:t>AccessObject</w:t>
            </w:r>
            <w:r w:rsidRPr="00F72EE6">
              <w:t xml:space="preserve"> getInstance(Context context) {</w:t>
            </w:r>
          </w:p>
          <w:p w:rsidR="0009646C" w:rsidRPr="00F72EE6" w:rsidRDefault="0009646C" w:rsidP="0009646C">
            <w:pPr>
              <w:pStyle w:val="a6"/>
            </w:pPr>
            <w:r w:rsidRPr="00F72EE6">
              <w:tab/>
            </w:r>
            <w:r w:rsidRPr="00F72EE6">
              <w:rPr>
                <w:rFonts w:hint="eastAsia"/>
              </w:rPr>
              <w:tab/>
            </w:r>
            <w:r w:rsidRPr="00F72EE6">
              <w:rPr>
                <w:rFonts w:hint="eastAsia"/>
              </w:rPr>
              <w:t>……</w:t>
            </w:r>
          </w:p>
          <w:p w:rsidR="0009646C" w:rsidRPr="00F72EE6" w:rsidRDefault="0009646C" w:rsidP="0009646C">
            <w:pPr>
              <w:pStyle w:val="a6"/>
            </w:pPr>
            <w:r w:rsidRPr="00F72EE6">
              <w:tab/>
              <w:t>}</w:t>
            </w:r>
            <w:r w:rsidRPr="00F72EE6">
              <w:rPr>
                <w:rFonts w:hint="eastAsia"/>
              </w:rPr>
              <w:t>//</w:t>
            </w:r>
            <w:r w:rsidRPr="00F72EE6">
              <w:rPr>
                <w:rFonts w:hint="eastAsia"/>
              </w:rPr>
              <w:t>单例模式获取该类的实例</w:t>
            </w:r>
          </w:p>
          <w:p w:rsidR="0009646C" w:rsidRPr="00F72EE6" w:rsidRDefault="0009646C" w:rsidP="0009646C">
            <w:pPr>
              <w:pStyle w:val="a6"/>
            </w:pPr>
            <w:r w:rsidRPr="00F72EE6">
              <w:tab/>
              <w:t>private File</w:t>
            </w:r>
            <w:r w:rsidRPr="00F72EE6">
              <w:rPr>
                <w:rFonts w:hint="eastAsia"/>
              </w:rPr>
              <w:t>AccessObject</w:t>
            </w:r>
            <w:r w:rsidRPr="00F72EE6">
              <w:t xml:space="preserve"> (Context context)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r w:rsidRPr="00F72EE6">
              <w:rPr>
                <w:rFonts w:hint="eastAsia"/>
              </w:rPr>
              <w:t>//</w:t>
            </w:r>
            <w:r w:rsidRPr="00F72EE6">
              <w:rPr>
                <w:rFonts w:hint="eastAsia"/>
              </w:rPr>
              <w:t>带有</w:t>
            </w:r>
            <w:r w:rsidRPr="00F72EE6">
              <w:rPr>
                <w:rFonts w:hint="eastAsia"/>
              </w:rPr>
              <w:t>Android</w:t>
            </w:r>
            <w:r w:rsidRPr="00F72EE6">
              <w:rPr>
                <w:rFonts w:hint="eastAsia"/>
              </w:rPr>
              <w:t>上下文参数的非空构造函数，初始化各个文件夹并获取路径</w:t>
            </w:r>
          </w:p>
          <w:p w:rsidR="0009646C" w:rsidRPr="00F72EE6" w:rsidRDefault="0009646C" w:rsidP="0009646C">
            <w:pPr>
              <w:pStyle w:val="a6"/>
            </w:pPr>
            <w:r w:rsidRPr="00F72EE6">
              <w:tab/>
              <w:t>public String getAppRoot() {</w:t>
            </w:r>
          </w:p>
          <w:p w:rsidR="0009646C" w:rsidRPr="00F72EE6" w:rsidRDefault="0009646C" w:rsidP="0009646C">
            <w:pPr>
              <w:pStyle w:val="a6"/>
              <w:ind w:left="780"/>
            </w:pPr>
            <w:r w:rsidRPr="00F72EE6">
              <w:rPr>
                <w:rFonts w:hint="eastAsia"/>
              </w:rPr>
              <w:t>……</w:t>
            </w:r>
          </w:p>
          <w:p w:rsidR="0009646C" w:rsidRPr="00F72EE6" w:rsidRDefault="0009646C" w:rsidP="0009646C">
            <w:pPr>
              <w:pStyle w:val="a6"/>
            </w:pPr>
            <w:r w:rsidRPr="00F72EE6">
              <w:tab/>
              <w:t>}//</w:t>
            </w:r>
            <w:r w:rsidRPr="00F72EE6">
              <w:t>相关路径的</w:t>
            </w:r>
            <w:r w:rsidRPr="00F72EE6">
              <w:t>get</w:t>
            </w:r>
            <w:r w:rsidRPr="00F72EE6">
              <w:t>方法封装</w:t>
            </w:r>
          </w:p>
          <w:p w:rsidR="0009646C" w:rsidRPr="00F72EE6" w:rsidRDefault="0009646C" w:rsidP="0009646C">
            <w:pPr>
              <w:pStyle w:val="a6"/>
            </w:pPr>
            <w:r w:rsidRPr="00F72EE6">
              <w:lastRenderedPageBreak/>
              <w:tab/>
              <w:t>public String getHmm0Path() {</w:t>
            </w:r>
          </w:p>
          <w:p w:rsidR="0009646C" w:rsidRPr="00F72EE6" w:rsidRDefault="0009646C" w:rsidP="0009646C">
            <w:pPr>
              <w:pStyle w:val="a6"/>
            </w:pPr>
            <w:r w:rsidRPr="00F72EE6">
              <w:tab/>
            </w:r>
            <w:r w:rsidRPr="00F72EE6">
              <w:tab/>
            </w:r>
            <w:r w:rsidRPr="00F72EE6">
              <w:rPr>
                <w:rFonts w:hint="eastAsia"/>
              </w:rPr>
              <w:t>……</w:t>
            </w:r>
          </w:p>
          <w:p w:rsidR="0009646C" w:rsidRPr="00F72EE6" w:rsidRDefault="0009646C" w:rsidP="0009646C">
            <w:pPr>
              <w:pStyle w:val="a6"/>
            </w:pPr>
            <w:r w:rsidRPr="00F72EE6">
              <w:tab/>
              <w:t>}</w:t>
            </w:r>
          </w:p>
          <w:p w:rsidR="0009646C" w:rsidRPr="00F72EE6" w:rsidRDefault="0009646C" w:rsidP="0009646C">
            <w:pPr>
              <w:pStyle w:val="a6"/>
              <w:ind w:left="360"/>
            </w:pPr>
            <w:r w:rsidRPr="00F72EE6">
              <w:rPr>
                <w:rFonts w:hint="eastAsia"/>
              </w:rPr>
              <w:t>……</w:t>
            </w:r>
          </w:p>
          <w:p w:rsidR="0009646C" w:rsidRPr="00F72EE6" w:rsidRDefault="0009646C" w:rsidP="0009646C">
            <w:pPr>
              <w:pStyle w:val="a6"/>
            </w:pPr>
            <w:r w:rsidRPr="00F72EE6">
              <w:t>}</w:t>
            </w:r>
          </w:p>
        </w:tc>
      </w:tr>
    </w:tbl>
    <w:p w:rsidR="004E1A84" w:rsidRPr="00F72EE6" w:rsidRDefault="004E1A84" w:rsidP="00257AFE">
      <w:pPr>
        <w:pStyle w:val="3"/>
        <w:numPr>
          <w:ilvl w:val="1"/>
          <w:numId w:val="27"/>
        </w:numPr>
      </w:pPr>
      <w:bookmarkStart w:id="144" w:name="_Toc421395468"/>
      <w:r w:rsidRPr="00F72EE6">
        <w:rPr>
          <w:rFonts w:hint="eastAsia"/>
        </w:rPr>
        <w:lastRenderedPageBreak/>
        <w:t>HTK</w:t>
      </w:r>
      <w:r w:rsidRPr="00F72EE6">
        <w:rPr>
          <w:rFonts w:hint="eastAsia"/>
        </w:rPr>
        <w:t>封装实现</w:t>
      </w:r>
      <w:bookmarkEnd w:id="144"/>
    </w:p>
    <w:p w:rsidR="004E1A84" w:rsidRPr="00F72EE6" w:rsidRDefault="0039617E" w:rsidP="00F257E8">
      <w:pPr>
        <w:pStyle w:val="a6"/>
        <w:ind w:firstLineChars="0"/>
      </w:pPr>
      <w:r w:rsidRPr="00F72EE6">
        <w:rPr>
          <w:rFonts w:hint="eastAsia"/>
        </w:rPr>
        <w:t>要在</w:t>
      </w:r>
      <w:r w:rsidRPr="00F72EE6">
        <w:rPr>
          <w:rFonts w:hint="eastAsia"/>
        </w:rPr>
        <w:t>Android</w:t>
      </w:r>
      <w:r w:rsidRPr="00F72EE6">
        <w:rPr>
          <w:rFonts w:hint="eastAsia"/>
        </w:rPr>
        <w:t>平台上使用</w:t>
      </w:r>
      <w:r w:rsidRPr="00F72EE6">
        <w:rPr>
          <w:rFonts w:hint="eastAsia"/>
        </w:rPr>
        <w:t>HTK</w:t>
      </w:r>
      <w:r w:rsidRPr="00F72EE6">
        <w:rPr>
          <w:rFonts w:hint="eastAsia"/>
        </w:rPr>
        <w:t>工具箱，需要对</w:t>
      </w:r>
      <w:r w:rsidRPr="00F72EE6">
        <w:rPr>
          <w:rFonts w:hint="eastAsia"/>
        </w:rPr>
        <w:t>HTK</w:t>
      </w:r>
      <w:r w:rsidR="00282B2C" w:rsidRPr="00F72EE6">
        <w:rPr>
          <w:rFonts w:hint="eastAsia"/>
        </w:rPr>
        <w:t>工具箱进行编译和封装</w:t>
      </w:r>
      <w:r w:rsidR="00DD4FF7" w:rsidRPr="00F72EE6">
        <w:rPr>
          <w:rFonts w:hint="eastAsia"/>
        </w:rPr>
        <w:t>，本系统使用到了</w:t>
      </w:r>
      <w:r w:rsidR="00DD4FF7" w:rsidRPr="00F72EE6">
        <w:rPr>
          <w:rFonts w:hint="eastAsia"/>
        </w:rPr>
        <w:t>HTK</w:t>
      </w:r>
      <w:r w:rsidR="00DD4FF7" w:rsidRPr="00F72EE6">
        <w:rPr>
          <w:rFonts w:hint="eastAsia"/>
        </w:rPr>
        <w:t>工具箱中的</w:t>
      </w:r>
      <w:r w:rsidR="00DD4FF7" w:rsidRPr="00F72EE6">
        <w:rPr>
          <w:rFonts w:hint="eastAsia"/>
        </w:rPr>
        <w:t>HCopy</w:t>
      </w:r>
      <w:r w:rsidR="00DD4FF7" w:rsidRPr="00F72EE6">
        <w:rPr>
          <w:rFonts w:hint="eastAsia"/>
        </w:rPr>
        <w:t>、</w:t>
      </w:r>
      <w:r w:rsidR="00DD4FF7" w:rsidRPr="00F72EE6">
        <w:rPr>
          <w:rFonts w:hint="eastAsia"/>
        </w:rPr>
        <w:t>HInit</w:t>
      </w:r>
      <w:r w:rsidR="00DD4FF7" w:rsidRPr="00F72EE6">
        <w:rPr>
          <w:rFonts w:hint="eastAsia"/>
        </w:rPr>
        <w:t>、</w:t>
      </w:r>
      <w:r w:rsidR="00DD4FF7" w:rsidRPr="00F72EE6">
        <w:rPr>
          <w:rFonts w:hint="eastAsia"/>
        </w:rPr>
        <w:t>HParse</w:t>
      </w:r>
      <w:r w:rsidR="00DD4FF7" w:rsidRPr="00F72EE6">
        <w:rPr>
          <w:rFonts w:hint="eastAsia"/>
        </w:rPr>
        <w:t>、</w:t>
      </w:r>
      <w:r w:rsidR="00DD4FF7" w:rsidRPr="00F72EE6">
        <w:rPr>
          <w:rFonts w:hint="eastAsia"/>
        </w:rPr>
        <w:t>HRest</w:t>
      </w:r>
      <w:r w:rsidR="00DD4FF7" w:rsidRPr="00F72EE6">
        <w:rPr>
          <w:rFonts w:hint="eastAsia"/>
        </w:rPr>
        <w:t>等</w:t>
      </w:r>
      <w:r w:rsidR="00282B2C" w:rsidRPr="00F72EE6">
        <w:rPr>
          <w:rFonts w:hint="eastAsia"/>
        </w:rPr>
        <w:t>。</w:t>
      </w:r>
    </w:p>
    <w:p w:rsidR="00B53E09" w:rsidRPr="00F72EE6" w:rsidRDefault="007136DE" w:rsidP="007136DE">
      <w:pPr>
        <w:pStyle w:val="a6"/>
        <w:ind w:firstLineChars="0"/>
      </w:pPr>
      <w:r>
        <w:t>1</w:t>
      </w:r>
      <w:r>
        <w:rPr>
          <w:rFonts w:hint="eastAsia"/>
        </w:rPr>
        <w:t>)</w:t>
      </w:r>
      <w:r w:rsidR="00B53E09" w:rsidRPr="00F72EE6">
        <w:rPr>
          <w:rFonts w:hint="eastAsia"/>
        </w:rPr>
        <w:t>Android NDK</w:t>
      </w:r>
      <w:r w:rsidR="00B53E09" w:rsidRPr="00F72EE6">
        <w:rPr>
          <w:rFonts w:hint="eastAsia"/>
        </w:rPr>
        <w:t>的编译描述文件</w:t>
      </w:r>
      <w:r w:rsidR="00A35A31" w:rsidRPr="00F72EE6">
        <w:rPr>
          <w:rFonts w:hint="eastAsia"/>
        </w:rPr>
        <w:t>，此处以</w:t>
      </w:r>
      <w:r w:rsidR="00A35A31" w:rsidRPr="00F72EE6">
        <w:rPr>
          <w:rFonts w:hint="eastAsia"/>
        </w:rPr>
        <w:t>HCopy</w:t>
      </w:r>
      <w:r w:rsidR="00A35A31" w:rsidRPr="00F72EE6">
        <w:rPr>
          <w:rFonts w:hint="eastAsia"/>
        </w:rPr>
        <w:t>为例，不详细赘述</w:t>
      </w:r>
      <w:r w:rsidR="00B53E09" w:rsidRPr="00F72EE6">
        <w:rPr>
          <w:rFonts w:hint="eastAsia"/>
        </w:rPr>
        <w:t>。</w:t>
      </w:r>
    </w:p>
    <w:p w:rsidR="00B53E09" w:rsidRPr="00F72EE6" w:rsidRDefault="00B53E09" w:rsidP="00A35A31">
      <w:pPr>
        <w:pStyle w:val="a6"/>
        <w:ind w:firstLineChars="0" w:firstLine="420"/>
      </w:pPr>
      <w:r w:rsidRPr="00F72EE6">
        <w:rPr>
          <w:rFonts w:hint="eastAsia"/>
        </w:rPr>
        <w:t>实现代码：</w:t>
      </w:r>
    </w:p>
    <w:p w:rsidR="0054260B" w:rsidRPr="00F72EE6" w:rsidRDefault="0054260B" w:rsidP="004E1A84">
      <w:pPr>
        <w:pStyle w:val="a6"/>
      </w:pPr>
      <w:r w:rsidRPr="00F72EE6">
        <w:rPr>
          <w:rFonts w:hint="eastAsia"/>
        </w:rPr>
        <w:t>Android.mk</w:t>
      </w:r>
    </w:p>
    <w:tbl>
      <w:tblPr>
        <w:tblStyle w:val="a7"/>
        <w:tblW w:w="0" w:type="auto"/>
        <w:tblLook w:val="04A0" w:firstRow="1" w:lastRow="0" w:firstColumn="1" w:lastColumn="0" w:noHBand="0" w:noVBand="1"/>
      </w:tblPr>
      <w:tblGrid>
        <w:gridCol w:w="9286"/>
      </w:tblGrid>
      <w:tr w:rsidR="0009646C" w:rsidRPr="00F72EE6" w:rsidTr="0009646C">
        <w:tc>
          <w:tcPr>
            <w:tcW w:w="9286" w:type="dxa"/>
          </w:tcPr>
          <w:p w:rsidR="0009646C" w:rsidRPr="00F72EE6" w:rsidRDefault="0009646C" w:rsidP="0009646C">
            <w:pPr>
              <w:pStyle w:val="a6"/>
            </w:pPr>
            <w:r w:rsidRPr="00F72EE6">
              <w:t>LOCAL_PATH := $(call my-dir)</w:t>
            </w:r>
          </w:p>
          <w:p w:rsidR="0009646C" w:rsidRPr="00F72EE6" w:rsidRDefault="0009646C" w:rsidP="0009646C">
            <w:pPr>
              <w:pStyle w:val="a6"/>
            </w:pPr>
            <w:r w:rsidRPr="00F72EE6">
              <w:t xml:space="preserve">include $(CLEAR_VARS)  </w:t>
            </w:r>
          </w:p>
          <w:p w:rsidR="0009646C" w:rsidRPr="00F72EE6" w:rsidRDefault="0009646C" w:rsidP="0009646C">
            <w:pPr>
              <w:pStyle w:val="a6"/>
            </w:pPr>
            <w:r w:rsidRPr="00F72EE6">
              <w:t>LOCAL_MODULE    := libHTKCore</w:t>
            </w:r>
          </w:p>
          <w:p w:rsidR="0009646C" w:rsidRPr="00F72EE6" w:rsidRDefault="0009646C" w:rsidP="0009646C">
            <w:pPr>
              <w:pStyle w:val="a6"/>
            </w:pPr>
            <w:r w:rsidRPr="00F72EE6">
              <w:t>#</w:t>
            </w:r>
            <w:r w:rsidRPr="00F72EE6">
              <w:t>编译后的静态库名称</w:t>
            </w:r>
          </w:p>
          <w:p w:rsidR="0009646C" w:rsidRPr="00F72EE6" w:rsidRDefault="0009646C" w:rsidP="0009646C">
            <w:pPr>
              <w:pStyle w:val="a6"/>
            </w:pPr>
            <w:r w:rsidRPr="00F72EE6">
              <w:t>LOCAL_SRC_FILES := esignal.c esig_asc.c esig_edr.c esig_nat.c HAdapt.c HArc.c HAudio.c HDict.c HExactMPE.c HFB.c HFBLat.c HGraf.null.c HLabel.c HLat.c HLM.c HMap.c HMath.c HMem.c HModel.c HNet.c HParm.c HRec.c HShell.c HSigP.c HTrain.c HUtil.c HVQ.c HWave.c strarr.c Tool_HCopy.c Tool_HInit.c Tool_HParse.c Tool_HRest.c Tool_HVite.c</w:t>
            </w:r>
          </w:p>
          <w:p w:rsidR="0009646C" w:rsidRPr="00F72EE6" w:rsidRDefault="0009646C" w:rsidP="0009646C">
            <w:pPr>
              <w:pStyle w:val="a6"/>
            </w:pPr>
            <w:r w:rsidRPr="00F72EE6">
              <w:t>#</w:t>
            </w:r>
            <w:r w:rsidRPr="00F72EE6">
              <w:t>引用的</w:t>
            </w:r>
            <w:r w:rsidRPr="00F72EE6">
              <w:rPr>
                <w:rFonts w:hint="eastAsia"/>
              </w:rPr>
              <w:t>C</w:t>
            </w:r>
            <w:r w:rsidRPr="00F72EE6">
              <w:rPr>
                <w:rFonts w:hint="eastAsia"/>
              </w:rPr>
              <w:t>代码文件</w:t>
            </w:r>
          </w:p>
          <w:p w:rsidR="0009646C" w:rsidRPr="00F72EE6" w:rsidRDefault="0009646C" w:rsidP="0009646C">
            <w:pPr>
              <w:pStyle w:val="a6"/>
            </w:pPr>
            <w:r w:rsidRPr="00F72EE6">
              <w:t xml:space="preserve">include $(BUILD_STATIC_LIBRARY) </w:t>
            </w:r>
          </w:p>
          <w:p w:rsidR="0009646C" w:rsidRPr="00F72EE6" w:rsidRDefault="0009646C" w:rsidP="0009646C">
            <w:pPr>
              <w:pStyle w:val="a6"/>
            </w:pPr>
            <w:r w:rsidRPr="00F72EE6">
              <w:t>include $(CLEAR_VARS)</w:t>
            </w:r>
          </w:p>
          <w:p w:rsidR="0009646C" w:rsidRPr="00F72EE6" w:rsidRDefault="0009646C" w:rsidP="0009646C">
            <w:pPr>
              <w:pStyle w:val="a6"/>
            </w:pPr>
            <w:r w:rsidRPr="00F72EE6">
              <w:t>LOCAL_MODULE    := HCopy</w:t>
            </w:r>
          </w:p>
          <w:p w:rsidR="0009646C" w:rsidRPr="00F72EE6" w:rsidRDefault="0009646C" w:rsidP="0009646C">
            <w:pPr>
              <w:pStyle w:val="a6"/>
            </w:pPr>
            <w:r w:rsidRPr="00F72EE6">
              <w:t>#</w:t>
            </w:r>
            <w:r w:rsidRPr="00F72EE6">
              <w:t>编译后的动态库名称</w:t>
            </w:r>
          </w:p>
          <w:p w:rsidR="0009646C" w:rsidRPr="00F72EE6" w:rsidRDefault="0009646C" w:rsidP="0009646C">
            <w:pPr>
              <w:pStyle w:val="a6"/>
            </w:pPr>
            <w:r w:rsidRPr="00F72EE6">
              <w:t>LOCAL_SRC_FILES := com_flo_util_HCopyFunc.c</w:t>
            </w:r>
          </w:p>
          <w:p w:rsidR="0009646C" w:rsidRPr="00F72EE6" w:rsidRDefault="0009646C" w:rsidP="0009646C">
            <w:pPr>
              <w:pStyle w:val="a6"/>
            </w:pPr>
            <w:r w:rsidRPr="00F72EE6">
              <w:t>#</w:t>
            </w:r>
            <w:r w:rsidRPr="00F72EE6">
              <w:t>编译需要的</w:t>
            </w:r>
            <w:r w:rsidRPr="00F72EE6">
              <w:rPr>
                <w:rFonts w:hint="eastAsia"/>
              </w:rPr>
              <w:t>JNI</w:t>
            </w:r>
            <w:r w:rsidRPr="00F72EE6">
              <w:rPr>
                <w:rFonts w:hint="eastAsia"/>
              </w:rPr>
              <w:t>封装入口方法所在的文件</w:t>
            </w:r>
          </w:p>
          <w:p w:rsidR="0009646C" w:rsidRPr="00F72EE6" w:rsidRDefault="0009646C" w:rsidP="0009646C">
            <w:pPr>
              <w:pStyle w:val="a6"/>
            </w:pPr>
            <w:r w:rsidRPr="00F72EE6">
              <w:t>LOCAL_WHOLE_STATIC_LIBRARIES := libHTKCore</w:t>
            </w:r>
          </w:p>
          <w:p w:rsidR="0009646C" w:rsidRPr="00F72EE6" w:rsidRDefault="0009646C" w:rsidP="0009646C">
            <w:pPr>
              <w:pStyle w:val="a6"/>
            </w:pPr>
            <w:r w:rsidRPr="00F72EE6">
              <w:t>#</w:t>
            </w:r>
            <w:r w:rsidRPr="00F72EE6">
              <w:t>编译需要的</w:t>
            </w:r>
            <w:r w:rsidRPr="00F72EE6">
              <w:rPr>
                <w:rFonts w:hint="eastAsia"/>
              </w:rPr>
              <w:t>静态库</w:t>
            </w:r>
          </w:p>
          <w:p w:rsidR="0009646C" w:rsidRPr="00F72EE6" w:rsidRDefault="0009646C" w:rsidP="0009646C">
            <w:pPr>
              <w:pStyle w:val="a6"/>
              <w:ind w:firstLineChars="0" w:firstLine="0"/>
            </w:pPr>
            <w:r w:rsidRPr="00F72EE6">
              <w:t>include $(BUILD_SHARED_LIBRARY)</w:t>
            </w:r>
          </w:p>
          <w:p w:rsidR="0009646C" w:rsidRPr="00F72EE6" w:rsidRDefault="0009646C" w:rsidP="0009646C">
            <w:pPr>
              <w:pStyle w:val="a6"/>
              <w:ind w:firstLineChars="0" w:firstLine="420"/>
            </w:pPr>
            <w:r w:rsidRPr="00F72EE6">
              <w:rPr>
                <w:rFonts w:hint="eastAsia"/>
              </w:rPr>
              <w:t>……</w:t>
            </w:r>
          </w:p>
        </w:tc>
      </w:tr>
    </w:tbl>
    <w:p w:rsidR="00A35A31" w:rsidRPr="00F72EE6" w:rsidRDefault="007136DE" w:rsidP="007136DE">
      <w:pPr>
        <w:pStyle w:val="a6"/>
        <w:ind w:firstLineChars="0"/>
      </w:pPr>
      <w:r>
        <w:t>2</w:t>
      </w:r>
      <w:r>
        <w:rPr>
          <w:rFonts w:hint="eastAsia"/>
        </w:rPr>
        <w:t>)</w:t>
      </w:r>
      <w:r w:rsidR="00A35A31" w:rsidRPr="00F72EE6">
        <w:rPr>
          <w:rFonts w:hint="eastAsia"/>
        </w:rPr>
        <w:t>Java</w:t>
      </w:r>
      <w:r w:rsidR="00A35A31" w:rsidRPr="00F72EE6">
        <w:rPr>
          <w:rFonts w:hint="eastAsia"/>
        </w:rPr>
        <w:t>中利用</w:t>
      </w:r>
      <w:r w:rsidR="00A35A31" w:rsidRPr="00F72EE6">
        <w:rPr>
          <w:rFonts w:hint="eastAsia"/>
        </w:rPr>
        <w:t>Java Native Interface</w:t>
      </w:r>
      <w:r w:rsidR="00A35A31" w:rsidRPr="00F72EE6">
        <w:rPr>
          <w:rFonts w:hint="eastAsia"/>
        </w:rPr>
        <w:t>接口调用编译好的</w:t>
      </w:r>
      <w:r w:rsidR="00A35A31" w:rsidRPr="00F72EE6">
        <w:rPr>
          <w:rFonts w:hint="eastAsia"/>
        </w:rPr>
        <w:t>C</w:t>
      </w:r>
      <w:r w:rsidR="00A35A31" w:rsidRPr="00F72EE6">
        <w:rPr>
          <w:rFonts w:hint="eastAsia"/>
        </w:rPr>
        <w:t>动态共享库，此处以调用</w:t>
      </w:r>
      <w:r w:rsidR="00A35A31" w:rsidRPr="00F72EE6">
        <w:rPr>
          <w:rFonts w:hint="eastAsia"/>
        </w:rPr>
        <w:t>HTK</w:t>
      </w:r>
      <w:r w:rsidR="00A35A31" w:rsidRPr="00F72EE6">
        <w:rPr>
          <w:rFonts w:hint="eastAsia"/>
        </w:rPr>
        <w:t>中的</w:t>
      </w:r>
      <w:r w:rsidR="00A35A31" w:rsidRPr="00F72EE6">
        <w:t>HCopy</w:t>
      </w:r>
      <w:r w:rsidR="00A35A31" w:rsidRPr="00F72EE6">
        <w:rPr>
          <w:rFonts w:hint="eastAsia"/>
        </w:rPr>
        <w:t>为例</w:t>
      </w:r>
    </w:p>
    <w:p w:rsidR="00AF45AD" w:rsidRPr="00F72EE6" w:rsidRDefault="00AF45AD" w:rsidP="00A35A31">
      <w:pPr>
        <w:pStyle w:val="a6"/>
        <w:ind w:firstLineChars="0" w:firstLine="420"/>
      </w:pPr>
      <w:r w:rsidRPr="00F72EE6">
        <w:rPr>
          <w:rFonts w:hint="eastAsia"/>
        </w:rPr>
        <w:lastRenderedPageBreak/>
        <w:t>实现代码：</w:t>
      </w:r>
    </w:p>
    <w:p w:rsidR="007248FF" w:rsidRPr="00F72EE6" w:rsidRDefault="00B53E09" w:rsidP="00A35A31">
      <w:pPr>
        <w:pStyle w:val="a6"/>
        <w:ind w:firstLineChars="0" w:firstLine="420"/>
      </w:pPr>
      <w:r w:rsidRPr="00F72EE6">
        <w:rPr>
          <w:rFonts w:hint="eastAsia"/>
        </w:rPr>
        <w:t>HCopyFunc.java</w:t>
      </w:r>
    </w:p>
    <w:tbl>
      <w:tblPr>
        <w:tblStyle w:val="a7"/>
        <w:tblW w:w="0" w:type="auto"/>
        <w:tblLook w:val="04A0" w:firstRow="1" w:lastRow="0" w:firstColumn="1" w:lastColumn="0" w:noHBand="0" w:noVBand="1"/>
      </w:tblPr>
      <w:tblGrid>
        <w:gridCol w:w="9286"/>
      </w:tblGrid>
      <w:tr w:rsidR="0009646C" w:rsidRPr="00F72EE6" w:rsidTr="0009646C">
        <w:tc>
          <w:tcPr>
            <w:tcW w:w="9286" w:type="dxa"/>
          </w:tcPr>
          <w:p w:rsidR="0009646C" w:rsidRPr="00F72EE6" w:rsidRDefault="0009646C" w:rsidP="0009646C">
            <w:pPr>
              <w:pStyle w:val="a6"/>
              <w:ind w:firstLineChars="0" w:firstLine="420"/>
            </w:pPr>
            <w:r w:rsidRPr="00F72EE6">
              <w:t>public class HCopyFunc {</w:t>
            </w:r>
          </w:p>
          <w:p w:rsidR="0009646C" w:rsidRPr="00F72EE6" w:rsidRDefault="0009646C" w:rsidP="0009646C">
            <w:pPr>
              <w:pStyle w:val="a6"/>
            </w:pPr>
            <w:r w:rsidRPr="00F72EE6">
              <w:tab/>
              <w:t>static {</w:t>
            </w:r>
          </w:p>
          <w:p w:rsidR="0009646C" w:rsidRPr="00F72EE6" w:rsidRDefault="0009646C" w:rsidP="0009646C">
            <w:pPr>
              <w:pStyle w:val="a6"/>
            </w:pPr>
            <w:r w:rsidRPr="00F72EE6">
              <w:tab/>
            </w:r>
            <w:r w:rsidRPr="00F72EE6">
              <w:tab/>
              <w:t>System.loadLibrary("HCopy");</w:t>
            </w:r>
          </w:p>
          <w:p w:rsidR="0009646C" w:rsidRPr="00F72EE6" w:rsidRDefault="0009646C" w:rsidP="0009646C">
            <w:pPr>
              <w:pStyle w:val="a6"/>
            </w:pPr>
            <w:r w:rsidRPr="00F72EE6">
              <w:tab/>
              <w:t>}//</w:t>
            </w:r>
            <w:r w:rsidRPr="00F72EE6">
              <w:t>静态块中加载</w:t>
            </w:r>
            <w:r w:rsidRPr="00F72EE6">
              <w:t>HCopy</w:t>
            </w:r>
            <w:r w:rsidRPr="00F72EE6">
              <w:t>动态库，实现程序在编译时即执行加载动作</w:t>
            </w:r>
          </w:p>
          <w:p w:rsidR="0009646C" w:rsidRPr="00F72EE6" w:rsidRDefault="0009646C" w:rsidP="0009646C">
            <w:pPr>
              <w:pStyle w:val="a6"/>
            </w:pPr>
            <w:r w:rsidRPr="00F72EE6">
              <w:tab/>
              <w:t>public static void exec(String configFilePath, String wavlistPath) {</w:t>
            </w:r>
          </w:p>
          <w:p w:rsidR="0009646C" w:rsidRPr="00F72EE6" w:rsidRDefault="0009646C" w:rsidP="0009646C">
            <w:pPr>
              <w:pStyle w:val="a6"/>
            </w:pPr>
            <w:r w:rsidRPr="00F72EE6">
              <w:tab/>
            </w:r>
            <w:r w:rsidRPr="00F72EE6">
              <w:tab/>
              <w:t>HCopy(configFilePath, wavlistPath);</w:t>
            </w:r>
          </w:p>
          <w:p w:rsidR="0009646C" w:rsidRPr="00F72EE6" w:rsidRDefault="0009646C" w:rsidP="0009646C">
            <w:pPr>
              <w:pStyle w:val="a6"/>
            </w:pPr>
            <w:r w:rsidRPr="00F72EE6">
              <w:tab/>
              <w:t>} //</w:t>
            </w:r>
            <w:r w:rsidRPr="00F72EE6">
              <w:t>调用</w:t>
            </w:r>
            <w:r w:rsidR="00A25207" w:rsidRPr="00F72EE6">
              <w:t>本类中的</w:t>
            </w:r>
            <w:r w:rsidRPr="00F72EE6">
              <w:t>native</w:t>
            </w:r>
            <w:r w:rsidRPr="00F72EE6">
              <w:t>方法</w:t>
            </w:r>
          </w:p>
          <w:p w:rsidR="0009646C" w:rsidRPr="00F72EE6" w:rsidRDefault="0009646C" w:rsidP="0009646C">
            <w:pPr>
              <w:pStyle w:val="a6"/>
            </w:pPr>
            <w:r w:rsidRPr="00F72EE6">
              <w:tab/>
              <w:t>private native static void HCopy(String configFilePath, String wavlistPath);</w:t>
            </w:r>
          </w:p>
          <w:p w:rsidR="0009646C" w:rsidRPr="00F72EE6" w:rsidRDefault="0009646C" w:rsidP="0009646C">
            <w:pPr>
              <w:pStyle w:val="a6"/>
            </w:pPr>
            <w:r w:rsidRPr="00F72EE6">
              <w:t>//</w:t>
            </w:r>
            <w:r w:rsidRPr="00F72EE6">
              <w:t>声明</w:t>
            </w:r>
            <w:r w:rsidRPr="00F72EE6">
              <w:t>native</w:t>
            </w:r>
            <w:r w:rsidRPr="00F72EE6">
              <w:t>方法</w:t>
            </w:r>
          </w:p>
          <w:p w:rsidR="0009646C" w:rsidRPr="00F72EE6" w:rsidRDefault="0009646C" w:rsidP="0009646C">
            <w:pPr>
              <w:pStyle w:val="a6"/>
              <w:ind w:firstLineChars="0" w:firstLine="420"/>
            </w:pPr>
            <w:r w:rsidRPr="00F72EE6">
              <w:t>}</w:t>
            </w:r>
          </w:p>
        </w:tc>
      </w:tr>
    </w:tbl>
    <w:p w:rsidR="006D276C" w:rsidRPr="00F72EE6" w:rsidRDefault="00640073" w:rsidP="007248FF">
      <w:pPr>
        <w:pStyle w:val="a6"/>
        <w:ind w:firstLineChars="0" w:firstLine="420"/>
      </w:pPr>
      <w:r>
        <w:t>3</w:t>
      </w:r>
      <w:r>
        <w:rPr>
          <w:rFonts w:hint="eastAsia"/>
        </w:rPr>
        <w:t>)</w:t>
      </w:r>
      <w:r w:rsidR="006D276C" w:rsidRPr="00F72EE6">
        <w:rPr>
          <w:rFonts w:hint="eastAsia"/>
        </w:rPr>
        <w:t>HTK</w:t>
      </w:r>
      <w:r w:rsidR="006D276C" w:rsidRPr="00F72EE6">
        <w:rPr>
          <w:rFonts w:hint="eastAsia"/>
        </w:rPr>
        <w:t>中</w:t>
      </w:r>
      <w:r w:rsidR="006D276C" w:rsidRPr="00F72EE6">
        <w:rPr>
          <w:rFonts w:hint="eastAsia"/>
        </w:rPr>
        <w:t>HCopy</w:t>
      </w:r>
      <w:r w:rsidR="006D276C" w:rsidRPr="00F72EE6">
        <w:rPr>
          <w:rFonts w:hint="eastAsia"/>
        </w:rPr>
        <w:t>的</w:t>
      </w:r>
      <w:r w:rsidR="006D276C" w:rsidRPr="00F72EE6">
        <w:t>JNIEXPORT</w:t>
      </w:r>
      <w:r w:rsidR="006D276C" w:rsidRPr="00F72EE6">
        <w:rPr>
          <w:rFonts w:hint="eastAsia"/>
        </w:rPr>
        <w:t>封装。</w:t>
      </w:r>
    </w:p>
    <w:p w:rsidR="00044734" w:rsidRPr="00F72EE6" w:rsidRDefault="00044734" w:rsidP="00044734">
      <w:pPr>
        <w:pStyle w:val="a6"/>
      </w:pPr>
      <w:r w:rsidRPr="00F72EE6">
        <w:rPr>
          <w:rFonts w:hint="eastAsia"/>
        </w:rPr>
        <w:t>实现代码：</w:t>
      </w:r>
    </w:p>
    <w:p w:rsidR="006D276C" w:rsidRPr="00F72EE6" w:rsidRDefault="006D276C" w:rsidP="007248FF">
      <w:pPr>
        <w:pStyle w:val="a6"/>
        <w:ind w:firstLineChars="0" w:firstLine="420"/>
      </w:pPr>
      <w:r w:rsidRPr="00F72EE6">
        <w:t>com_flo_util_HCopyFunc.c</w:t>
      </w:r>
    </w:p>
    <w:tbl>
      <w:tblPr>
        <w:tblStyle w:val="a7"/>
        <w:tblW w:w="0" w:type="auto"/>
        <w:tblLook w:val="04A0" w:firstRow="1" w:lastRow="0" w:firstColumn="1" w:lastColumn="0" w:noHBand="0" w:noVBand="1"/>
      </w:tblPr>
      <w:tblGrid>
        <w:gridCol w:w="9286"/>
      </w:tblGrid>
      <w:tr w:rsidR="0009646C" w:rsidRPr="00F72EE6" w:rsidTr="0009646C">
        <w:tc>
          <w:tcPr>
            <w:tcW w:w="9286" w:type="dxa"/>
          </w:tcPr>
          <w:p w:rsidR="0009646C" w:rsidRPr="00F72EE6" w:rsidRDefault="0009646C" w:rsidP="0009646C">
            <w:pPr>
              <w:pStyle w:val="a6"/>
            </w:pPr>
            <w:r w:rsidRPr="00F72EE6">
              <w:t>JNIEXPORT void JNICALL Java_com_flo_util_HCopyFunc_HCopy</w:t>
            </w:r>
          </w:p>
          <w:p w:rsidR="0009646C" w:rsidRPr="00F72EE6" w:rsidRDefault="0009646C" w:rsidP="0009646C">
            <w:pPr>
              <w:pStyle w:val="a6"/>
            </w:pPr>
            <w:r w:rsidRPr="00F72EE6">
              <w:t>(JNIEnv * env, jclass j, jstring jconfigFilePath,jstring jwavlistPath) {</w:t>
            </w:r>
          </w:p>
          <w:p w:rsidR="0009646C" w:rsidRPr="00F72EE6" w:rsidRDefault="0009646C" w:rsidP="0009646C">
            <w:pPr>
              <w:pStyle w:val="a6"/>
            </w:pPr>
            <w:r w:rsidRPr="00F72EE6">
              <w:tab/>
              <w:t>char* configFilePath = (char*) (*env)-&gt;GetStringUTFChars(env,jconfigFilePath, 0);</w:t>
            </w:r>
          </w:p>
          <w:p w:rsidR="0009646C" w:rsidRPr="00F72EE6" w:rsidRDefault="0009646C" w:rsidP="0009646C">
            <w:pPr>
              <w:pStyle w:val="a6"/>
            </w:pPr>
            <w:r w:rsidRPr="00F72EE6">
              <w:t>//</w:t>
            </w:r>
            <w:r w:rsidRPr="00F72EE6">
              <w:t>获取</w:t>
            </w:r>
            <w:r w:rsidRPr="00F72EE6">
              <w:t>configFilePath</w:t>
            </w:r>
            <w:r w:rsidRPr="00F72EE6">
              <w:t>字符串的数组的引用</w:t>
            </w:r>
          </w:p>
          <w:p w:rsidR="0009646C" w:rsidRPr="00F72EE6" w:rsidRDefault="0009646C" w:rsidP="0009646C">
            <w:pPr>
              <w:pStyle w:val="a6"/>
            </w:pPr>
            <w:r w:rsidRPr="00F72EE6">
              <w:tab/>
              <w:t>char* wavlistPath = (char*) (*env)-&gt;GetStringUTFChars(env,jwavlistPath, 0);</w:t>
            </w:r>
          </w:p>
          <w:p w:rsidR="0009646C" w:rsidRPr="00F72EE6" w:rsidRDefault="0009646C" w:rsidP="0009646C">
            <w:pPr>
              <w:pStyle w:val="a6"/>
            </w:pPr>
            <w:r w:rsidRPr="00F72EE6">
              <w:t>//</w:t>
            </w:r>
            <w:r w:rsidRPr="00F72EE6">
              <w:t>获取</w:t>
            </w:r>
            <w:r w:rsidRPr="00F72EE6">
              <w:t>wavlistPath</w:t>
            </w:r>
            <w:r w:rsidRPr="00F72EE6">
              <w:t>字符串的数组的引用</w:t>
            </w:r>
          </w:p>
          <w:p w:rsidR="0009646C" w:rsidRPr="00F72EE6" w:rsidRDefault="0009646C" w:rsidP="0009646C">
            <w:pPr>
              <w:pStyle w:val="a6"/>
            </w:pPr>
            <w:r w:rsidRPr="00F72EE6">
              <w:tab/>
              <w:t>int argc=5;</w:t>
            </w:r>
          </w:p>
          <w:p w:rsidR="0009646C" w:rsidRPr="00F72EE6" w:rsidRDefault="0009646C" w:rsidP="0009646C">
            <w:pPr>
              <w:pStyle w:val="a6"/>
            </w:pPr>
            <w:r w:rsidRPr="00F72EE6">
              <w:tab/>
              <w:t>char *argv[5];</w:t>
            </w:r>
          </w:p>
          <w:p w:rsidR="0009646C" w:rsidRPr="00F72EE6" w:rsidRDefault="0009646C" w:rsidP="0009646C">
            <w:pPr>
              <w:pStyle w:val="a6"/>
            </w:pPr>
            <w:r w:rsidRPr="00F72EE6">
              <w:tab/>
              <w:t>argv[0]="HCopy";</w:t>
            </w:r>
          </w:p>
          <w:p w:rsidR="0009646C" w:rsidRPr="00F72EE6" w:rsidRDefault="0009646C" w:rsidP="0009646C">
            <w:pPr>
              <w:pStyle w:val="a6"/>
            </w:pPr>
            <w:r w:rsidRPr="00F72EE6">
              <w:tab/>
              <w:t>argv[1]="-C";</w:t>
            </w:r>
          </w:p>
          <w:p w:rsidR="0009646C" w:rsidRPr="00F72EE6" w:rsidRDefault="0009646C" w:rsidP="0009646C">
            <w:pPr>
              <w:pStyle w:val="a6"/>
            </w:pPr>
            <w:r w:rsidRPr="00F72EE6">
              <w:tab/>
              <w:t>argv[2]=configFilePath;</w:t>
            </w:r>
          </w:p>
          <w:p w:rsidR="0009646C" w:rsidRPr="00F72EE6" w:rsidRDefault="0009646C" w:rsidP="0009646C">
            <w:pPr>
              <w:pStyle w:val="a6"/>
            </w:pPr>
            <w:r w:rsidRPr="00F72EE6">
              <w:tab/>
              <w:t>argv[3]="-S";</w:t>
            </w:r>
          </w:p>
          <w:p w:rsidR="0009646C" w:rsidRPr="00F72EE6" w:rsidRDefault="0009646C" w:rsidP="0009646C">
            <w:pPr>
              <w:pStyle w:val="a6"/>
            </w:pPr>
            <w:r w:rsidRPr="00F72EE6">
              <w:tab/>
              <w:t>argv[4]=wavlistPath;</w:t>
            </w:r>
          </w:p>
          <w:p w:rsidR="0009646C" w:rsidRPr="00F72EE6" w:rsidRDefault="0009646C" w:rsidP="0009646C">
            <w:pPr>
              <w:pStyle w:val="a6"/>
            </w:pPr>
            <w:r w:rsidRPr="00F72EE6">
              <w:tab/>
              <w:t>main_HCopy(argc, argv);</w:t>
            </w:r>
          </w:p>
          <w:p w:rsidR="0009646C" w:rsidRPr="00F72EE6" w:rsidRDefault="0009646C" w:rsidP="0009646C">
            <w:pPr>
              <w:pStyle w:val="a6"/>
              <w:ind w:firstLineChars="0" w:firstLine="420"/>
            </w:pPr>
            <w:r w:rsidRPr="00F72EE6">
              <w:t>}</w:t>
            </w:r>
          </w:p>
        </w:tc>
      </w:tr>
    </w:tbl>
    <w:p w:rsidR="0023022C" w:rsidRPr="00F72EE6" w:rsidRDefault="0023022C" w:rsidP="00257AFE">
      <w:pPr>
        <w:pStyle w:val="3"/>
        <w:numPr>
          <w:ilvl w:val="1"/>
          <w:numId w:val="27"/>
        </w:numPr>
      </w:pPr>
      <w:bookmarkStart w:id="145" w:name="_Toc421395469"/>
      <w:r w:rsidRPr="00F72EE6">
        <w:t>用户登陆</w:t>
      </w:r>
      <w:bookmarkEnd w:id="145"/>
    </w:p>
    <w:p w:rsidR="0023022C" w:rsidRPr="00F72EE6" w:rsidRDefault="005E1459" w:rsidP="00D50227">
      <w:pPr>
        <w:pStyle w:val="a6"/>
        <w:ind w:firstLineChars="0"/>
      </w:pPr>
      <w:r w:rsidRPr="00F72EE6">
        <w:rPr>
          <w:rFonts w:hint="eastAsia"/>
        </w:rPr>
        <w:t>为了防止非法用户登陆本系统修改数据，本系统使用密码来管理使用权限。在第一次使用时需要设置一次密码，并储存到数据库中。若不是第一次登陆则要求输入密码并</w:t>
      </w:r>
      <w:r w:rsidRPr="00F72EE6">
        <w:rPr>
          <w:rFonts w:hint="eastAsia"/>
        </w:rPr>
        <w:lastRenderedPageBreak/>
        <w:t>校验是否正确。</w:t>
      </w:r>
      <w:r w:rsidR="00146D80" w:rsidRPr="00F72EE6">
        <w:rPr>
          <w:rFonts w:hint="eastAsia"/>
        </w:rPr>
        <w:t>登录界面是一个</w:t>
      </w:r>
      <w:r w:rsidR="00146D80" w:rsidRPr="00F72EE6">
        <w:rPr>
          <w:rFonts w:hint="eastAsia"/>
        </w:rPr>
        <w:t>dialog</w:t>
      </w:r>
      <w:r w:rsidR="007139DB" w:rsidRPr="00F72EE6">
        <w:rPr>
          <w:rFonts w:hint="eastAsia"/>
        </w:rPr>
        <w:t>，包含有文本框和相关按钮</w:t>
      </w:r>
      <w:r w:rsidR="00D329F6" w:rsidRPr="00F72EE6">
        <w:rPr>
          <w:rFonts w:hint="eastAsia"/>
        </w:rPr>
        <w:t>。</w:t>
      </w:r>
      <w:r w:rsidR="00A60FC1" w:rsidRPr="00F72EE6">
        <w:rPr>
          <w:rFonts w:hint="eastAsia"/>
        </w:rPr>
        <w:t>第一次登录时显示两个密码文本框</w:t>
      </w:r>
      <w:r w:rsidR="00D329F6" w:rsidRPr="00F72EE6">
        <w:rPr>
          <w:rFonts w:hint="eastAsia"/>
        </w:rPr>
        <w:t>，供用户输入新密码和确认密码，第二次</w:t>
      </w:r>
      <w:r w:rsidR="00101E14" w:rsidRPr="00F72EE6">
        <w:rPr>
          <w:rFonts w:hint="eastAsia"/>
        </w:rPr>
        <w:t>用户</w:t>
      </w:r>
      <w:r w:rsidR="00D329F6" w:rsidRPr="00F72EE6">
        <w:rPr>
          <w:rFonts w:hint="eastAsia"/>
        </w:rPr>
        <w:t>则只显示一个密码文本框</w:t>
      </w:r>
      <w:r w:rsidR="006552F8" w:rsidRPr="00F72EE6">
        <w:rPr>
          <w:rFonts w:hint="eastAsia"/>
        </w:rPr>
        <w:t>。</w:t>
      </w:r>
      <w:r w:rsidR="009E5A35" w:rsidRPr="00F72EE6">
        <w:rPr>
          <w:rFonts w:hint="eastAsia"/>
        </w:rPr>
        <w:t>第一次登录时将新密码</w:t>
      </w:r>
      <w:r w:rsidR="00DE5B39" w:rsidRPr="00F72EE6">
        <w:rPr>
          <w:rFonts w:hint="eastAsia"/>
        </w:rPr>
        <w:t>通过</w:t>
      </w:r>
      <w:r w:rsidR="00DE5B39" w:rsidRPr="00F72EE6">
        <w:rPr>
          <w:rFonts w:hint="eastAsia"/>
        </w:rPr>
        <w:t>MD5</w:t>
      </w:r>
      <w:r w:rsidR="00DE5B39" w:rsidRPr="00F72EE6">
        <w:rPr>
          <w:rFonts w:hint="eastAsia"/>
        </w:rPr>
        <w:t>加密后</w:t>
      </w:r>
      <w:r w:rsidR="009E5A35" w:rsidRPr="00F72EE6">
        <w:rPr>
          <w:rFonts w:hint="eastAsia"/>
        </w:rPr>
        <w:t>保存到数据库中，用户下次登录时则需要校验密码是否相同。</w:t>
      </w:r>
      <w:r w:rsidR="00101E14" w:rsidRPr="00F72EE6">
        <w:rPr>
          <w:rFonts w:hint="eastAsia"/>
        </w:rPr>
        <w:t>登录界面如图</w:t>
      </w:r>
      <w:r w:rsidR="00101E14" w:rsidRPr="00F72EE6">
        <w:rPr>
          <w:rFonts w:hint="eastAsia"/>
        </w:rPr>
        <w:t>5</w:t>
      </w:r>
      <w:r w:rsidR="00D50227">
        <w:t>-</w:t>
      </w:r>
      <w:r w:rsidR="00101E14" w:rsidRPr="00F72EE6">
        <w:rPr>
          <w:rFonts w:hint="eastAsia"/>
        </w:rPr>
        <w:t>1</w:t>
      </w:r>
      <w:r w:rsidR="00101E14" w:rsidRPr="00F72EE6">
        <w:rPr>
          <w:rFonts w:hint="eastAsia"/>
        </w:rPr>
        <w:t>所示。</w:t>
      </w:r>
    </w:p>
    <w:p w:rsidR="0093072D" w:rsidRPr="00F72EE6" w:rsidRDefault="0093072D" w:rsidP="00F770D6">
      <w:pPr>
        <w:pStyle w:val="a6"/>
        <w:ind w:firstLineChars="0" w:firstLine="0"/>
        <w:jc w:val="center"/>
      </w:pPr>
      <w:r w:rsidRPr="00F72EE6">
        <w:rPr>
          <w:noProof/>
        </w:rPr>
        <w:drawing>
          <wp:inline distT="0" distB="0" distL="0" distR="0">
            <wp:extent cx="3332471" cy="296748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361596" cy="2993423"/>
                    </a:xfrm>
                    <a:prstGeom prst="rect">
                      <a:avLst/>
                    </a:prstGeom>
                  </pic:spPr>
                </pic:pic>
              </a:graphicData>
            </a:graphic>
          </wp:inline>
        </w:drawing>
      </w:r>
    </w:p>
    <w:p w:rsidR="0093072D" w:rsidRPr="00F72EE6" w:rsidRDefault="0093072D" w:rsidP="0093072D">
      <w:pPr>
        <w:pStyle w:val="a8"/>
      </w:pPr>
      <w:r w:rsidRPr="00F72EE6">
        <w:t>图</w:t>
      </w:r>
      <w:r w:rsidR="00D50227">
        <w:rPr>
          <w:rFonts w:hint="eastAsia"/>
        </w:rPr>
        <w:t>5</w:t>
      </w:r>
      <w:r w:rsidR="00D50227">
        <w:t>-</w:t>
      </w:r>
      <w:r w:rsidRPr="00F72EE6">
        <w:rPr>
          <w:rFonts w:hint="eastAsia"/>
        </w:rPr>
        <w:t>1</w:t>
      </w:r>
      <w:r w:rsidRPr="00F72EE6">
        <w:rPr>
          <w:rFonts w:hint="eastAsia"/>
        </w:rPr>
        <w:t>用户登录界面左侧为第一次登录右侧为非第一次登录</w:t>
      </w:r>
    </w:p>
    <w:p w:rsidR="001B592B" w:rsidRPr="00F72EE6" w:rsidRDefault="001B592B" w:rsidP="0023022C">
      <w:pPr>
        <w:pStyle w:val="a6"/>
      </w:pPr>
      <w:r w:rsidRPr="00F72EE6">
        <w:rPr>
          <w:rFonts w:hint="eastAsia"/>
        </w:rPr>
        <w:t>实现代码：</w:t>
      </w:r>
    </w:p>
    <w:p w:rsidR="00557BFA" w:rsidRPr="00F72EE6" w:rsidRDefault="00557BFA" w:rsidP="0023022C">
      <w:pPr>
        <w:pStyle w:val="a6"/>
      </w:pPr>
      <w:r w:rsidRPr="00F72EE6">
        <w:rPr>
          <w:rFonts w:hint="eastAsia"/>
        </w:rPr>
        <w:t>LoginActivity.java</w:t>
      </w:r>
    </w:p>
    <w:tbl>
      <w:tblPr>
        <w:tblStyle w:val="a7"/>
        <w:tblW w:w="0" w:type="auto"/>
        <w:tblLook w:val="04A0" w:firstRow="1" w:lastRow="0" w:firstColumn="1" w:lastColumn="0" w:noHBand="0" w:noVBand="1"/>
      </w:tblPr>
      <w:tblGrid>
        <w:gridCol w:w="9286"/>
      </w:tblGrid>
      <w:tr w:rsidR="0009646C" w:rsidRPr="00F72EE6" w:rsidTr="0009646C">
        <w:tc>
          <w:tcPr>
            <w:tcW w:w="9286" w:type="dxa"/>
          </w:tcPr>
          <w:p w:rsidR="0009646C" w:rsidRPr="00F72EE6" w:rsidRDefault="0009646C" w:rsidP="0009646C">
            <w:pPr>
              <w:pStyle w:val="a6"/>
            </w:pPr>
            <w:r w:rsidRPr="00F72EE6">
              <w:t>if (login</w:t>
            </w:r>
            <w:r w:rsidRPr="00F72EE6">
              <w:rPr>
                <w:rFonts w:hint="eastAsia"/>
              </w:rPr>
              <w:t>AccessObject</w:t>
            </w:r>
            <w:r w:rsidRPr="00F72EE6">
              <w:t>.isFirstLogin()) {</w:t>
            </w:r>
          </w:p>
          <w:p w:rsidR="0009646C" w:rsidRPr="00F72EE6" w:rsidRDefault="0009646C" w:rsidP="0009646C">
            <w:pPr>
              <w:pStyle w:val="a6"/>
            </w:pPr>
            <w:r w:rsidRPr="00F72EE6">
              <w:t>//</w:t>
            </w:r>
            <w:r w:rsidRPr="00F72EE6">
              <w:t>如果是初次登录，则需要设置密码</w:t>
            </w:r>
          </w:p>
          <w:p w:rsidR="0009646C" w:rsidRPr="00F72EE6" w:rsidRDefault="0009646C" w:rsidP="0009646C">
            <w:pPr>
              <w:pStyle w:val="a6"/>
            </w:pPr>
            <w:r w:rsidRPr="00F72EE6">
              <w:tab/>
            </w:r>
            <w:r w:rsidRPr="00F72EE6">
              <w:tab/>
            </w:r>
            <w:r w:rsidRPr="00F72EE6">
              <w:tab/>
            </w:r>
            <w:r w:rsidRPr="00F72EE6">
              <w:rPr>
                <w:rFonts w:hint="eastAsia"/>
              </w:rPr>
              <w:t>……</w:t>
            </w:r>
          </w:p>
          <w:p w:rsidR="0009646C" w:rsidRPr="00F72EE6" w:rsidRDefault="0009646C" w:rsidP="0009646C">
            <w:pPr>
              <w:pStyle w:val="a6"/>
            </w:pPr>
            <w:r w:rsidRPr="00F72EE6">
              <w:tab/>
            </w:r>
            <w:r w:rsidRPr="00F72EE6">
              <w:tab/>
            </w:r>
            <w:r w:rsidRPr="00F72EE6">
              <w:tab/>
              <w:t>editText_NewPassword = (EditText) view1</w:t>
            </w:r>
          </w:p>
          <w:p w:rsidR="0009646C" w:rsidRPr="00F72EE6" w:rsidRDefault="0009646C" w:rsidP="0009646C">
            <w:pPr>
              <w:pStyle w:val="a6"/>
            </w:pPr>
            <w:r w:rsidRPr="00F72EE6">
              <w:tab/>
            </w:r>
            <w:r w:rsidRPr="00F72EE6">
              <w:tab/>
            </w:r>
            <w:r w:rsidRPr="00F72EE6">
              <w:tab/>
            </w:r>
            <w:r w:rsidRPr="00F72EE6">
              <w:tab/>
            </w:r>
            <w:r w:rsidRPr="00F72EE6">
              <w:tab/>
              <w:t>.findViewById(R.id.editText_NewPassword);</w:t>
            </w:r>
          </w:p>
          <w:p w:rsidR="0009646C" w:rsidRPr="00F72EE6" w:rsidRDefault="0009646C" w:rsidP="0009646C">
            <w:pPr>
              <w:pStyle w:val="a6"/>
            </w:pPr>
            <w:r w:rsidRPr="00F72EE6">
              <w:t>//</w:t>
            </w:r>
            <w:r w:rsidRPr="00F72EE6">
              <w:t>绑定文本框</w:t>
            </w:r>
            <w:r w:rsidRPr="00F72EE6">
              <w:rPr>
                <w:rFonts w:hint="eastAsia"/>
              </w:rPr>
              <w:t>1</w:t>
            </w:r>
            <w:r w:rsidRPr="00F72EE6">
              <w:rPr>
                <w:rFonts w:hint="eastAsia"/>
              </w:rPr>
              <w:t>视图</w:t>
            </w:r>
          </w:p>
          <w:p w:rsidR="0009646C" w:rsidRPr="00F72EE6" w:rsidRDefault="0009646C" w:rsidP="0009646C">
            <w:pPr>
              <w:pStyle w:val="a6"/>
            </w:pPr>
            <w:r w:rsidRPr="00F72EE6">
              <w:tab/>
            </w:r>
            <w:r w:rsidRPr="00F72EE6">
              <w:tab/>
            </w:r>
            <w:r w:rsidRPr="00F72EE6">
              <w:tab/>
              <w:t>editText_ConfirmPassword = (EditText) view1</w:t>
            </w:r>
          </w:p>
          <w:p w:rsidR="0009646C" w:rsidRPr="00F72EE6" w:rsidRDefault="0009646C" w:rsidP="0009646C">
            <w:pPr>
              <w:pStyle w:val="a6"/>
            </w:pPr>
            <w:r w:rsidRPr="00F72EE6">
              <w:tab/>
            </w:r>
            <w:r w:rsidRPr="00F72EE6">
              <w:tab/>
            </w:r>
            <w:r w:rsidRPr="00F72EE6">
              <w:tab/>
            </w:r>
            <w:r w:rsidRPr="00F72EE6">
              <w:tab/>
            </w:r>
            <w:r w:rsidRPr="00F72EE6">
              <w:tab/>
              <w:t>.findViewById(R.id.editText_ConfirmPassword);</w:t>
            </w:r>
          </w:p>
          <w:p w:rsidR="0009646C" w:rsidRPr="00F72EE6" w:rsidRDefault="0009646C" w:rsidP="0009646C">
            <w:pPr>
              <w:pStyle w:val="a6"/>
            </w:pPr>
            <w:r w:rsidRPr="00F72EE6">
              <w:t>//</w:t>
            </w:r>
            <w:r w:rsidRPr="00F72EE6">
              <w:t>绑定文本框</w:t>
            </w:r>
            <w:r w:rsidRPr="00F72EE6">
              <w:rPr>
                <w:rFonts w:hint="eastAsia"/>
              </w:rPr>
              <w:t>2</w:t>
            </w:r>
            <w:r w:rsidRPr="00F72EE6">
              <w:rPr>
                <w:rFonts w:hint="eastAsia"/>
              </w:rPr>
              <w:t>视图</w:t>
            </w:r>
          </w:p>
          <w:p w:rsidR="0009646C" w:rsidRPr="00F72EE6" w:rsidRDefault="0009646C" w:rsidP="0009646C">
            <w:pPr>
              <w:pStyle w:val="a6"/>
            </w:pPr>
            <w:r w:rsidRPr="00F72EE6">
              <w:tab/>
            </w:r>
            <w:r w:rsidRPr="00F72EE6">
              <w:tab/>
            </w:r>
            <w:r w:rsidRPr="00F72EE6">
              <w:tab/>
              <w:t>button_Register.setOnClickListener(new OnClickListener() {</w:t>
            </w:r>
          </w:p>
          <w:p w:rsidR="00C70FB7" w:rsidRPr="00F72EE6" w:rsidRDefault="00C70FB7" w:rsidP="0009646C">
            <w:pPr>
              <w:pStyle w:val="a6"/>
            </w:pPr>
            <w:r w:rsidRPr="00F72EE6">
              <w:t>//</w:t>
            </w:r>
            <w:r w:rsidRPr="00F72EE6">
              <w:t>按钮绑定单击事件</w:t>
            </w:r>
          </w:p>
          <w:p w:rsidR="0009646C" w:rsidRPr="00F72EE6" w:rsidRDefault="0009646C" w:rsidP="0009646C">
            <w:pPr>
              <w:pStyle w:val="a6"/>
            </w:pPr>
            <w:r w:rsidRPr="00F72EE6">
              <w:tab/>
            </w:r>
            <w:r w:rsidRPr="00F72EE6">
              <w:tab/>
            </w:r>
            <w:r w:rsidRPr="00F72EE6">
              <w:tab/>
            </w:r>
            <w:r w:rsidRPr="00F72EE6">
              <w:tab/>
              <w:t>@Override</w:t>
            </w:r>
          </w:p>
          <w:p w:rsidR="0009646C" w:rsidRPr="00F72EE6" w:rsidRDefault="0009646C" w:rsidP="0009646C">
            <w:pPr>
              <w:pStyle w:val="a6"/>
            </w:pPr>
            <w:r w:rsidRPr="00F72EE6">
              <w:tab/>
            </w:r>
            <w:r w:rsidRPr="00F72EE6">
              <w:tab/>
            </w:r>
            <w:r w:rsidRPr="00F72EE6">
              <w:tab/>
            </w:r>
            <w:r w:rsidRPr="00F72EE6">
              <w:tab/>
              <w:t>public void onClick(View arg0) {</w:t>
            </w:r>
          </w:p>
          <w:p w:rsidR="0009646C" w:rsidRPr="00F72EE6" w:rsidRDefault="0009646C" w:rsidP="0009646C">
            <w:pPr>
              <w:pStyle w:val="a6"/>
            </w:pPr>
            <w:r w:rsidRPr="00F72EE6">
              <w:tab/>
            </w:r>
            <w:r w:rsidRPr="00F72EE6">
              <w:tab/>
            </w:r>
            <w:r w:rsidRPr="00F72EE6">
              <w:tab/>
            </w:r>
            <w:r w:rsidRPr="00F72EE6">
              <w:tab/>
            </w:r>
            <w:r w:rsidRPr="00F72EE6">
              <w:tab/>
              <w:t>String password1 = editText_NewPassword.get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toString();//</w:t>
            </w:r>
            <w:r w:rsidRPr="00F72EE6">
              <w:t>获取文本框</w:t>
            </w:r>
            <w:r w:rsidRPr="00F72EE6">
              <w:rPr>
                <w:rFonts w:hint="eastAsia"/>
              </w:rPr>
              <w:t>1</w:t>
            </w:r>
            <w:r w:rsidRPr="00F72EE6">
              <w:rPr>
                <w:rFonts w:hint="eastAsia"/>
              </w:rPr>
              <w:t>内容</w:t>
            </w:r>
          </w:p>
          <w:p w:rsidR="0009646C" w:rsidRPr="00F72EE6" w:rsidRDefault="0009646C" w:rsidP="0009646C">
            <w:pPr>
              <w:pStyle w:val="a6"/>
            </w:pPr>
            <w:r w:rsidRPr="00F72EE6">
              <w:tab/>
            </w:r>
            <w:r w:rsidRPr="00F72EE6">
              <w:tab/>
            </w:r>
            <w:r w:rsidRPr="00F72EE6">
              <w:tab/>
            </w:r>
            <w:r w:rsidRPr="00F72EE6">
              <w:tab/>
            </w:r>
            <w:r w:rsidRPr="00F72EE6">
              <w:tab/>
              <w:t>String password2 = editText_ConfirmPassword.getText()</w:t>
            </w:r>
          </w:p>
          <w:p w:rsidR="0009646C" w:rsidRPr="00F72EE6" w:rsidRDefault="0009646C" w:rsidP="0009646C">
            <w:pPr>
              <w:pStyle w:val="a6"/>
            </w:pPr>
            <w:r w:rsidRPr="00F72EE6">
              <w:lastRenderedPageBreak/>
              <w:tab/>
            </w:r>
            <w:r w:rsidRPr="00F72EE6">
              <w:tab/>
            </w:r>
            <w:r w:rsidRPr="00F72EE6">
              <w:tab/>
            </w:r>
            <w:r w:rsidRPr="00F72EE6">
              <w:tab/>
            </w:r>
            <w:r w:rsidRPr="00F72EE6">
              <w:tab/>
            </w:r>
            <w:r w:rsidRPr="00F72EE6">
              <w:tab/>
            </w:r>
            <w:r w:rsidRPr="00F72EE6">
              <w:tab/>
              <w:t>.toString();//</w:t>
            </w:r>
            <w:r w:rsidRPr="00F72EE6">
              <w:t>获取文本框</w:t>
            </w:r>
            <w:r w:rsidRPr="00F72EE6">
              <w:t>2</w:t>
            </w:r>
            <w:r w:rsidRPr="00F72EE6">
              <w:rPr>
                <w:rFonts w:hint="eastAsia"/>
              </w:rPr>
              <w:t>内容</w:t>
            </w:r>
          </w:p>
          <w:p w:rsidR="0009646C" w:rsidRPr="00F72EE6" w:rsidRDefault="0009646C" w:rsidP="0009646C">
            <w:pPr>
              <w:pStyle w:val="a6"/>
            </w:pPr>
            <w:r w:rsidRPr="00F72EE6">
              <w:tab/>
            </w:r>
            <w:r w:rsidRPr="00F72EE6">
              <w:tab/>
            </w:r>
            <w:r w:rsidRPr="00F72EE6">
              <w:tab/>
            </w:r>
            <w:r w:rsidRPr="00F72EE6">
              <w:tab/>
            </w:r>
            <w:r w:rsidRPr="00F72EE6">
              <w:tab/>
              <w:t>if (password2.equals(password1)) {</w:t>
            </w:r>
          </w:p>
          <w:p w:rsidR="0009646C" w:rsidRPr="00F72EE6" w:rsidRDefault="0009646C" w:rsidP="0009646C">
            <w:pPr>
              <w:pStyle w:val="a6"/>
            </w:pPr>
            <w:r w:rsidRPr="00F72EE6">
              <w:tab/>
            </w:r>
            <w:r w:rsidRPr="00F72EE6">
              <w:tab/>
            </w:r>
            <w:r w:rsidRPr="00F72EE6">
              <w:tab/>
            </w:r>
            <w:r w:rsidRPr="00F72EE6">
              <w:tab/>
            </w:r>
            <w:r w:rsidRPr="00F72EE6">
              <w:tab/>
            </w:r>
            <w:r w:rsidRPr="00F72EE6">
              <w:tab/>
              <w:t>if (password1.equals("")) {</w:t>
            </w:r>
          </w:p>
          <w:p w:rsidR="0009646C" w:rsidRPr="00F72EE6" w:rsidRDefault="0009646C" w:rsidP="0009646C">
            <w:pPr>
              <w:pStyle w:val="a6"/>
            </w:pPr>
            <w:r w:rsidRPr="00F72EE6">
              <w:rPr>
                <w:rFonts w:hint="eastAsia"/>
              </w:rPr>
              <w:t>//</w:t>
            </w:r>
            <w:r w:rsidRPr="00F72EE6">
              <w:t>若</w:t>
            </w:r>
            <w:r w:rsidR="001D45E1" w:rsidRPr="00F72EE6">
              <w:t>密码</w:t>
            </w:r>
            <w:r w:rsidRPr="00F72EE6">
              <w:t>为空则弹出提示</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ToastUtil.show(getApplicationContext(),</w:t>
            </w:r>
            <w:r w:rsidRPr="00F72EE6">
              <w:tab/>
            </w:r>
            <w:r w:rsidRPr="00F72EE6">
              <w:tab/>
            </w:r>
            <w:r w:rsidRPr="00F72EE6">
              <w:tab/>
            </w:r>
            <w:r w:rsidRPr="00F72EE6">
              <w:tab/>
            </w:r>
            <w:r w:rsidRPr="00F72EE6">
              <w:tab/>
            </w:r>
            <w:r w:rsidRPr="00F72EE6">
              <w:tab/>
            </w:r>
            <w:r w:rsidRPr="00F72EE6">
              <w:tab/>
            </w:r>
            <w:r w:rsidRPr="00F72EE6">
              <w:tab/>
            </w:r>
            <w:r w:rsidRPr="00F72EE6">
              <w:tab/>
              <w:t>R.string.password_blank);</w:t>
            </w:r>
          </w:p>
          <w:p w:rsidR="0009646C" w:rsidRPr="00F72EE6" w:rsidRDefault="0009646C" w:rsidP="0009646C">
            <w:pPr>
              <w:pStyle w:val="a6"/>
            </w:pPr>
            <w:r w:rsidRPr="00F72EE6">
              <w:tab/>
            </w:r>
            <w:r w:rsidRPr="00F72EE6">
              <w:tab/>
            </w:r>
            <w:r w:rsidRPr="00F72EE6">
              <w:tab/>
            </w:r>
            <w:r w:rsidRPr="00F72EE6">
              <w:tab/>
            </w:r>
            <w:r w:rsidRPr="00F72EE6">
              <w:tab/>
            </w:r>
            <w:r w:rsidRPr="00F72EE6">
              <w:tab/>
              <w:t>} else {</w:t>
            </w:r>
          </w:p>
          <w:p w:rsidR="0009646C" w:rsidRPr="00F72EE6" w:rsidRDefault="0009646C" w:rsidP="0009646C">
            <w:pPr>
              <w:pStyle w:val="a6"/>
            </w:pPr>
            <w:r w:rsidRPr="00F72EE6">
              <w:t>//</w:t>
            </w:r>
            <w:r w:rsidRPr="00F72EE6">
              <w:t>密码输入无误，保存密码</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login</w:t>
            </w:r>
            <w:r w:rsidRPr="00F72EE6">
              <w:rPr>
                <w:rFonts w:hint="eastAsia"/>
              </w:rPr>
              <w:t>AccessObject</w:t>
            </w:r>
            <w:r w:rsidRPr="00F72EE6">
              <w:t>.setPassword(password1);</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ToastUtil.show(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t>R.string.register_success);</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Intent intent = new Intent(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t>MainActivity.class);</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startActivity(intent);</w:t>
            </w:r>
          </w:p>
          <w:p w:rsidR="00111823" w:rsidRPr="00F72EE6" w:rsidRDefault="00111823" w:rsidP="0009646C">
            <w:pPr>
              <w:pStyle w:val="a6"/>
            </w:pPr>
            <w:r w:rsidRPr="00F72EE6">
              <w:t>//</w:t>
            </w:r>
            <w:r w:rsidRPr="00F72EE6">
              <w:t>声明主界面到意图中，并执行以跳转到主界面</w:t>
            </w:r>
          </w:p>
          <w:p w:rsidR="0009646C" w:rsidRPr="00F72EE6" w:rsidRDefault="0009646C" w:rsidP="0009646C">
            <w:pPr>
              <w:pStyle w:val="a6"/>
            </w:pPr>
            <w:r w:rsidRPr="00F72EE6">
              <w:tab/>
            </w:r>
            <w:r w:rsidRPr="00F72EE6">
              <w:tab/>
            </w: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r>
            <w:r w:rsidRPr="00F72EE6">
              <w:tab/>
            </w:r>
            <w:r w:rsidRPr="00F72EE6">
              <w:tab/>
              <w:t>} else {</w:t>
            </w:r>
          </w:p>
          <w:p w:rsidR="0009646C" w:rsidRPr="00F72EE6" w:rsidRDefault="0009646C" w:rsidP="0009646C">
            <w:pPr>
              <w:pStyle w:val="a6"/>
            </w:pPr>
            <w:r w:rsidRPr="00F72EE6">
              <w:rPr>
                <w:rFonts w:hint="eastAsia"/>
              </w:rPr>
              <w:t>//</w:t>
            </w:r>
            <w:r w:rsidRPr="00F72EE6">
              <w:t>若两次密码不同则弹出提示</w:t>
            </w:r>
          </w:p>
          <w:p w:rsidR="0009646C" w:rsidRPr="00F72EE6" w:rsidRDefault="0009646C" w:rsidP="0009646C">
            <w:pPr>
              <w:pStyle w:val="a6"/>
            </w:pPr>
            <w:r w:rsidRPr="00F72EE6">
              <w:tab/>
            </w:r>
            <w:r w:rsidRPr="00F72EE6">
              <w:tab/>
            </w:r>
            <w:r w:rsidRPr="00F72EE6">
              <w:tab/>
            </w:r>
            <w:r w:rsidRPr="00F72EE6">
              <w:tab/>
            </w:r>
            <w:r w:rsidRPr="00F72EE6">
              <w:tab/>
            </w:r>
            <w:r w:rsidRPr="00F72EE6">
              <w:tab/>
              <w:t>ToastUtil.show(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t>R.string.passwords_diff);</w:t>
            </w:r>
          </w:p>
          <w:p w:rsidR="0009646C" w:rsidRPr="00F72EE6" w:rsidRDefault="0009646C" w:rsidP="0009646C">
            <w:pPr>
              <w:pStyle w:val="a6"/>
            </w:pPr>
            <w:r w:rsidRPr="00F72EE6">
              <w:tab/>
            </w: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t>});</w:t>
            </w:r>
            <w:r w:rsidRPr="00F72EE6">
              <w:tab/>
            </w:r>
            <w:r w:rsidRPr="00F72EE6">
              <w:tab/>
            </w:r>
            <w:r w:rsidRPr="00F72EE6">
              <w:tab/>
            </w:r>
          </w:p>
          <w:p w:rsidR="0009646C" w:rsidRPr="00F72EE6" w:rsidRDefault="0009646C" w:rsidP="0009646C">
            <w:pPr>
              <w:pStyle w:val="a6"/>
            </w:pPr>
            <w:r w:rsidRPr="00F72EE6">
              <w:tab/>
            </w:r>
            <w:r w:rsidRPr="00F72EE6">
              <w:tab/>
              <w:t>} else {</w:t>
            </w:r>
          </w:p>
          <w:p w:rsidR="0009646C" w:rsidRPr="00F72EE6" w:rsidRDefault="0009646C" w:rsidP="0009646C">
            <w:pPr>
              <w:pStyle w:val="a6"/>
            </w:pPr>
            <w:r w:rsidRPr="00F72EE6">
              <w:t>//</w:t>
            </w:r>
            <w:r w:rsidRPr="00F72EE6">
              <w:t>如果不是初次登录，则需要输入密码</w:t>
            </w:r>
          </w:p>
          <w:p w:rsidR="0009646C" w:rsidRPr="00F72EE6" w:rsidRDefault="0009646C" w:rsidP="0009646C">
            <w:pPr>
              <w:pStyle w:val="a6"/>
            </w:pPr>
            <w:r w:rsidRPr="00F72EE6">
              <w:tab/>
            </w:r>
            <w:r w:rsidRPr="00F72EE6">
              <w:tab/>
            </w:r>
            <w:r w:rsidRPr="00F72EE6">
              <w:tab/>
            </w:r>
            <w:r w:rsidRPr="00F72EE6">
              <w:rPr>
                <w:rFonts w:hint="eastAsia"/>
              </w:rPr>
              <w:t>……</w:t>
            </w:r>
          </w:p>
          <w:p w:rsidR="0009646C" w:rsidRPr="00F72EE6" w:rsidRDefault="0009646C" w:rsidP="0009646C">
            <w:pPr>
              <w:pStyle w:val="a6"/>
            </w:pPr>
            <w:r w:rsidRPr="00F72EE6">
              <w:tab/>
            </w:r>
            <w:r w:rsidRPr="00F72EE6">
              <w:tab/>
            </w:r>
            <w:r w:rsidRPr="00F72EE6">
              <w:tab/>
              <w:t>editText_Password = (EditText) view2</w:t>
            </w:r>
          </w:p>
          <w:p w:rsidR="0009646C" w:rsidRPr="00F72EE6" w:rsidRDefault="0009646C" w:rsidP="0009646C">
            <w:pPr>
              <w:pStyle w:val="a6"/>
            </w:pPr>
            <w:r w:rsidRPr="00F72EE6">
              <w:tab/>
            </w:r>
            <w:r w:rsidRPr="00F72EE6">
              <w:tab/>
            </w:r>
            <w:r w:rsidRPr="00F72EE6">
              <w:tab/>
            </w:r>
            <w:r w:rsidRPr="00F72EE6">
              <w:tab/>
            </w:r>
            <w:r w:rsidRPr="00F72EE6">
              <w:tab/>
              <w:t>.findViewById(R.id.editText_Password);</w:t>
            </w:r>
          </w:p>
          <w:p w:rsidR="0009646C" w:rsidRPr="00F72EE6" w:rsidRDefault="0009646C" w:rsidP="0009646C">
            <w:pPr>
              <w:pStyle w:val="a6"/>
            </w:pPr>
            <w:r w:rsidRPr="00F72EE6">
              <w:t>//</w:t>
            </w:r>
            <w:r w:rsidRPr="00F72EE6">
              <w:t>绑定文本框视图</w:t>
            </w:r>
          </w:p>
          <w:p w:rsidR="0009646C" w:rsidRPr="00F72EE6" w:rsidRDefault="0009646C" w:rsidP="0009646C">
            <w:pPr>
              <w:pStyle w:val="a6"/>
            </w:pPr>
            <w:r w:rsidRPr="00F72EE6">
              <w:tab/>
            </w:r>
            <w:r w:rsidRPr="00F72EE6">
              <w:tab/>
            </w:r>
            <w:r w:rsidRPr="00F72EE6">
              <w:tab/>
              <w:t>button_Submit.setOnClickListener(new OnClickListener() {</w:t>
            </w:r>
          </w:p>
          <w:p w:rsidR="0009646C" w:rsidRPr="00F72EE6" w:rsidRDefault="0009646C" w:rsidP="0009646C">
            <w:pPr>
              <w:pStyle w:val="a6"/>
            </w:pPr>
            <w:r w:rsidRPr="00F72EE6">
              <w:tab/>
            </w:r>
            <w:r w:rsidRPr="00F72EE6">
              <w:tab/>
            </w:r>
            <w:r w:rsidRPr="00F72EE6">
              <w:tab/>
            </w:r>
            <w:r w:rsidRPr="00F72EE6">
              <w:tab/>
              <w:t>@Override</w:t>
            </w:r>
          </w:p>
          <w:p w:rsidR="0009646C" w:rsidRPr="00F72EE6" w:rsidRDefault="0009646C" w:rsidP="0009646C">
            <w:pPr>
              <w:pStyle w:val="a6"/>
            </w:pPr>
            <w:r w:rsidRPr="00F72EE6">
              <w:tab/>
            </w:r>
            <w:r w:rsidRPr="00F72EE6">
              <w:tab/>
            </w:r>
            <w:r w:rsidRPr="00F72EE6">
              <w:tab/>
            </w:r>
            <w:r w:rsidRPr="00F72EE6">
              <w:tab/>
              <w:t>public void onClick(View arg0) {</w:t>
            </w:r>
          </w:p>
          <w:p w:rsidR="0009646C" w:rsidRPr="00F72EE6" w:rsidRDefault="0009646C" w:rsidP="0009646C">
            <w:pPr>
              <w:pStyle w:val="a6"/>
            </w:pPr>
            <w:r w:rsidRPr="00F72EE6">
              <w:tab/>
            </w:r>
            <w:r w:rsidRPr="00F72EE6">
              <w:tab/>
            </w:r>
            <w:r w:rsidRPr="00F72EE6">
              <w:tab/>
            </w:r>
            <w:r w:rsidRPr="00F72EE6">
              <w:tab/>
            </w:r>
            <w:r w:rsidRPr="00F72EE6">
              <w:tab/>
              <w:t>password1 = editText_Password.getText().toString();</w:t>
            </w:r>
          </w:p>
          <w:p w:rsidR="0009646C" w:rsidRPr="00F72EE6" w:rsidRDefault="0009646C" w:rsidP="0009646C">
            <w:pPr>
              <w:pStyle w:val="a6"/>
            </w:pPr>
            <w:r w:rsidRPr="00F72EE6">
              <w:t>//</w:t>
            </w:r>
            <w:r w:rsidRPr="00F72EE6">
              <w:t>获取密码文本框中的值</w:t>
            </w:r>
          </w:p>
          <w:p w:rsidR="0009646C" w:rsidRPr="00F72EE6" w:rsidRDefault="0009646C" w:rsidP="0009646C">
            <w:pPr>
              <w:pStyle w:val="a6"/>
            </w:pPr>
            <w:r w:rsidRPr="00F72EE6">
              <w:tab/>
            </w:r>
            <w:r w:rsidRPr="00F72EE6">
              <w:tab/>
            </w:r>
            <w:r w:rsidRPr="00F72EE6">
              <w:tab/>
            </w:r>
            <w:r w:rsidRPr="00F72EE6">
              <w:tab/>
            </w:r>
            <w:r w:rsidRPr="00F72EE6">
              <w:tab/>
              <w:t>if (login</w:t>
            </w:r>
            <w:r w:rsidRPr="00F72EE6">
              <w:rPr>
                <w:rFonts w:hint="eastAsia"/>
              </w:rPr>
              <w:t>AccessObject</w:t>
            </w:r>
            <w:r w:rsidRPr="00F72EE6">
              <w:t>.validateUser(password1)) {</w:t>
            </w:r>
          </w:p>
          <w:p w:rsidR="0009646C" w:rsidRPr="00F72EE6" w:rsidRDefault="0009646C" w:rsidP="0009646C">
            <w:pPr>
              <w:pStyle w:val="a6"/>
            </w:pPr>
            <w:r w:rsidRPr="00F72EE6">
              <w:lastRenderedPageBreak/>
              <w:t>//</w:t>
            </w:r>
            <w:r w:rsidRPr="00F72EE6">
              <w:t>校验密码正确，跳转到主界面</w:t>
            </w:r>
          </w:p>
          <w:p w:rsidR="0009646C" w:rsidRPr="00F72EE6" w:rsidRDefault="0009646C" w:rsidP="0009646C">
            <w:pPr>
              <w:pStyle w:val="a6"/>
            </w:pPr>
            <w:r w:rsidRPr="00F72EE6">
              <w:tab/>
            </w:r>
            <w:r w:rsidRPr="00F72EE6">
              <w:tab/>
            </w:r>
            <w:r w:rsidRPr="00F72EE6">
              <w:tab/>
            </w:r>
            <w:r w:rsidRPr="00F72EE6">
              <w:tab/>
            </w:r>
            <w:r w:rsidRPr="00F72EE6">
              <w:tab/>
            </w:r>
            <w:r w:rsidRPr="00F72EE6">
              <w:tab/>
              <w:t>Intent intent = new Intent(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t>MainActivity.class);</w:t>
            </w:r>
          </w:p>
          <w:p w:rsidR="0009646C" w:rsidRPr="00F72EE6" w:rsidRDefault="0009646C" w:rsidP="0009646C">
            <w:pPr>
              <w:pStyle w:val="a6"/>
            </w:pPr>
            <w:r w:rsidRPr="00F72EE6">
              <w:tab/>
            </w:r>
            <w:r w:rsidRPr="00F72EE6">
              <w:tab/>
            </w:r>
            <w:r w:rsidRPr="00F72EE6">
              <w:tab/>
            </w:r>
            <w:r w:rsidRPr="00F72EE6">
              <w:tab/>
            </w:r>
            <w:r w:rsidRPr="00F72EE6">
              <w:tab/>
            </w:r>
            <w:r w:rsidRPr="00F72EE6">
              <w:tab/>
              <w:t>startActivity(intent);</w:t>
            </w:r>
          </w:p>
          <w:p w:rsidR="0009646C" w:rsidRPr="00F72EE6" w:rsidRDefault="0009646C" w:rsidP="0009646C">
            <w:pPr>
              <w:pStyle w:val="a6"/>
            </w:pPr>
            <w:r w:rsidRPr="00F72EE6">
              <w:tab/>
            </w:r>
            <w:r w:rsidRPr="00F72EE6">
              <w:tab/>
            </w:r>
            <w:r w:rsidRPr="00F72EE6">
              <w:tab/>
            </w:r>
            <w:r w:rsidRPr="00F72EE6">
              <w:tab/>
            </w:r>
            <w:r w:rsidRPr="00F72EE6">
              <w:tab/>
              <w:t>} else {</w:t>
            </w:r>
          </w:p>
          <w:p w:rsidR="0009646C" w:rsidRPr="00F72EE6" w:rsidRDefault="0009646C" w:rsidP="0009646C">
            <w:pPr>
              <w:pStyle w:val="a6"/>
            </w:pPr>
            <w:r w:rsidRPr="00F72EE6">
              <w:t>//</w:t>
            </w:r>
            <w:r w:rsidRPr="00F72EE6">
              <w:t>校验密码失败，弹出提示</w:t>
            </w:r>
          </w:p>
          <w:p w:rsidR="0009646C" w:rsidRPr="00F72EE6" w:rsidRDefault="0009646C" w:rsidP="0009646C">
            <w:pPr>
              <w:pStyle w:val="a6"/>
            </w:pPr>
            <w:r w:rsidRPr="00F72EE6">
              <w:tab/>
            </w:r>
            <w:r w:rsidRPr="00F72EE6">
              <w:tab/>
            </w:r>
            <w:r w:rsidRPr="00F72EE6">
              <w:tab/>
            </w:r>
            <w:r w:rsidRPr="00F72EE6">
              <w:tab/>
            </w:r>
            <w:r w:rsidRPr="00F72EE6">
              <w:tab/>
            </w:r>
            <w:r w:rsidRPr="00F72EE6">
              <w:tab/>
              <w:t>ToastUtil.show(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t>R.string.password_error);</w:t>
            </w:r>
          </w:p>
          <w:p w:rsidR="0009646C" w:rsidRPr="00F72EE6" w:rsidRDefault="0009646C" w:rsidP="0009646C">
            <w:pPr>
              <w:pStyle w:val="a6"/>
            </w:pPr>
            <w:r w:rsidRPr="00F72EE6">
              <w:tab/>
            </w: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t>});</w:t>
            </w:r>
          </w:p>
          <w:p w:rsidR="0009646C" w:rsidRPr="00F72EE6" w:rsidRDefault="0009646C" w:rsidP="0009646C">
            <w:pPr>
              <w:pStyle w:val="a6"/>
            </w:pPr>
            <w:r w:rsidRPr="00F72EE6">
              <w:tab/>
            </w:r>
            <w:r w:rsidRPr="00F72EE6">
              <w:tab/>
              <w:t>}</w:t>
            </w:r>
          </w:p>
        </w:tc>
      </w:tr>
    </w:tbl>
    <w:p w:rsidR="0023022C" w:rsidRPr="00F72EE6" w:rsidRDefault="00257AFE" w:rsidP="00257AFE">
      <w:pPr>
        <w:pStyle w:val="3"/>
        <w:numPr>
          <w:ilvl w:val="1"/>
          <w:numId w:val="27"/>
        </w:numPr>
      </w:pPr>
      <w:bookmarkStart w:id="146" w:name="_Toc421395470"/>
      <w:r w:rsidRPr="00F72EE6">
        <w:rPr>
          <w:rFonts w:hint="eastAsia"/>
        </w:rPr>
        <w:lastRenderedPageBreak/>
        <w:t>主界面</w:t>
      </w:r>
      <w:bookmarkEnd w:id="146"/>
    </w:p>
    <w:p w:rsidR="0053408A" w:rsidRPr="00F72EE6" w:rsidRDefault="0053408A" w:rsidP="00D50227">
      <w:pPr>
        <w:pStyle w:val="a6"/>
        <w:ind w:firstLineChars="0"/>
      </w:pPr>
      <w:r w:rsidRPr="00F72EE6">
        <w:rPr>
          <w:rFonts w:hint="eastAsia"/>
        </w:rPr>
        <w:t>主界面上主要用来响应用户的操作，当用户点击不同的控件时在、跳转到响应的模块。</w:t>
      </w:r>
      <w:r w:rsidR="00484E59" w:rsidRPr="00F72EE6">
        <w:rPr>
          <w:rFonts w:hint="eastAsia"/>
        </w:rPr>
        <w:t>主界面上有后台锁屏服务开关按钮，用户管理训练按钮，修改密码按钮，测试界面按钮</w:t>
      </w:r>
      <w:r w:rsidR="00EF1E57" w:rsidRPr="00F72EE6">
        <w:rPr>
          <w:rFonts w:hint="eastAsia"/>
        </w:rPr>
        <w:t>。</w:t>
      </w:r>
      <w:r w:rsidR="00253E37" w:rsidRPr="00F72EE6">
        <w:rPr>
          <w:rFonts w:hint="eastAsia"/>
        </w:rPr>
        <w:t>后台锁屏服务开关负责启动后台锁屏服务，并监视状态。</w:t>
      </w:r>
      <w:r w:rsidR="004C5283" w:rsidRPr="00F72EE6">
        <w:rPr>
          <w:rFonts w:hint="eastAsia"/>
        </w:rPr>
        <w:t>用户管理训练按钮负责跳转到用户管理训练界面。</w:t>
      </w:r>
      <w:r w:rsidR="00C35CF2" w:rsidRPr="00F72EE6">
        <w:rPr>
          <w:rFonts w:hint="eastAsia"/>
        </w:rPr>
        <w:t>修改密码负责弹出修改密码对话框。</w:t>
      </w:r>
      <w:r w:rsidR="001263C9" w:rsidRPr="00F72EE6">
        <w:rPr>
          <w:rFonts w:hint="eastAsia"/>
        </w:rPr>
        <w:t>测试界面负责跳转到锁屏界面</w:t>
      </w:r>
      <w:r w:rsidR="005B3035" w:rsidRPr="00F72EE6">
        <w:rPr>
          <w:rFonts w:hint="eastAsia"/>
        </w:rPr>
        <w:t>。</w:t>
      </w:r>
      <w:r w:rsidR="00850081" w:rsidRPr="00F72EE6">
        <w:rPr>
          <w:rFonts w:hint="eastAsia"/>
        </w:rPr>
        <w:t>主界面如图</w:t>
      </w:r>
      <w:r w:rsidR="00D50227">
        <w:t>5-</w:t>
      </w:r>
      <w:r w:rsidR="00850081" w:rsidRPr="00F72EE6">
        <w:rPr>
          <w:rFonts w:hint="eastAsia"/>
        </w:rPr>
        <w:t>2</w:t>
      </w:r>
      <w:r w:rsidR="00850081" w:rsidRPr="00F72EE6">
        <w:rPr>
          <w:rFonts w:hint="eastAsia"/>
        </w:rPr>
        <w:t>所示。</w:t>
      </w:r>
    </w:p>
    <w:p w:rsidR="00850081" w:rsidRPr="00F72EE6" w:rsidRDefault="00807661" w:rsidP="00F770D6">
      <w:pPr>
        <w:pStyle w:val="a8"/>
      </w:pPr>
      <w:r>
        <w:pict>
          <v:shape id="_x0000_i1025" type="#_x0000_t75" style="width:149pt;height:266.1pt">
            <v:imagedata r:id="rId17" o:title="0603_2 (1)"/>
          </v:shape>
        </w:pict>
      </w:r>
    </w:p>
    <w:p w:rsidR="00F770D6" w:rsidRPr="00F72EE6" w:rsidRDefault="00F770D6" w:rsidP="00F770D6">
      <w:pPr>
        <w:pStyle w:val="a8"/>
      </w:pPr>
      <w:r w:rsidRPr="00F72EE6">
        <w:t>图</w:t>
      </w:r>
      <w:r w:rsidR="00D50227">
        <w:rPr>
          <w:rFonts w:hint="eastAsia"/>
        </w:rPr>
        <w:t>5-</w:t>
      </w:r>
      <w:r w:rsidRPr="00F72EE6">
        <w:t>2</w:t>
      </w:r>
      <w:r w:rsidRPr="00F72EE6">
        <w:rPr>
          <w:rFonts w:hint="eastAsia"/>
        </w:rPr>
        <w:t>主界面</w:t>
      </w:r>
    </w:p>
    <w:p w:rsidR="006B4080" w:rsidRPr="00F72EE6" w:rsidRDefault="006B4080" w:rsidP="008B2AEA">
      <w:pPr>
        <w:pStyle w:val="a6"/>
        <w:ind w:firstLineChars="0" w:firstLine="420"/>
      </w:pPr>
      <w:r w:rsidRPr="00F72EE6">
        <w:rPr>
          <w:rFonts w:hint="eastAsia"/>
        </w:rPr>
        <w:lastRenderedPageBreak/>
        <w:t>实现代码：</w:t>
      </w:r>
    </w:p>
    <w:p w:rsidR="00B81B72" w:rsidRPr="00F72EE6" w:rsidRDefault="00B81B72" w:rsidP="008B2AEA">
      <w:pPr>
        <w:pStyle w:val="a6"/>
        <w:ind w:firstLineChars="0" w:firstLine="420"/>
      </w:pPr>
      <w:r w:rsidRPr="00F72EE6">
        <w:rPr>
          <w:rFonts w:hint="eastAsia"/>
        </w:rPr>
        <w:t>MainActivity.java</w:t>
      </w:r>
    </w:p>
    <w:p w:rsidR="00424F56" w:rsidRPr="00F72EE6" w:rsidRDefault="00424F56" w:rsidP="008B2AEA">
      <w:pPr>
        <w:pStyle w:val="a6"/>
        <w:ind w:firstLineChars="0" w:firstLine="420"/>
      </w:pPr>
      <w:r w:rsidRPr="00F72EE6">
        <w:rPr>
          <w:rFonts w:hint="eastAsia"/>
        </w:rPr>
        <w:t>此处以跳转到用户管理界面为例：</w:t>
      </w:r>
    </w:p>
    <w:tbl>
      <w:tblPr>
        <w:tblStyle w:val="a7"/>
        <w:tblW w:w="0" w:type="auto"/>
        <w:tblLook w:val="04A0" w:firstRow="1" w:lastRow="0" w:firstColumn="1" w:lastColumn="0" w:noHBand="0" w:noVBand="1"/>
      </w:tblPr>
      <w:tblGrid>
        <w:gridCol w:w="9286"/>
      </w:tblGrid>
      <w:tr w:rsidR="0009646C" w:rsidRPr="00F72EE6" w:rsidTr="0009646C">
        <w:tc>
          <w:tcPr>
            <w:tcW w:w="9286" w:type="dxa"/>
          </w:tcPr>
          <w:p w:rsidR="0009646C" w:rsidRPr="00F72EE6" w:rsidRDefault="0009646C" w:rsidP="0009646C">
            <w:pPr>
              <w:pStyle w:val="a6"/>
            </w:pPr>
            <w:r w:rsidRPr="00F72EE6">
              <w:t>button_UserManage.setOnClickListener(new OnClickListener() {</w:t>
            </w:r>
          </w:p>
          <w:p w:rsidR="0009646C" w:rsidRPr="00F72EE6" w:rsidRDefault="0009646C" w:rsidP="0009646C">
            <w:pPr>
              <w:pStyle w:val="a6"/>
            </w:pPr>
            <w:r w:rsidRPr="00F72EE6">
              <w:tab/>
            </w:r>
            <w:r w:rsidRPr="00F72EE6">
              <w:tab/>
            </w:r>
            <w:r w:rsidRPr="00F72EE6">
              <w:tab/>
              <w:t>@Override</w:t>
            </w:r>
          </w:p>
          <w:p w:rsidR="0009646C" w:rsidRPr="00F72EE6" w:rsidRDefault="0009646C" w:rsidP="0009646C">
            <w:pPr>
              <w:pStyle w:val="a6"/>
            </w:pPr>
            <w:r w:rsidRPr="00F72EE6">
              <w:tab/>
            </w:r>
            <w:r w:rsidRPr="00F72EE6">
              <w:tab/>
            </w:r>
            <w:r w:rsidRPr="00F72EE6">
              <w:tab/>
              <w:t>public void onClick(View arg0) {</w:t>
            </w:r>
          </w:p>
          <w:p w:rsidR="0009646C" w:rsidRPr="00F72EE6" w:rsidRDefault="0009646C" w:rsidP="0009646C">
            <w:pPr>
              <w:pStyle w:val="a6"/>
            </w:pPr>
            <w:r w:rsidRPr="00F72EE6">
              <w:tab/>
            </w:r>
            <w:r w:rsidRPr="00F72EE6">
              <w:tab/>
            </w:r>
            <w:r w:rsidRPr="00F72EE6">
              <w:tab/>
            </w:r>
            <w:r w:rsidRPr="00F72EE6">
              <w:tab/>
              <w:t>Intent intent = new Intent(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t>UserActivity.class);</w:t>
            </w:r>
          </w:p>
          <w:p w:rsidR="0009646C" w:rsidRPr="00F72EE6" w:rsidRDefault="0009646C" w:rsidP="0009646C">
            <w:pPr>
              <w:pStyle w:val="a6"/>
            </w:pPr>
            <w:r w:rsidRPr="00F72EE6">
              <w:t>//</w:t>
            </w:r>
            <w:r w:rsidRPr="00F72EE6">
              <w:t>声明</w:t>
            </w:r>
            <w:r w:rsidRPr="00F72EE6">
              <w:rPr>
                <w:rFonts w:hint="eastAsia"/>
              </w:rPr>
              <w:t>Intent</w:t>
            </w:r>
            <w:r w:rsidRPr="00F72EE6">
              <w:rPr>
                <w:rFonts w:hint="eastAsia"/>
              </w:rPr>
              <w:t>意图，指定将要跳转的模块</w:t>
            </w:r>
          </w:p>
          <w:p w:rsidR="0009646C" w:rsidRPr="00F72EE6" w:rsidRDefault="0009646C" w:rsidP="0009646C">
            <w:pPr>
              <w:pStyle w:val="a6"/>
            </w:pPr>
            <w:r w:rsidRPr="00F72EE6">
              <w:tab/>
            </w:r>
            <w:r w:rsidRPr="00F72EE6">
              <w:tab/>
            </w:r>
            <w:r w:rsidRPr="00F72EE6">
              <w:tab/>
            </w:r>
            <w:r w:rsidRPr="00F72EE6">
              <w:tab/>
              <w:t>startActivityForResult(intent, 100);</w:t>
            </w:r>
          </w:p>
          <w:p w:rsidR="0009646C" w:rsidRPr="00F72EE6" w:rsidRDefault="0009646C" w:rsidP="0009646C">
            <w:pPr>
              <w:pStyle w:val="a6"/>
            </w:pPr>
            <w:r w:rsidRPr="00F72EE6">
              <w:t>//</w:t>
            </w:r>
            <w:r w:rsidRPr="00F72EE6">
              <w:t>执行</w:t>
            </w:r>
            <w:r w:rsidRPr="00F72EE6">
              <w:rPr>
                <w:rFonts w:hint="eastAsia"/>
              </w:rPr>
              <w:t>Intent</w:t>
            </w:r>
            <w:r w:rsidRPr="00F72EE6">
              <w:rPr>
                <w:rFonts w:hint="eastAsia"/>
              </w:rPr>
              <w:t>意图进行跳转</w:t>
            </w:r>
          </w:p>
          <w:p w:rsidR="0009646C" w:rsidRPr="00F72EE6" w:rsidRDefault="0009646C" w:rsidP="0009646C">
            <w:pPr>
              <w:pStyle w:val="a6"/>
            </w:pPr>
            <w:r w:rsidRPr="00F72EE6">
              <w:tab/>
            </w:r>
            <w:r w:rsidRPr="00F72EE6">
              <w:tab/>
            </w:r>
            <w:r w:rsidRPr="00F72EE6">
              <w:tab/>
              <w:t>}</w:t>
            </w:r>
          </w:p>
          <w:p w:rsidR="0009646C" w:rsidRPr="00F72EE6" w:rsidRDefault="0009646C" w:rsidP="0009646C">
            <w:pPr>
              <w:pStyle w:val="a6"/>
            </w:pPr>
            <w:r w:rsidRPr="00F72EE6">
              <w:t>});</w:t>
            </w:r>
          </w:p>
        </w:tc>
      </w:tr>
    </w:tbl>
    <w:p w:rsidR="0023022C" w:rsidRPr="00F72EE6" w:rsidRDefault="00257AFE" w:rsidP="00257AFE">
      <w:pPr>
        <w:pStyle w:val="3"/>
        <w:numPr>
          <w:ilvl w:val="1"/>
          <w:numId w:val="27"/>
        </w:numPr>
      </w:pPr>
      <w:bookmarkStart w:id="147" w:name="_Toc421395471"/>
      <w:r w:rsidRPr="00F72EE6">
        <w:rPr>
          <w:rFonts w:hint="eastAsia"/>
        </w:rPr>
        <w:t>用户管理</w:t>
      </w:r>
      <w:bookmarkEnd w:id="147"/>
    </w:p>
    <w:p w:rsidR="0023022C" w:rsidRPr="00F72EE6" w:rsidRDefault="006B4080" w:rsidP="00073FA2">
      <w:pPr>
        <w:pStyle w:val="a6"/>
        <w:ind w:firstLineChars="0"/>
      </w:pPr>
      <w:r w:rsidRPr="00F72EE6">
        <w:rPr>
          <w:rFonts w:hint="eastAsia"/>
        </w:rPr>
        <w:t>用户管理</w:t>
      </w:r>
      <w:r w:rsidR="00407AF9" w:rsidRPr="00F72EE6">
        <w:rPr>
          <w:rFonts w:hint="eastAsia"/>
        </w:rPr>
        <w:t>界面</w:t>
      </w:r>
      <w:r w:rsidR="00C546CB" w:rsidRPr="00F72EE6">
        <w:rPr>
          <w:rFonts w:hint="eastAsia"/>
        </w:rPr>
        <w:t>显示有全部用户的信息，并允许</w:t>
      </w:r>
      <w:r w:rsidR="00407AF9" w:rsidRPr="00F72EE6">
        <w:rPr>
          <w:rFonts w:hint="eastAsia"/>
        </w:rPr>
        <w:t>添加删除用户，或进入某一用户的训练界面。</w:t>
      </w:r>
      <w:r w:rsidR="000E16A2" w:rsidRPr="00F72EE6">
        <w:rPr>
          <w:rFonts w:hint="eastAsia"/>
        </w:rPr>
        <w:t>用户管理界面有一添加按钮，</w:t>
      </w:r>
      <w:r w:rsidR="00E13B29" w:rsidRPr="00F72EE6">
        <w:rPr>
          <w:rFonts w:hint="eastAsia"/>
        </w:rPr>
        <w:t>单击后弹出添加用户对话框</w:t>
      </w:r>
      <w:r w:rsidR="000E1C68" w:rsidRPr="00F72EE6">
        <w:rPr>
          <w:rFonts w:hint="eastAsia"/>
        </w:rPr>
        <w:t>。</w:t>
      </w:r>
      <w:r w:rsidR="00A83F0C" w:rsidRPr="00F72EE6">
        <w:rPr>
          <w:rFonts w:hint="eastAsia"/>
        </w:rPr>
        <w:t>用户管理界面中央是一</w:t>
      </w:r>
      <w:r w:rsidR="00E52780" w:rsidRPr="00F72EE6">
        <w:rPr>
          <w:rFonts w:hint="eastAsia"/>
        </w:rPr>
        <w:t>个</w:t>
      </w:r>
      <w:r w:rsidR="00A83F0C" w:rsidRPr="00F72EE6">
        <w:rPr>
          <w:rFonts w:hint="eastAsia"/>
        </w:rPr>
        <w:t>ListView</w:t>
      </w:r>
      <w:r w:rsidR="00396453" w:rsidRPr="00F72EE6">
        <w:t>控件，显示有所有用户</w:t>
      </w:r>
      <w:r w:rsidR="00317A45" w:rsidRPr="00F72EE6">
        <w:t>，其中的每一项都可以单击，单击后弹出对话框，供用户选择跳转至训练</w:t>
      </w:r>
      <w:r w:rsidR="000B75F1" w:rsidRPr="00F72EE6">
        <w:t>界面</w:t>
      </w:r>
      <w:r w:rsidR="00317A45" w:rsidRPr="00F72EE6">
        <w:t>或删除用户</w:t>
      </w:r>
      <w:r w:rsidR="00396453" w:rsidRPr="00F72EE6">
        <w:t>。</w:t>
      </w:r>
      <w:r w:rsidR="00850081" w:rsidRPr="00F72EE6">
        <w:rPr>
          <w:rFonts w:hint="eastAsia"/>
        </w:rPr>
        <w:t>用户管理界面如图</w:t>
      </w:r>
      <w:r w:rsidR="00BE0EA3">
        <w:rPr>
          <w:rFonts w:hint="eastAsia"/>
        </w:rPr>
        <w:t>5-</w:t>
      </w:r>
      <w:r w:rsidR="00850081" w:rsidRPr="00F72EE6">
        <w:rPr>
          <w:rFonts w:hint="eastAsia"/>
        </w:rPr>
        <w:t>3</w:t>
      </w:r>
      <w:r w:rsidR="00850081" w:rsidRPr="00F72EE6">
        <w:rPr>
          <w:rFonts w:hint="eastAsia"/>
        </w:rPr>
        <w:t>所示。</w:t>
      </w:r>
    </w:p>
    <w:p w:rsidR="008B2AEA" w:rsidRPr="00F72EE6" w:rsidRDefault="00807661" w:rsidP="008B2AEA">
      <w:pPr>
        <w:pStyle w:val="a6"/>
        <w:ind w:firstLineChars="0" w:firstLine="0"/>
        <w:jc w:val="center"/>
      </w:pPr>
      <w:r>
        <w:pict>
          <v:shape id="_x0000_i1026" type="#_x0000_t75" style="width:147.75pt;height:262.35pt">
            <v:imagedata r:id="rId18" o:title="Screenshot_2015-05-20-09-04-50"/>
          </v:shape>
        </w:pict>
      </w:r>
    </w:p>
    <w:p w:rsidR="00716D85" w:rsidRPr="00F72EE6" w:rsidRDefault="00716D85" w:rsidP="00716D85">
      <w:pPr>
        <w:pStyle w:val="a8"/>
      </w:pPr>
      <w:r w:rsidRPr="00F72EE6">
        <w:t>图</w:t>
      </w:r>
      <w:r w:rsidR="00BE0EA3">
        <w:rPr>
          <w:rFonts w:hint="eastAsia"/>
        </w:rPr>
        <w:t>5-</w:t>
      </w:r>
      <w:r w:rsidRPr="00F72EE6">
        <w:t>3</w:t>
      </w:r>
      <w:r w:rsidRPr="00F72EE6">
        <w:rPr>
          <w:rFonts w:hint="eastAsia"/>
        </w:rPr>
        <w:t>用户管理界面</w:t>
      </w:r>
    </w:p>
    <w:p w:rsidR="00E40CCF" w:rsidRPr="00F72EE6" w:rsidRDefault="00E40CCF" w:rsidP="0023022C">
      <w:pPr>
        <w:pStyle w:val="a6"/>
      </w:pPr>
      <w:r w:rsidRPr="00F72EE6">
        <w:rPr>
          <w:rFonts w:hint="eastAsia"/>
        </w:rPr>
        <w:lastRenderedPageBreak/>
        <w:t>实现代码</w:t>
      </w:r>
      <w:r w:rsidR="00C546CB" w:rsidRPr="00F72EE6">
        <w:rPr>
          <w:rFonts w:hint="eastAsia"/>
        </w:rPr>
        <w:t>：</w:t>
      </w:r>
    </w:p>
    <w:p w:rsidR="00D465FD" w:rsidRPr="00F72EE6" w:rsidRDefault="00C546CB" w:rsidP="0014526E">
      <w:pPr>
        <w:pStyle w:val="a6"/>
      </w:pPr>
      <w:r w:rsidRPr="00F72EE6">
        <w:t>UserActivity</w:t>
      </w:r>
      <w:r w:rsidRPr="00F72EE6">
        <w:rPr>
          <w:rFonts w:hint="eastAsia"/>
        </w:rPr>
        <w:t>.java</w:t>
      </w:r>
      <w:r w:rsidR="00D465FD" w:rsidRPr="00F72EE6">
        <w:rPr>
          <w:rFonts w:hint="eastAsia"/>
        </w:rPr>
        <w:t>：</w:t>
      </w:r>
    </w:p>
    <w:tbl>
      <w:tblPr>
        <w:tblStyle w:val="a7"/>
        <w:tblW w:w="0" w:type="auto"/>
        <w:tblLook w:val="04A0" w:firstRow="1" w:lastRow="0" w:firstColumn="1" w:lastColumn="0" w:noHBand="0" w:noVBand="1"/>
      </w:tblPr>
      <w:tblGrid>
        <w:gridCol w:w="9286"/>
      </w:tblGrid>
      <w:tr w:rsidR="0009646C" w:rsidRPr="00F72EE6" w:rsidTr="0009646C">
        <w:tc>
          <w:tcPr>
            <w:tcW w:w="9286" w:type="dxa"/>
          </w:tcPr>
          <w:p w:rsidR="0009646C" w:rsidRPr="00F72EE6" w:rsidRDefault="0009646C" w:rsidP="0009646C">
            <w:pPr>
              <w:pStyle w:val="a6"/>
            </w:pPr>
            <w:r w:rsidRPr="00F72EE6">
              <w:rPr>
                <w:rFonts w:hint="eastAsia"/>
              </w:rPr>
              <w:t>//</w:t>
            </w:r>
            <w:r w:rsidRPr="00F72EE6">
              <w:rPr>
                <w:rFonts w:hint="eastAsia"/>
              </w:rPr>
              <w:t>绑定数据到</w:t>
            </w:r>
            <w:r w:rsidRPr="00F72EE6">
              <w:rPr>
                <w:rFonts w:hint="eastAsia"/>
              </w:rPr>
              <w:t>ListView</w:t>
            </w:r>
            <w:r w:rsidRPr="00F72EE6">
              <w:rPr>
                <w:rFonts w:hint="eastAsia"/>
              </w:rPr>
              <w:t>控件上</w:t>
            </w:r>
          </w:p>
          <w:p w:rsidR="0009646C" w:rsidRPr="00F72EE6" w:rsidRDefault="0009646C" w:rsidP="0009646C">
            <w:pPr>
              <w:pStyle w:val="a6"/>
            </w:pPr>
            <w:r w:rsidRPr="00F72EE6">
              <w:t>private void bindView() {</w:t>
            </w:r>
          </w:p>
          <w:p w:rsidR="0009646C" w:rsidRPr="00F72EE6" w:rsidRDefault="0009646C" w:rsidP="0009646C">
            <w:pPr>
              <w:pStyle w:val="a6"/>
            </w:pPr>
            <w:r w:rsidRPr="00F72EE6">
              <w:tab/>
            </w:r>
            <w:r w:rsidRPr="00F72EE6">
              <w:tab/>
              <w:t>listView = (ListView) findViewById(R.id.listView);</w:t>
            </w:r>
          </w:p>
          <w:p w:rsidR="0009646C" w:rsidRPr="00F72EE6" w:rsidRDefault="0009646C" w:rsidP="0009646C">
            <w:pPr>
              <w:pStyle w:val="a6"/>
            </w:pPr>
            <w:r w:rsidRPr="00F72EE6">
              <w:rPr>
                <w:rFonts w:hint="eastAsia"/>
              </w:rPr>
              <w:t>//</w:t>
            </w:r>
            <w:r w:rsidRPr="00F72EE6">
              <w:rPr>
                <w:rFonts w:hint="eastAsia"/>
              </w:rPr>
              <w:t>绑定用户列表视图</w:t>
            </w:r>
          </w:p>
          <w:p w:rsidR="0009646C" w:rsidRPr="00F72EE6" w:rsidRDefault="0009646C" w:rsidP="0009646C">
            <w:pPr>
              <w:pStyle w:val="a6"/>
            </w:pPr>
            <w:r w:rsidRPr="00F72EE6">
              <w:tab/>
            </w:r>
            <w:r w:rsidRPr="00F72EE6">
              <w:tab/>
              <w:t>userMapList = list2Map(userAccessObject.getUserList());</w:t>
            </w:r>
          </w:p>
          <w:p w:rsidR="0009646C" w:rsidRPr="00F72EE6" w:rsidRDefault="0009646C" w:rsidP="0009646C">
            <w:pPr>
              <w:pStyle w:val="a6"/>
            </w:pPr>
            <w:r w:rsidRPr="00F72EE6">
              <w:rPr>
                <w:rFonts w:hint="eastAsia"/>
              </w:rPr>
              <w:t>//</w:t>
            </w:r>
            <w:r w:rsidRPr="00F72EE6">
              <w:rPr>
                <w:rFonts w:hint="eastAsia"/>
              </w:rPr>
              <w:t>获取用户列表数据，并转换成</w:t>
            </w:r>
            <w:r w:rsidRPr="00F72EE6">
              <w:rPr>
                <w:rFonts w:hint="eastAsia"/>
              </w:rPr>
              <w:t>HashMap</w:t>
            </w:r>
            <w:r w:rsidRPr="00F72EE6">
              <w:rPr>
                <w:rFonts w:hint="eastAsia"/>
              </w:rPr>
              <w:t>格式</w:t>
            </w:r>
          </w:p>
          <w:p w:rsidR="0009646C" w:rsidRPr="00F72EE6" w:rsidRDefault="0009646C" w:rsidP="0009646C">
            <w:pPr>
              <w:pStyle w:val="a6"/>
            </w:pPr>
            <w:r w:rsidRPr="00F72EE6">
              <w:tab/>
            </w:r>
            <w:r w:rsidRPr="00F72EE6">
              <w:tab/>
              <w:t>adapter = new SimpleAdapter(this, userMapList, R.layout.item_user,</w:t>
            </w:r>
          </w:p>
          <w:p w:rsidR="0009646C" w:rsidRPr="00F72EE6" w:rsidRDefault="0009646C" w:rsidP="0009646C">
            <w:pPr>
              <w:pStyle w:val="a6"/>
            </w:pPr>
            <w:r w:rsidRPr="00F72EE6">
              <w:tab/>
            </w:r>
            <w:r w:rsidRPr="00F72EE6">
              <w:tab/>
            </w:r>
            <w:r w:rsidRPr="00F72EE6">
              <w:tab/>
            </w:r>
            <w:r w:rsidRPr="00F72EE6">
              <w:tab/>
              <w:t>new String[] { "textView_Username", "textView_TrainState",</w:t>
            </w:r>
          </w:p>
          <w:p w:rsidR="0009646C" w:rsidRPr="00F72EE6" w:rsidRDefault="0009646C" w:rsidP="0009646C">
            <w:pPr>
              <w:pStyle w:val="a6"/>
            </w:pPr>
            <w:r w:rsidRPr="00F72EE6">
              <w:tab/>
            </w:r>
            <w:r w:rsidRPr="00F72EE6">
              <w:tab/>
            </w:r>
            <w:r w:rsidRPr="00F72EE6">
              <w:tab/>
            </w:r>
            <w:r w:rsidRPr="00F72EE6">
              <w:tab/>
            </w:r>
            <w:r w:rsidRPr="00F72EE6">
              <w:tab/>
            </w:r>
            <w:r w:rsidRPr="00F72EE6">
              <w:tab/>
              <w:t>"textView_TrainTime", "textView_TestTime" }, new int[] {</w:t>
            </w:r>
          </w:p>
          <w:p w:rsidR="0009646C" w:rsidRPr="00F72EE6" w:rsidRDefault="0009646C" w:rsidP="0009646C">
            <w:pPr>
              <w:pStyle w:val="a6"/>
            </w:pPr>
            <w:r w:rsidRPr="00F72EE6">
              <w:tab/>
            </w:r>
            <w:r w:rsidRPr="00F72EE6">
              <w:tab/>
            </w:r>
            <w:r w:rsidRPr="00F72EE6">
              <w:tab/>
            </w:r>
            <w:r w:rsidRPr="00F72EE6">
              <w:tab/>
            </w:r>
            <w:r w:rsidRPr="00F72EE6">
              <w:tab/>
            </w:r>
            <w:r w:rsidRPr="00F72EE6">
              <w:tab/>
              <w:t>R.id.textView_Username, R.id.textView_TrainState,</w:t>
            </w:r>
          </w:p>
          <w:p w:rsidR="0009646C" w:rsidRPr="00F72EE6" w:rsidRDefault="0009646C" w:rsidP="0009646C">
            <w:pPr>
              <w:pStyle w:val="a6"/>
            </w:pPr>
            <w:r w:rsidRPr="00F72EE6">
              <w:tab/>
            </w:r>
            <w:r w:rsidRPr="00F72EE6">
              <w:tab/>
            </w:r>
            <w:r w:rsidRPr="00F72EE6">
              <w:tab/>
            </w:r>
            <w:r w:rsidRPr="00F72EE6">
              <w:tab/>
            </w:r>
            <w:r w:rsidRPr="00F72EE6">
              <w:tab/>
            </w:r>
            <w:r w:rsidRPr="00F72EE6">
              <w:tab/>
              <w:t>R.id.textView_TrainTime, R.id.textView_TestTime });</w:t>
            </w:r>
          </w:p>
          <w:p w:rsidR="0009646C" w:rsidRPr="00F72EE6" w:rsidRDefault="0009646C" w:rsidP="0009646C">
            <w:pPr>
              <w:pStyle w:val="a6"/>
            </w:pPr>
            <w:r w:rsidRPr="00F72EE6">
              <w:rPr>
                <w:rFonts w:hint="eastAsia"/>
              </w:rPr>
              <w:t>//</w:t>
            </w:r>
            <w:r w:rsidRPr="00F72EE6">
              <w:rPr>
                <w:rFonts w:hint="eastAsia"/>
              </w:rPr>
              <w:t>初始化适配器，绑定数据和视图文件</w:t>
            </w:r>
          </w:p>
          <w:p w:rsidR="0009646C" w:rsidRPr="00F72EE6" w:rsidRDefault="0009646C" w:rsidP="0009646C">
            <w:pPr>
              <w:pStyle w:val="a6"/>
            </w:pPr>
            <w:r w:rsidRPr="00F72EE6">
              <w:tab/>
            </w:r>
            <w:r w:rsidRPr="00F72EE6">
              <w:tab/>
              <w:t>listView.setAdapter(adapter);</w:t>
            </w:r>
          </w:p>
          <w:p w:rsidR="0009646C" w:rsidRPr="00F72EE6" w:rsidRDefault="0009646C" w:rsidP="0009646C">
            <w:pPr>
              <w:pStyle w:val="a6"/>
            </w:pPr>
            <w:r w:rsidRPr="00F72EE6">
              <w:rPr>
                <w:rFonts w:hint="eastAsia"/>
              </w:rPr>
              <w:t>//</w:t>
            </w:r>
            <w:r w:rsidRPr="00F72EE6">
              <w:rPr>
                <w:rFonts w:hint="eastAsia"/>
              </w:rPr>
              <w:t>绑定适配器到列表上</w:t>
            </w:r>
          </w:p>
          <w:p w:rsidR="0009646C" w:rsidRPr="00F72EE6" w:rsidRDefault="0009646C" w:rsidP="0009646C">
            <w:pPr>
              <w:pStyle w:val="a6"/>
            </w:pPr>
            <w:r w:rsidRPr="00F72EE6">
              <w:tab/>
              <w:t>}</w:t>
            </w:r>
          </w:p>
          <w:p w:rsidR="0009646C" w:rsidRPr="00F72EE6" w:rsidRDefault="0009646C" w:rsidP="0009646C">
            <w:pPr>
              <w:pStyle w:val="a6"/>
            </w:pPr>
            <w:r w:rsidRPr="00F72EE6">
              <w:rPr>
                <w:rFonts w:hint="eastAsia"/>
              </w:rPr>
              <w:tab/>
              <w:t>//</w:t>
            </w:r>
            <w:r w:rsidRPr="00F72EE6">
              <w:rPr>
                <w:rFonts w:hint="eastAsia"/>
              </w:rPr>
              <w:t>绑定</w:t>
            </w:r>
            <w:r w:rsidRPr="00F72EE6">
              <w:rPr>
                <w:rFonts w:hint="eastAsia"/>
              </w:rPr>
              <w:t>ListView</w:t>
            </w:r>
            <w:r w:rsidRPr="00F72EE6">
              <w:rPr>
                <w:rFonts w:hint="eastAsia"/>
              </w:rPr>
              <w:t>单击事件：</w:t>
            </w:r>
          </w:p>
          <w:p w:rsidR="0009646C" w:rsidRPr="00F72EE6" w:rsidRDefault="0009646C" w:rsidP="0009646C">
            <w:pPr>
              <w:pStyle w:val="a6"/>
            </w:pPr>
            <w:r w:rsidRPr="00F72EE6">
              <w:tab/>
              <w:t>private void bindListener() {</w:t>
            </w:r>
          </w:p>
          <w:p w:rsidR="0009646C" w:rsidRPr="00F72EE6" w:rsidRDefault="0009646C" w:rsidP="0009646C">
            <w:pPr>
              <w:pStyle w:val="a6"/>
            </w:pPr>
            <w:r w:rsidRPr="00F72EE6">
              <w:tab/>
            </w:r>
            <w:r w:rsidRPr="00F72EE6">
              <w:tab/>
              <w:t>listView.setOnItemClickListener(new OnItemClickListener() {</w:t>
            </w:r>
          </w:p>
          <w:p w:rsidR="0009646C" w:rsidRPr="00F72EE6" w:rsidRDefault="0009646C" w:rsidP="0009646C">
            <w:pPr>
              <w:pStyle w:val="a6"/>
            </w:pPr>
            <w:r w:rsidRPr="00F72EE6">
              <w:tab/>
            </w:r>
            <w:r w:rsidRPr="00F72EE6">
              <w:tab/>
            </w:r>
            <w:r w:rsidRPr="00F72EE6">
              <w:tab/>
              <w:t>@Override</w:t>
            </w:r>
          </w:p>
          <w:p w:rsidR="0009646C" w:rsidRPr="00F72EE6" w:rsidRDefault="0009646C" w:rsidP="0009646C">
            <w:pPr>
              <w:pStyle w:val="a6"/>
            </w:pPr>
            <w:r w:rsidRPr="00F72EE6">
              <w:tab/>
            </w:r>
            <w:r w:rsidRPr="00F72EE6">
              <w:tab/>
            </w:r>
            <w:r w:rsidRPr="00F72EE6">
              <w:tab/>
              <w:t>public void onItemClick(AdapterView&lt;?&gt; arg0, View arg1, int arg2,</w:t>
            </w:r>
          </w:p>
          <w:p w:rsidR="0009646C" w:rsidRPr="00F72EE6" w:rsidRDefault="0009646C" w:rsidP="0009646C">
            <w:pPr>
              <w:pStyle w:val="a6"/>
            </w:pPr>
            <w:r w:rsidRPr="00F72EE6">
              <w:tab/>
            </w:r>
            <w:r w:rsidRPr="00F72EE6">
              <w:tab/>
            </w:r>
            <w:r w:rsidRPr="00F72EE6">
              <w:tab/>
            </w:r>
            <w:r w:rsidRPr="00F72EE6">
              <w:tab/>
            </w:r>
            <w:r w:rsidRPr="00F72EE6">
              <w:tab/>
              <w:t>long arg3) {</w:t>
            </w:r>
          </w:p>
          <w:p w:rsidR="0009646C" w:rsidRPr="00F72EE6" w:rsidRDefault="0009646C" w:rsidP="0009646C">
            <w:pPr>
              <w:pStyle w:val="a6"/>
            </w:pPr>
            <w:r w:rsidRPr="00F72EE6">
              <w:rPr>
                <w:rFonts w:hint="eastAsia"/>
              </w:rPr>
              <w:t>//</w:t>
            </w:r>
            <w:r w:rsidRPr="00F72EE6">
              <w:rPr>
                <w:rFonts w:hint="eastAsia"/>
              </w:rPr>
              <w:t>单击列表某一项时弹出选择训练或删除的对话框</w:t>
            </w:r>
          </w:p>
          <w:p w:rsidR="0009646C" w:rsidRPr="00F72EE6" w:rsidRDefault="0009646C" w:rsidP="0009646C">
            <w:pPr>
              <w:pStyle w:val="a6"/>
            </w:pPr>
            <w:r w:rsidRPr="00F72EE6">
              <w:tab/>
            </w:r>
            <w:r w:rsidRPr="00F72EE6">
              <w:tab/>
            </w:r>
            <w:r w:rsidRPr="00F72EE6">
              <w:tab/>
            </w:r>
            <w:r w:rsidRPr="00F72EE6">
              <w:tab/>
              <w:t>button_Train.setOnClickListener(new OnClickListener() {</w:t>
            </w:r>
          </w:p>
          <w:p w:rsidR="0009646C" w:rsidRPr="00F72EE6" w:rsidRDefault="0009646C" w:rsidP="0009646C">
            <w:pPr>
              <w:pStyle w:val="a6"/>
            </w:pPr>
            <w:r w:rsidRPr="00F72EE6">
              <w:tab/>
            </w:r>
            <w:r w:rsidRPr="00F72EE6">
              <w:tab/>
            </w:r>
            <w:r w:rsidRPr="00F72EE6">
              <w:tab/>
            </w:r>
            <w:r w:rsidRPr="00F72EE6">
              <w:tab/>
            </w:r>
            <w:r w:rsidRPr="00F72EE6">
              <w:tab/>
              <w:t>@Override</w:t>
            </w:r>
          </w:p>
          <w:p w:rsidR="0009646C" w:rsidRPr="00F72EE6" w:rsidRDefault="0009646C" w:rsidP="0009646C">
            <w:pPr>
              <w:pStyle w:val="a6"/>
            </w:pPr>
            <w:r w:rsidRPr="00F72EE6">
              <w:tab/>
            </w:r>
            <w:r w:rsidRPr="00F72EE6">
              <w:tab/>
            </w:r>
            <w:r w:rsidRPr="00F72EE6">
              <w:tab/>
            </w:r>
            <w:r w:rsidRPr="00F72EE6">
              <w:tab/>
            </w:r>
            <w:r w:rsidRPr="00F72EE6">
              <w:tab/>
              <w:t>public void onClick(View arg0) {</w:t>
            </w:r>
          </w:p>
          <w:p w:rsidR="0009646C" w:rsidRPr="00F72EE6" w:rsidRDefault="0009646C" w:rsidP="0009646C">
            <w:pPr>
              <w:pStyle w:val="a6"/>
            </w:pPr>
            <w:r w:rsidRPr="00F72EE6">
              <w:tab/>
            </w:r>
            <w:r w:rsidRPr="00F72EE6">
              <w:tab/>
            </w:r>
            <w:r w:rsidRPr="00F72EE6">
              <w:tab/>
            </w:r>
            <w:r w:rsidRPr="00F72EE6">
              <w:tab/>
            </w:r>
            <w:r w:rsidRPr="00F72EE6">
              <w:tab/>
            </w:r>
            <w:r w:rsidRPr="00F72EE6">
              <w:tab/>
              <w:t>Intent intent = new Intent(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t>TrainActivity.class);</w:t>
            </w:r>
          </w:p>
          <w:p w:rsidR="0009646C" w:rsidRPr="00F72EE6" w:rsidRDefault="0009646C" w:rsidP="0009646C">
            <w:pPr>
              <w:pStyle w:val="a6"/>
            </w:pPr>
            <w:r w:rsidRPr="00F72EE6">
              <w:tab/>
            </w:r>
            <w:r w:rsidRPr="00F72EE6">
              <w:tab/>
            </w:r>
            <w:r w:rsidRPr="00F72EE6">
              <w:tab/>
            </w:r>
            <w:r w:rsidRPr="00F72EE6">
              <w:tab/>
            </w:r>
            <w:r w:rsidRPr="00F72EE6">
              <w:tab/>
            </w:r>
            <w:r w:rsidRPr="00F72EE6">
              <w:tab/>
              <w:t>intent.putExtra("USERNAME", map</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t>.get("textView_Username").toString());</w:t>
            </w:r>
          </w:p>
          <w:p w:rsidR="0009646C" w:rsidRPr="00F72EE6" w:rsidRDefault="0009646C" w:rsidP="0009646C">
            <w:pPr>
              <w:pStyle w:val="a6"/>
            </w:pPr>
            <w:r w:rsidRPr="00F72EE6">
              <w:tab/>
            </w:r>
            <w:r w:rsidRPr="00F72EE6">
              <w:tab/>
            </w:r>
            <w:r w:rsidRPr="00F72EE6">
              <w:tab/>
            </w:r>
            <w:r w:rsidRPr="00F72EE6">
              <w:tab/>
            </w:r>
            <w:r w:rsidRPr="00F72EE6">
              <w:tab/>
            </w:r>
            <w:r w:rsidRPr="00F72EE6">
              <w:tab/>
              <w:t>intent.putExtra("USERID", map.get("USERID").toString());</w:t>
            </w:r>
          </w:p>
          <w:p w:rsidR="0009646C" w:rsidRPr="00F72EE6" w:rsidRDefault="0009646C" w:rsidP="0009646C">
            <w:pPr>
              <w:pStyle w:val="a6"/>
            </w:pPr>
            <w:r w:rsidRPr="00F72EE6">
              <w:tab/>
            </w:r>
            <w:r w:rsidRPr="00F72EE6">
              <w:tab/>
            </w:r>
            <w:r w:rsidRPr="00F72EE6">
              <w:tab/>
            </w:r>
            <w:r w:rsidRPr="00F72EE6">
              <w:tab/>
            </w:r>
            <w:r w:rsidRPr="00F72EE6">
              <w:tab/>
            </w:r>
            <w:r w:rsidRPr="00F72EE6">
              <w:tab/>
              <w:t>dialog.cancel();</w:t>
            </w:r>
          </w:p>
          <w:p w:rsidR="0009646C" w:rsidRPr="00F72EE6" w:rsidRDefault="0009646C" w:rsidP="0009646C">
            <w:pPr>
              <w:pStyle w:val="a6"/>
            </w:pPr>
            <w:r w:rsidRPr="00F72EE6">
              <w:tab/>
            </w:r>
            <w:r w:rsidRPr="00F72EE6">
              <w:tab/>
            </w:r>
            <w:r w:rsidRPr="00F72EE6">
              <w:tab/>
            </w:r>
            <w:r w:rsidRPr="00F72EE6">
              <w:tab/>
            </w:r>
            <w:r w:rsidRPr="00F72EE6">
              <w:tab/>
            </w:r>
            <w:r w:rsidRPr="00F72EE6">
              <w:tab/>
              <w:t>startActivityForResult(intent, 100);</w:t>
            </w:r>
          </w:p>
          <w:p w:rsidR="0009646C" w:rsidRPr="00F72EE6" w:rsidRDefault="0009646C" w:rsidP="0009646C">
            <w:pPr>
              <w:pStyle w:val="a6"/>
            </w:pPr>
            <w:r w:rsidRPr="00F72EE6">
              <w:rPr>
                <w:rFonts w:hint="eastAsia"/>
              </w:rPr>
              <w:tab/>
            </w:r>
            <w:r w:rsidRPr="00F72EE6">
              <w:rPr>
                <w:rFonts w:hint="eastAsia"/>
              </w:rPr>
              <w:tab/>
            </w:r>
            <w:r w:rsidRPr="00F72EE6">
              <w:rPr>
                <w:rFonts w:hint="eastAsia"/>
              </w:rPr>
              <w:tab/>
            </w:r>
            <w:r w:rsidRPr="00F72EE6">
              <w:rPr>
                <w:rFonts w:hint="eastAsia"/>
              </w:rPr>
              <w:tab/>
            </w:r>
            <w:r w:rsidRPr="00F72EE6">
              <w:rPr>
                <w:rFonts w:hint="eastAsia"/>
              </w:rPr>
              <w:tab/>
              <w:t>}//</w:t>
            </w:r>
            <w:r w:rsidRPr="00F72EE6">
              <w:rPr>
                <w:rFonts w:hint="eastAsia"/>
              </w:rPr>
              <w:t>训练按钮绑定跳转事件跳转到训练界面</w:t>
            </w:r>
          </w:p>
          <w:p w:rsidR="0009646C" w:rsidRPr="00F72EE6" w:rsidRDefault="0009646C" w:rsidP="0009646C">
            <w:pPr>
              <w:pStyle w:val="a6"/>
            </w:pPr>
            <w:r w:rsidRPr="00F72EE6">
              <w:lastRenderedPageBreak/>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r>
            <w:r w:rsidRPr="00F72EE6">
              <w:tab/>
              <w:t>button_Delete.setOnClickListener(new OnClickListener() {</w:t>
            </w:r>
          </w:p>
          <w:p w:rsidR="0009646C" w:rsidRPr="00F72EE6" w:rsidRDefault="0009646C" w:rsidP="0009646C">
            <w:pPr>
              <w:pStyle w:val="a6"/>
            </w:pPr>
            <w:r w:rsidRPr="00F72EE6">
              <w:tab/>
            </w:r>
            <w:r w:rsidRPr="00F72EE6">
              <w:tab/>
            </w:r>
            <w:r w:rsidRPr="00F72EE6">
              <w:tab/>
            </w:r>
            <w:r w:rsidRPr="00F72EE6">
              <w:tab/>
            </w:r>
            <w:r w:rsidRPr="00F72EE6">
              <w:tab/>
              <w:t>@Override</w:t>
            </w:r>
          </w:p>
          <w:p w:rsidR="0009646C" w:rsidRPr="00F72EE6" w:rsidRDefault="0009646C" w:rsidP="0009646C">
            <w:pPr>
              <w:pStyle w:val="a6"/>
            </w:pPr>
            <w:r w:rsidRPr="00F72EE6">
              <w:tab/>
            </w:r>
            <w:r w:rsidRPr="00F72EE6">
              <w:tab/>
            </w:r>
            <w:r w:rsidRPr="00F72EE6">
              <w:tab/>
            </w:r>
            <w:r w:rsidRPr="00F72EE6">
              <w:tab/>
            </w:r>
            <w:r w:rsidRPr="00F72EE6">
              <w:tab/>
              <w:t>public void onClick(View arg0) {</w:t>
            </w:r>
          </w:p>
          <w:p w:rsidR="0009646C" w:rsidRPr="00F72EE6" w:rsidRDefault="0009646C" w:rsidP="0009646C">
            <w:pPr>
              <w:pStyle w:val="a6"/>
            </w:pPr>
            <w:r w:rsidRPr="00F72EE6">
              <w:tab/>
            </w:r>
            <w:r w:rsidRPr="00F72EE6">
              <w:tab/>
            </w:r>
            <w:r w:rsidRPr="00F72EE6">
              <w:tab/>
            </w:r>
            <w:r w:rsidRPr="00F72EE6">
              <w:tab/>
            </w:r>
            <w:r w:rsidRPr="00F72EE6">
              <w:tab/>
            </w:r>
            <w:r w:rsidRPr="00F72EE6">
              <w:tab/>
              <w:t>……</w:t>
            </w:r>
          </w:p>
          <w:p w:rsidR="0009646C" w:rsidRPr="00F72EE6" w:rsidRDefault="0009646C" w:rsidP="0009646C">
            <w:pPr>
              <w:pStyle w:val="a6"/>
            </w:pPr>
            <w:r w:rsidRPr="00F72EE6">
              <w:t>userAccessObject.deleteUser(user);</w:t>
            </w:r>
          </w:p>
          <w:p w:rsidR="0009646C" w:rsidRPr="00F72EE6" w:rsidRDefault="0009646C" w:rsidP="0009646C">
            <w:pPr>
              <w:pStyle w:val="a6"/>
            </w:pPr>
            <w:r w:rsidRPr="00F72EE6">
              <w:rPr>
                <w:rFonts w:hint="eastAsia"/>
              </w:rPr>
              <w:tab/>
            </w:r>
            <w:r w:rsidRPr="00F72EE6">
              <w:rPr>
                <w:rFonts w:hint="eastAsia"/>
              </w:rPr>
              <w:tab/>
            </w:r>
            <w:r w:rsidRPr="00F72EE6">
              <w:rPr>
                <w:rFonts w:hint="eastAsia"/>
              </w:rPr>
              <w:tab/>
            </w:r>
            <w:r w:rsidRPr="00F72EE6">
              <w:rPr>
                <w:rFonts w:hint="eastAsia"/>
              </w:rPr>
              <w:tab/>
              <w:t>}//</w:t>
            </w:r>
            <w:r w:rsidRPr="00F72EE6">
              <w:rPr>
                <w:rFonts w:hint="eastAsia"/>
              </w:rPr>
              <w:t>删除按钮绑定删除事件</w:t>
            </w:r>
          </w:p>
          <w:p w:rsidR="0009646C" w:rsidRPr="00F72EE6" w:rsidRDefault="0009646C" w:rsidP="0009646C">
            <w:pPr>
              <w:pStyle w:val="a6"/>
            </w:pPr>
            <w:r w:rsidRPr="00F72EE6">
              <w:tab/>
            </w:r>
            <w:r w:rsidRPr="00F72EE6">
              <w:tab/>
              <w:t>});</w:t>
            </w:r>
          </w:p>
          <w:p w:rsidR="0009646C" w:rsidRPr="00F72EE6" w:rsidRDefault="0009646C" w:rsidP="0009646C">
            <w:pPr>
              <w:pStyle w:val="a6"/>
            </w:pPr>
            <w:r w:rsidRPr="00F72EE6">
              <w:tab/>
              <w:t>}</w:t>
            </w:r>
          </w:p>
          <w:p w:rsidR="0009646C" w:rsidRPr="00F72EE6" w:rsidRDefault="0009646C" w:rsidP="0009646C">
            <w:pPr>
              <w:pStyle w:val="a6"/>
            </w:pPr>
            <w:r w:rsidRPr="00F72EE6">
              <w:rPr>
                <w:rFonts w:hint="eastAsia"/>
              </w:rPr>
              <w:tab/>
            </w:r>
            <w:r w:rsidRPr="00F72EE6">
              <w:t>//</w:t>
            </w:r>
            <w:r w:rsidRPr="00F72EE6">
              <w:rPr>
                <w:rFonts w:hint="eastAsia"/>
              </w:rPr>
              <w:t>绑定右上角添加按钮单击事件：</w:t>
            </w:r>
          </w:p>
          <w:p w:rsidR="0009646C" w:rsidRPr="00F72EE6" w:rsidRDefault="0009646C" w:rsidP="0009646C">
            <w:pPr>
              <w:pStyle w:val="a6"/>
            </w:pPr>
            <w:r w:rsidRPr="00F72EE6">
              <w:tab/>
            </w:r>
            <w:r w:rsidRPr="00F72EE6">
              <w:tab/>
            </w:r>
            <w:r w:rsidRPr="00F72EE6">
              <w:tab/>
              <w:t>button_Register.setOnClickListener(new OnClickListener() {</w:t>
            </w:r>
          </w:p>
          <w:p w:rsidR="0009646C" w:rsidRPr="00F72EE6" w:rsidRDefault="0009646C" w:rsidP="0009646C">
            <w:pPr>
              <w:pStyle w:val="a6"/>
            </w:pPr>
            <w:r w:rsidRPr="00F72EE6">
              <w:tab/>
            </w:r>
            <w:r w:rsidRPr="00F72EE6">
              <w:tab/>
            </w:r>
            <w:r w:rsidRPr="00F72EE6">
              <w:tab/>
            </w:r>
            <w:r w:rsidRPr="00F72EE6">
              <w:tab/>
              <w:t>@Override</w:t>
            </w:r>
          </w:p>
          <w:p w:rsidR="0009646C" w:rsidRPr="00F72EE6" w:rsidRDefault="0009646C" w:rsidP="0009646C">
            <w:pPr>
              <w:pStyle w:val="a6"/>
            </w:pPr>
            <w:r w:rsidRPr="00F72EE6">
              <w:tab/>
            </w:r>
            <w:r w:rsidRPr="00F72EE6">
              <w:tab/>
            </w:r>
            <w:r w:rsidRPr="00F72EE6">
              <w:tab/>
            </w:r>
            <w:r w:rsidRPr="00F72EE6">
              <w:tab/>
              <w:t>public void onClick(View arg0) {</w:t>
            </w:r>
          </w:p>
          <w:p w:rsidR="0009646C" w:rsidRPr="00F72EE6" w:rsidRDefault="0009646C" w:rsidP="0009646C">
            <w:pPr>
              <w:pStyle w:val="a6"/>
            </w:pPr>
            <w:r w:rsidRPr="00F72EE6">
              <w:rPr>
                <w:rFonts w:hint="eastAsia"/>
              </w:rPr>
              <w:tab/>
            </w:r>
            <w:r w:rsidRPr="00F72EE6">
              <w:rPr>
                <w:rFonts w:hint="eastAsia"/>
              </w:rPr>
              <w:tab/>
            </w:r>
            <w:r w:rsidRPr="00F72EE6">
              <w:rPr>
                <w:rFonts w:hint="eastAsia"/>
              </w:rPr>
              <w:tab/>
            </w:r>
            <w:r w:rsidRPr="00F72EE6">
              <w:rPr>
                <w:rFonts w:hint="eastAsia"/>
              </w:rPr>
              <w:tab/>
            </w:r>
            <w:r w:rsidRPr="00F72EE6">
              <w:rPr>
                <w:rFonts w:hint="eastAsia"/>
              </w:rPr>
              <w:tab/>
              <w:t>User user = new User();//</w:t>
            </w:r>
            <w:r w:rsidRPr="00F72EE6">
              <w:rPr>
                <w:rFonts w:hint="eastAsia"/>
              </w:rPr>
              <w:t>声明新用户</w:t>
            </w:r>
          </w:p>
          <w:p w:rsidR="0009646C" w:rsidRPr="00F72EE6" w:rsidRDefault="0009646C" w:rsidP="0009646C">
            <w:pPr>
              <w:pStyle w:val="a6"/>
            </w:pPr>
            <w:r w:rsidRPr="00F72EE6">
              <w:rPr>
                <w:rFonts w:hint="eastAsia"/>
              </w:rPr>
              <w:tab/>
            </w:r>
            <w:r w:rsidRPr="00F72EE6">
              <w:rPr>
                <w:rFonts w:hint="eastAsia"/>
              </w:rPr>
              <w:tab/>
            </w:r>
            <w:r w:rsidRPr="00F72EE6">
              <w:rPr>
                <w:rFonts w:hint="eastAsia"/>
              </w:rPr>
              <w:tab/>
            </w:r>
            <w:r w:rsidRPr="00F72EE6">
              <w:rPr>
                <w:rFonts w:hint="eastAsia"/>
              </w:rPr>
              <w:tab/>
            </w:r>
            <w:r w:rsidRPr="00F72EE6">
              <w:rPr>
                <w:rFonts w:hint="eastAsia"/>
              </w:rPr>
              <w:tab/>
              <w:t>user.setName(username);//</w:t>
            </w:r>
            <w:r w:rsidRPr="00F72EE6">
              <w:rPr>
                <w:rFonts w:hint="eastAsia"/>
              </w:rPr>
              <w:t>设置新用户姓名</w:t>
            </w:r>
          </w:p>
          <w:p w:rsidR="0009646C" w:rsidRPr="00F72EE6" w:rsidRDefault="0009646C" w:rsidP="0009646C">
            <w:pPr>
              <w:pStyle w:val="a6"/>
            </w:pPr>
            <w:r w:rsidRPr="00F72EE6">
              <w:rPr>
                <w:rFonts w:hint="eastAsia"/>
              </w:rPr>
              <w:tab/>
            </w:r>
            <w:r w:rsidRPr="00F72EE6">
              <w:rPr>
                <w:rFonts w:hint="eastAsia"/>
              </w:rPr>
              <w:tab/>
            </w:r>
            <w:r w:rsidRPr="00F72EE6">
              <w:rPr>
                <w:rFonts w:hint="eastAsia"/>
              </w:rPr>
              <w:tab/>
            </w:r>
            <w:r w:rsidRPr="00F72EE6">
              <w:rPr>
                <w:rFonts w:hint="eastAsia"/>
              </w:rPr>
              <w:tab/>
            </w:r>
            <w:r w:rsidRPr="00F72EE6">
              <w:rPr>
                <w:rFonts w:hint="eastAsia"/>
              </w:rPr>
              <w:tab/>
              <w:t>user.setIsTrained(false);//</w:t>
            </w:r>
            <w:r w:rsidRPr="00F72EE6">
              <w:rPr>
                <w:rFonts w:hint="eastAsia"/>
              </w:rPr>
              <w:t>设置新用户训练状态</w:t>
            </w:r>
          </w:p>
          <w:p w:rsidR="0009646C" w:rsidRPr="00F72EE6" w:rsidRDefault="0009646C" w:rsidP="0009646C">
            <w:pPr>
              <w:pStyle w:val="a6"/>
            </w:pPr>
            <w:r w:rsidRPr="00F72EE6">
              <w:rPr>
                <w:rFonts w:hint="eastAsia"/>
              </w:rPr>
              <w:tab/>
            </w:r>
            <w:r w:rsidRPr="00F72EE6">
              <w:rPr>
                <w:rFonts w:hint="eastAsia"/>
              </w:rPr>
              <w:tab/>
            </w:r>
            <w:r w:rsidRPr="00F72EE6">
              <w:rPr>
                <w:rFonts w:hint="eastAsia"/>
              </w:rPr>
              <w:tab/>
            </w:r>
            <w:r w:rsidRPr="00F72EE6">
              <w:rPr>
                <w:rFonts w:hint="eastAsia"/>
              </w:rPr>
              <w:tab/>
            </w:r>
            <w:r w:rsidRPr="00F72EE6">
              <w:rPr>
                <w:rFonts w:hint="eastAsia"/>
              </w:rPr>
              <w:tab/>
              <w:t>userAccessObject.addUser(user);//</w:t>
            </w:r>
            <w:r w:rsidRPr="00F72EE6">
              <w:rPr>
                <w:rFonts w:hint="eastAsia"/>
              </w:rPr>
              <w:t>保存新用户到数据库</w:t>
            </w:r>
          </w:p>
          <w:p w:rsidR="0009646C" w:rsidRPr="00F72EE6" w:rsidRDefault="0009646C" w:rsidP="0009646C">
            <w:pPr>
              <w:pStyle w:val="a6"/>
            </w:pPr>
            <w:r w:rsidRPr="00F72EE6">
              <w:tab/>
            </w:r>
            <w:r w:rsidRPr="00F72EE6">
              <w:tab/>
            </w:r>
            <w:r w:rsidRPr="00F72EE6">
              <w:tab/>
            </w:r>
            <w:r w:rsidRPr="00F72EE6">
              <w:tab/>
            </w:r>
            <w:r w:rsidRPr="00F72EE6">
              <w:tab/>
              <w:t>……</w:t>
            </w:r>
          </w:p>
          <w:p w:rsidR="0009646C" w:rsidRPr="00F72EE6" w:rsidRDefault="0009646C" w:rsidP="0009646C">
            <w:pPr>
              <w:pStyle w:val="a6"/>
            </w:pPr>
            <w:r w:rsidRPr="00F72EE6">
              <w:tab/>
              <w:t>}</w:t>
            </w:r>
          </w:p>
          <w:p w:rsidR="0009646C" w:rsidRPr="00F72EE6" w:rsidRDefault="0009646C" w:rsidP="0009646C">
            <w:pPr>
              <w:pStyle w:val="a6"/>
              <w:ind w:firstLineChars="0" w:firstLine="0"/>
            </w:pPr>
            <w:r w:rsidRPr="00F72EE6">
              <w:t>}</w:t>
            </w:r>
          </w:p>
        </w:tc>
      </w:tr>
    </w:tbl>
    <w:p w:rsidR="0023022C" w:rsidRPr="00F72EE6" w:rsidRDefault="00E74B1C" w:rsidP="00257AFE">
      <w:pPr>
        <w:pStyle w:val="3"/>
        <w:numPr>
          <w:ilvl w:val="1"/>
          <w:numId w:val="27"/>
        </w:numPr>
      </w:pPr>
      <w:bookmarkStart w:id="148" w:name="_Toc421395472"/>
      <w:r w:rsidRPr="00F72EE6">
        <w:rPr>
          <w:rFonts w:hint="eastAsia"/>
        </w:rPr>
        <w:lastRenderedPageBreak/>
        <w:t>阈值设置</w:t>
      </w:r>
      <w:bookmarkEnd w:id="148"/>
    </w:p>
    <w:p w:rsidR="00E84FB7" w:rsidRPr="00F72EE6" w:rsidRDefault="002B01D2" w:rsidP="00073FA2">
      <w:pPr>
        <w:pStyle w:val="a6"/>
        <w:ind w:firstLineChars="0"/>
      </w:pPr>
      <w:r w:rsidRPr="00F72EE6">
        <w:rPr>
          <w:rFonts w:hint="eastAsia"/>
        </w:rPr>
        <w:t>阈值设置模块允许用户查看当前阈值或调整阈值。</w:t>
      </w:r>
      <w:r w:rsidR="00386D7F" w:rsidRPr="00F72EE6">
        <w:rPr>
          <w:rFonts w:hint="eastAsia"/>
        </w:rPr>
        <w:t>阈值设置</w:t>
      </w:r>
      <w:r w:rsidR="008C463C" w:rsidRPr="00F72EE6">
        <w:rPr>
          <w:rFonts w:hint="eastAsia"/>
        </w:rPr>
        <w:t>界面</w:t>
      </w:r>
      <w:r w:rsidR="00386D7F" w:rsidRPr="00F72EE6">
        <w:rPr>
          <w:rFonts w:hint="eastAsia"/>
        </w:rPr>
        <w:t>在载入时将先读取数据中保存的阈值</w:t>
      </w:r>
      <w:r w:rsidR="002A7111" w:rsidRPr="00F72EE6">
        <w:rPr>
          <w:rFonts w:hint="eastAsia"/>
        </w:rPr>
        <w:t>，并</w:t>
      </w:r>
      <w:r w:rsidR="00EC5C6B" w:rsidRPr="00F72EE6">
        <w:rPr>
          <w:rFonts w:hint="eastAsia"/>
        </w:rPr>
        <w:t>显示到</w:t>
      </w:r>
      <w:r w:rsidR="002A7111" w:rsidRPr="00F72EE6">
        <w:rPr>
          <w:rFonts w:hint="eastAsia"/>
        </w:rPr>
        <w:t>到</w:t>
      </w:r>
      <w:r w:rsidR="002A7111" w:rsidRPr="00F72EE6">
        <w:rPr>
          <w:rFonts w:hint="eastAsia"/>
        </w:rPr>
        <w:t>SeekBar</w:t>
      </w:r>
      <w:r w:rsidR="002A7111" w:rsidRPr="00F72EE6">
        <w:rPr>
          <w:rFonts w:hint="eastAsia"/>
        </w:rPr>
        <w:t>控件上，</w:t>
      </w:r>
      <w:r w:rsidR="00EC5C6B" w:rsidRPr="00F72EE6">
        <w:rPr>
          <w:rFonts w:hint="eastAsia"/>
        </w:rPr>
        <w:t>同时将</w:t>
      </w:r>
      <w:r w:rsidR="00EC5C6B" w:rsidRPr="00F72EE6">
        <w:rPr>
          <w:rFonts w:hint="eastAsia"/>
        </w:rPr>
        <w:t>SeekBar</w:t>
      </w:r>
      <w:r w:rsidR="00F8455A" w:rsidRPr="00F72EE6">
        <w:rPr>
          <w:rFonts w:hint="eastAsia"/>
        </w:rPr>
        <w:t>控件中数据停止</w:t>
      </w:r>
      <w:r w:rsidR="00B91D51" w:rsidRPr="00F72EE6">
        <w:rPr>
          <w:rFonts w:hint="eastAsia"/>
        </w:rPr>
        <w:t>改变</w:t>
      </w:r>
      <w:r w:rsidR="00F8455A" w:rsidRPr="00F72EE6">
        <w:rPr>
          <w:rFonts w:hint="eastAsia"/>
        </w:rPr>
        <w:t>事件</w:t>
      </w:r>
      <w:r w:rsidR="00B91D51" w:rsidRPr="00F72EE6">
        <w:t>onStopTrackingTouch</w:t>
      </w:r>
      <w:r w:rsidR="00F8455A" w:rsidRPr="00F72EE6">
        <w:rPr>
          <w:rFonts w:hint="eastAsia"/>
        </w:rPr>
        <w:t>绑定</w:t>
      </w:r>
      <w:r w:rsidR="00EA1438" w:rsidRPr="00F72EE6">
        <w:rPr>
          <w:rFonts w:hint="eastAsia"/>
        </w:rPr>
        <w:t>更新数据库阈值的</w:t>
      </w:r>
      <w:r w:rsidR="00683A39" w:rsidRPr="00F72EE6">
        <w:rPr>
          <w:rFonts w:hint="eastAsia"/>
        </w:rPr>
        <w:t>方法</w:t>
      </w:r>
      <w:r w:rsidR="00386D7F" w:rsidRPr="00F72EE6">
        <w:rPr>
          <w:rFonts w:hint="eastAsia"/>
        </w:rPr>
        <w:t>。</w:t>
      </w:r>
      <w:r w:rsidR="00A567AA" w:rsidRPr="00F72EE6">
        <w:rPr>
          <w:rFonts w:hint="eastAsia"/>
        </w:rPr>
        <w:t>阈值设置界面如图</w:t>
      </w:r>
      <w:r w:rsidR="00A6699C">
        <w:rPr>
          <w:rFonts w:hint="eastAsia"/>
        </w:rPr>
        <w:t>5-</w:t>
      </w:r>
      <w:r w:rsidR="00A567AA" w:rsidRPr="00F72EE6">
        <w:rPr>
          <w:rFonts w:hint="eastAsia"/>
        </w:rPr>
        <w:t>4</w:t>
      </w:r>
      <w:r w:rsidR="00A567AA" w:rsidRPr="00F72EE6">
        <w:rPr>
          <w:rFonts w:hint="eastAsia"/>
        </w:rPr>
        <w:t>所示。</w:t>
      </w:r>
    </w:p>
    <w:p w:rsidR="00E74B1C" w:rsidRPr="00F72EE6" w:rsidRDefault="00807661" w:rsidP="00E84FB7">
      <w:pPr>
        <w:pStyle w:val="a6"/>
        <w:ind w:firstLineChars="0" w:firstLine="0"/>
        <w:jc w:val="center"/>
      </w:pPr>
      <w:r>
        <w:lastRenderedPageBreak/>
        <w:pict>
          <v:shape id="_x0000_i1027" type="#_x0000_t75" style="width:167.15pt;height:296.75pt">
            <v:imagedata r:id="rId19" o:title="0603_2"/>
          </v:shape>
        </w:pict>
      </w:r>
    </w:p>
    <w:p w:rsidR="00E84FB7" w:rsidRPr="00F72EE6" w:rsidRDefault="00E84FB7" w:rsidP="00E84FB7">
      <w:pPr>
        <w:pStyle w:val="a8"/>
      </w:pPr>
      <w:r w:rsidRPr="00F72EE6">
        <w:rPr>
          <w:rFonts w:hint="eastAsia"/>
        </w:rPr>
        <w:t>图</w:t>
      </w:r>
      <w:r w:rsidR="00A6699C">
        <w:rPr>
          <w:rFonts w:hint="eastAsia"/>
        </w:rPr>
        <w:t>5-</w:t>
      </w:r>
      <w:r w:rsidRPr="00F72EE6">
        <w:rPr>
          <w:rFonts w:hint="eastAsia"/>
        </w:rPr>
        <w:t xml:space="preserve">4 </w:t>
      </w:r>
      <w:r w:rsidR="00A567AA" w:rsidRPr="00F72EE6">
        <w:rPr>
          <w:rFonts w:hint="eastAsia"/>
        </w:rPr>
        <w:t>阈值设置</w:t>
      </w:r>
    </w:p>
    <w:p w:rsidR="00E84FB7" w:rsidRPr="00F72EE6" w:rsidRDefault="00E84FB7" w:rsidP="00E84FB7">
      <w:pPr>
        <w:pStyle w:val="a6"/>
      </w:pPr>
      <w:r w:rsidRPr="00F72EE6">
        <w:t>实现代码：</w:t>
      </w:r>
    </w:p>
    <w:p w:rsidR="00D25EC0" w:rsidRPr="00F72EE6" w:rsidRDefault="00D25EC0" w:rsidP="00E84FB7">
      <w:pPr>
        <w:pStyle w:val="a6"/>
      </w:pPr>
      <w:r w:rsidRPr="00F72EE6">
        <w:rPr>
          <w:rFonts w:hint="eastAsia"/>
        </w:rPr>
        <w:t>ConfigActivity.java</w:t>
      </w:r>
    </w:p>
    <w:tbl>
      <w:tblPr>
        <w:tblStyle w:val="a7"/>
        <w:tblW w:w="0" w:type="auto"/>
        <w:tblLook w:val="04A0" w:firstRow="1" w:lastRow="0" w:firstColumn="1" w:lastColumn="0" w:noHBand="0" w:noVBand="1"/>
      </w:tblPr>
      <w:tblGrid>
        <w:gridCol w:w="9286"/>
      </w:tblGrid>
      <w:tr w:rsidR="00D25EC0" w:rsidRPr="00F72EE6" w:rsidTr="00D25EC0">
        <w:tc>
          <w:tcPr>
            <w:tcW w:w="9286" w:type="dxa"/>
          </w:tcPr>
          <w:p w:rsidR="00D25EC0" w:rsidRPr="00F72EE6" w:rsidRDefault="00D25EC0" w:rsidP="00D25EC0">
            <w:pPr>
              <w:pStyle w:val="a6"/>
            </w:pPr>
            <w:r w:rsidRPr="00F72EE6">
              <w:tab/>
              <w:t>private void bindListener() {</w:t>
            </w:r>
          </w:p>
          <w:p w:rsidR="00D25EC0" w:rsidRPr="00F72EE6" w:rsidRDefault="00D25EC0" w:rsidP="00D25EC0">
            <w:pPr>
              <w:pStyle w:val="a6"/>
            </w:pPr>
            <w:r w:rsidRPr="00F72EE6">
              <w:tab/>
            </w:r>
            <w:r w:rsidRPr="00F72EE6">
              <w:tab/>
              <w:t>//</w:t>
            </w:r>
            <w:r w:rsidRPr="00F72EE6">
              <w:t>绑定拖拉条变化</w:t>
            </w:r>
            <w:r w:rsidR="00A864AB" w:rsidRPr="00F72EE6">
              <w:t>事件</w:t>
            </w:r>
          </w:p>
          <w:p w:rsidR="00D25EC0" w:rsidRPr="00F72EE6" w:rsidRDefault="00D25EC0" w:rsidP="00D25EC0">
            <w:pPr>
              <w:pStyle w:val="a6"/>
              <w:ind w:firstLineChars="500" w:firstLine="1200"/>
            </w:pPr>
            <w:r w:rsidRPr="00F72EE6">
              <w:t>seekBar_Threshold</w:t>
            </w:r>
          </w:p>
          <w:p w:rsidR="00D25EC0" w:rsidRPr="00F72EE6" w:rsidRDefault="00D25EC0" w:rsidP="00D25EC0">
            <w:pPr>
              <w:pStyle w:val="a6"/>
            </w:pPr>
            <w:r w:rsidRPr="00F72EE6">
              <w:tab/>
            </w:r>
            <w:r w:rsidRPr="00F72EE6">
              <w:tab/>
            </w:r>
            <w:r w:rsidRPr="00F72EE6">
              <w:tab/>
            </w:r>
            <w:r w:rsidRPr="00F72EE6">
              <w:tab/>
              <w:t>.setOnSeekBarChangeListener(new OnSeekBarChangeListener() {</w:t>
            </w:r>
          </w:p>
          <w:p w:rsidR="00D25EC0" w:rsidRPr="00F72EE6" w:rsidRDefault="00D25EC0" w:rsidP="00D25EC0">
            <w:pPr>
              <w:pStyle w:val="a6"/>
            </w:pPr>
            <w:r w:rsidRPr="00F72EE6">
              <w:tab/>
            </w:r>
            <w:r w:rsidRPr="00F72EE6">
              <w:tab/>
            </w:r>
            <w:r w:rsidRPr="00F72EE6">
              <w:tab/>
            </w:r>
            <w:r w:rsidRPr="00F72EE6">
              <w:tab/>
            </w:r>
            <w:r w:rsidRPr="00F72EE6">
              <w:tab/>
              <w:t>@Override</w:t>
            </w:r>
          </w:p>
          <w:p w:rsidR="00D25EC0" w:rsidRPr="00F72EE6" w:rsidRDefault="00D25EC0" w:rsidP="00D25EC0">
            <w:pPr>
              <w:pStyle w:val="a6"/>
            </w:pPr>
            <w:r w:rsidRPr="00F72EE6">
              <w:tab/>
            </w:r>
            <w:r w:rsidRPr="00F72EE6">
              <w:tab/>
            </w:r>
            <w:r w:rsidRPr="00F72EE6">
              <w:tab/>
            </w:r>
            <w:r w:rsidRPr="00F72EE6">
              <w:tab/>
            </w:r>
            <w:r w:rsidRPr="00F72EE6">
              <w:tab/>
              <w:t>public void onStopTrackingTouch(SeekBar arg0) {</w:t>
            </w:r>
          </w:p>
          <w:p w:rsidR="00D25EC0" w:rsidRPr="00F72EE6" w:rsidRDefault="00D25EC0" w:rsidP="00D25EC0">
            <w:pPr>
              <w:pStyle w:val="a6"/>
            </w:pPr>
            <w:r w:rsidRPr="00F72EE6">
              <w:tab/>
            </w:r>
            <w:r w:rsidRPr="00F72EE6">
              <w:tab/>
            </w:r>
            <w:r w:rsidRPr="00F72EE6">
              <w:tab/>
            </w:r>
            <w:r w:rsidRPr="00F72EE6">
              <w:tab/>
            </w:r>
            <w:r w:rsidRPr="00F72EE6">
              <w:tab/>
            </w:r>
            <w:r w:rsidRPr="00F72EE6">
              <w:tab/>
              <w:t>kVAccessObject.setThreshold(threshold+5000+ "");</w:t>
            </w:r>
          </w:p>
          <w:p w:rsidR="00D25EC0" w:rsidRPr="00F72EE6" w:rsidRDefault="00D25EC0" w:rsidP="00D25EC0">
            <w:pPr>
              <w:pStyle w:val="a6"/>
            </w:pPr>
            <w:r w:rsidRPr="00F72EE6">
              <w:tab/>
            </w:r>
            <w:r w:rsidRPr="00F72EE6">
              <w:tab/>
            </w:r>
            <w:r w:rsidRPr="00F72EE6">
              <w:tab/>
            </w:r>
            <w:r w:rsidRPr="00F72EE6">
              <w:tab/>
            </w:r>
            <w:r w:rsidRPr="00F72EE6">
              <w:tab/>
              <w:t>}//</w:t>
            </w:r>
            <w:r w:rsidRPr="00F72EE6">
              <w:t>停止改变时记录调整后的阈值，保存到数据库</w:t>
            </w:r>
          </w:p>
          <w:p w:rsidR="00D25EC0" w:rsidRPr="00F72EE6" w:rsidRDefault="00D25EC0" w:rsidP="00D25EC0">
            <w:pPr>
              <w:pStyle w:val="a6"/>
            </w:pPr>
            <w:r w:rsidRPr="00F72EE6">
              <w:tab/>
            </w:r>
            <w:r w:rsidRPr="00F72EE6">
              <w:tab/>
            </w:r>
            <w:r w:rsidRPr="00F72EE6">
              <w:tab/>
            </w:r>
            <w:r w:rsidRPr="00F72EE6">
              <w:tab/>
            </w:r>
            <w:r w:rsidRPr="00F72EE6">
              <w:tab/>
              <w:t>@Override</w:t>
            </w:r>
          </w:p>
          <w:p w:rsidR="00D25EC0" w:rsidRPr="00F72EE6" w:rsidRDefault="00D25EC0" w:rsidP="00D25EC0">
            <w:pPr>
              <w:pStyle w:val="a6"/>
            </w:pPr>
            <w:r w:rsidRPr="00F72EE6">
              <w:tab/>
            </w:r>
            <w:r w:rsidRPr="00F72EE6">
              <w:tab/>
            </w:r>
            <w:r w:rsidRPr="00F72EE6">
              <w:tab/>
            </w:r>
            <w:r w:rsidRPr="00F72EE6">
              <w:tab/>
            </w:r>
            <w:r w:rsidRPr="00F72EE6">
              <w:tab/>
              <w:t>public void onStartTrackingTouch(SeekBar arg0) {</w:t>
            </w:r>
          </w:p>
          <w:p w:rsidR="00D25EC0" w:rsidRPr="00F72EE6" w:rsidRDefault="00D25EC0" w:rsidP="00D25EC0">
            <w:pPr>
              <w:pStyle w:val="a6"/>
            </w:pPr>
            <w:r w:rsidRPr="00F72EE6">
              <w:tab/>
            </w:r>
            <w:r w:rsidRPr="00F72EE6">
              <w:tab/>
            </w:r>
            <w:r w:rsidRPr="00F72EE6">
              <w:tab/>
            </w:r>
            <w:r w:rsidRPr="00F72EE6">
              <w:tab/>
            </w:r>
            <w:r w:rsidRPr="00F72EE6">
              <w:tab/>
              <w:t>}</w:t>
            </w:r>
          </w:p>
          <w:p w:rsidR="00D25EC0" w:rsidRPr="00F72EE6" w:rsidRDefault="00D25EC0" w:rsidP="00D25EC0">
            <w:pPr>
              <w:pStyle w:val="a6"/>
            </w:pPr>
            <w:r w:rsidRPr="00F72EE6">
              <w:tab/>
            </w:r>
            <w:r w:rsidRPr="00F72EE6">
              <w:tab/>
            </w:r>
            <w:r w:rsidRPr="00F72EE6">
              <w:tab/>
            </w:r>
            <w:r w:rsidRPr="00F72EE6">
              <w:tab/>
            </w:r>
            <w:r w:rsidRPr="00F72EE6">
              <w:tab/>
              <w:t>@Override</w:t>
            </w:r>
          </w:p>
          <w:p w:rsidR="00D25EC0" w:rsidRPr="00F72EE6" w:rsidRDefault="00D25EC0" w:rsidP="00D25EC0">
            <w:pPr>
              <w:pStyle w:val="a6"/>
            </w:pPr>
            <w:r w:rsidRPr="00F72EE6">
              <w:tab/>
            </w:r>
            <w:r w:rsidRPr="00F72EE6">
              <w:tab/>
            </w:r>
            <w:r w:rsidRPr="00F72EE6">
              <w:tab/>
            </w:r>
            <w:r w:rsidRPr="00F72EE6">
              <w:tab/>
            </w:r>
            <w:r w:rsidRPr="00F72EE6">
              <w:tab/>
              <w:t>public void onProgressChanged(SeekBar arg0, int arg1,</w:t>
            </w:r>
          </w:p>
          <w:p w:rsidR="00D25EC0" w:rsidRPr="00F72EE6" w:rsidRDefault="00D25EC0" w:rsidP="00D25EC0">
            <w:pPr>
              <w:pStyle w:val="a6"/>
            </w:pPr>
            <w:r w:rsidRPr="00F72EE6">
              <w:tab/>
            </w:r>
            <w:r w:rsidRPr="00F72EE6">
              <w:tab/>
            </w:r>
            <w:r w:rsidRPr="00F72EE6">
              <w:tab/>
            </w:r>
            <w:r w:rsidRPr="00F72EE6">
              <w:tab/>
            </w:r>
            <w:r w:rsidRPr="00F72EE6">
              <w:tab/>
            </w:r>
            <w:r w:rsidRPr="00F72EE6">
              <w:tab/>
            </w:r>
            <w:r w:rsidRPr="00F72EE6">
              <w:tab/>
              <w:t>boolean arg2) {</w:t>
            </w:r>
          </w:p>
          <w:p w:rsidR="00D25EC0" w:rsidRPr="00F72EE6" w:rsidRDefault="00D25EC0" w:rsidP="00D25EC0">
            <w:pPr>
              <w:pStyle w:val="a6"/>
            </w:pPr>
            <w:r w:rsidRPr="00F72EE6">
              <w:tab/>
            </w:r>
            <w:r w:rsidRPr="00F72EE6">
              <w:tab/>
            </w:r>
            <w:r w:rsidRPr="00F72EE6">
              <w:tab/>
            </w:r>
            <w:r w:rsidRPr="00F72EE6">
              <w:tab/>
            </w:r>
            <w:r w:rsidRPr="00F72EE6">
              <w:tab/>
            </w:r>
            <w:r w:rsidRPr="00F72EE6">
              <w:tab/>
              <w:t>threshold = arg1;</w:t>
            </w:r>
          </w:p>
          <w:p w:rsidR="00D25EC0" w:rsidRPr="00F72EE6" w:rsidRDefault="00D25EC0" w:rsidP="00D25EC0">
            <w:pPr>
              <w:pStyle w:val="a6"/>
            </w:pPr>
            <w:r w:rsidRPr="00F72EE6">
              <w:tab/>
            </w:r>
            <w:r w:rsidRPr="00F72EE6">
              <w:tab/>
            </w:r>
            <w:r w:rsidRPr="00F72EE6">
              <w:tab/>
            </w:r>
            <w:r w:rsidRPr="00F72EE6">
              <w:tab/>
            </w:r>
            <w:r w:rsidRPr="00F72EE6">
              <w:tab/>
            </w:r>
            <w:r w:rsidRPr="00F72EE6">
              <w:tab/>
              <w:t>textView_Threshold.setText(" " + threshold);</w:t>
            </w:r>
          </w:p>
          <w:p w:rsidR="00D25EC0" w:rsidRPr="00F72EE6" w:rsidRDefault="00D25EC0" w:rsidP="00D25EC0">
            <w:pPr>
              <w:pStyle w:val="a6"/>
            </w:pPr>
            <w:r w:rsidRPr="00F72EE6">
              <w:lastRenderedPageBreak/>
              <w:tab/>
            </w:r>
            <w:r w:rsidRPr="00F72EE6">
              <w:tab/>
            </w:r>
            <w:r w:rsidRPr="00F72EE6">
              <w:tab/>
            </w:r>
            <w:r w:rsidRPr="00F72EE6">
              <w:tab/>
            </w:r>
            <w:r w:rsidRPr="00F72EE6">
              <w:tab/>
              <w:t>}//</w:t>
            </w:r>
            <w:r w:rsidRPr="00F72EE6">
              <w:t>绑定空间中的数值到变量中</w:t>
            </w:r>
          </w:p>
          <w:p w:rsidR="00D25EC0" w:rsidRPr="00F72EE6" w:rsidRDefault="00D25EC0" w:rsidP="00D25EC0">
            <w:pPr>
              <w:pStyle w:val="a6"/>
            </w:pPr>
            <w:r w:rsidRPr="00F72EE6">
              <w:tab/>
            </w:r>
            <w:r w:rsidRPr="00F72EE6">
              <w:tab/>
            </w:r>
            <w:r w:rsidRPr="00F72EE6">
              <w:tab/>
            </w:r>
            <w:r w:rsidRPr="00F72EE6">
              <w:tab/>
              <w:t>});</w:t>
            </w:r>
          </w:p>
          <w:p w:rsidR="00D25EC0" w:rsidRPr="00F72EE6" w:rsidRDefault="00D25EC0" w:rsidP="00D25EC0">
            <w:pPr>
              <w:pStyle w:val="a6"/>
              <w:ind w:firstLineChars="0" w:firstLine="0"/>
            </w:pPr>
            <w:r w:rsidRPr="00F72EE6">
              <w:tab/>
              <w:t>}</w:t>
            </w:r>
          </w:p>
        </w:tc>
      </w:tr>
    </w:tbl>
    <w:p w:rsidR="00E74B1C" w:rsidRPr="00F72EE6" w:rsidRDefault="00E74B1C" w:rsidP="002251B5">
      <w:pPr>
        <w:pStyle w:val="3"/>
        <w:numPr>
          <w:ilvl w:val="1"/>
          <w:numId w:val="27"/>
        </w:numPr>
      </w:pPr>
      <w:bookmarkStart w:id="149" w:name="_Toc421395473"/>
      <w:r w:rsidRPr="00F72EE6">
        <w:rPr>
          <w:rFonts w:hint="eastAsia"/>
        </w:rPr>
        <w:lastRenderedPageBreak/>
        <w:t>修改密码</w:t>
      </w:r>
      <w:bookmarkEnd w:id="149"/>
    </w:p>
    <w:p w:rsidR="000E6A0F" w:rsidRPr="00F72EE6" w:rsidRDefault="000E6A0F" w:rsidP="00073FA2">
      <w:pPr>
        <w:pStyle w:val="a6"/>
        <w:ind w:firstLineChars="0"/>
      </w:pPr>
      <w:r w:rsidRPr="00F72EE6">
        <w:rPr>
          <w:rFonts w:hint="eastAsia"/>
        </w:rPr>
        <w:t>系统允许用户多次修改密码，以提高安全性。</w:t>
      </w:r>
      <w:r w:rsidR="00F5346D" w:rsidRPr="00F72EE6">
        <w:rPr>
          <w:rFonts w:hint="eastAsia"/>
        </w:rPr>
        <w:t>修改密码界面含有三个密码文本框</w:t>
      </w:r>
      <w:r w:rsidR="00331DED" w:rsidRPr="00F72EE6">
        <w:rPr>
          <w:rFonts w:hint="eastAsia"/>
        </w:rPr>
        <w:t>和确认、清除按钮</w:t>
      </w:r>
      <w:r w:rsidR="00F5346D" w:rsidRPr="00F72EE6">
        <w:rPr>
          <w:rFonts w:hint="eastAsia"/>
        </w:rPr>
        <w:t>，分别用于输入旧密码，新密码，新密码确认，</w:t>
      </w:r>
      <w:r w:rsidR="00453DA4" w:rsidRPr="00F72EE6">
        <w:rPr>
          <w:rFonts w:hint="eastAsia"/>
        </w:rPr>
        <w:t>当用户按下确认后首先将校验旧密码，随后判断新密码和确认密码是否合法，若合法则保存至数据库中。</w:t>
      </w:r>
      <w:r w:rsidR="00A567AA" w:rsidRPr="00F72EE6">
        <w:rPr>
          <w:rFonts w:hint="eastAsia"/>
        </w:rPr>
        <w:t>修改密码界面如图</w:t>
      </w:r>
      <w:r w:rsidR="00C9687B">
        <w:rPr>
          <w:rFonts w:hint="eastAsia"/>
        </w:rPr>
        <w:t>5-</w:t>
      </w:r>
      <w:r w:rsidR="00A567AA" w:rsidRPr="00F72EE6">
        <w:rPr>
          <w:rFonts w:hint="eastAsia"/>
        </w:rPr>
        <w:t>5</w:t>
      </w:r>
      <w:r w:rsidR="00A567AA" w:rsidRPr="00F72EE6">
        <w:rPr>
          <w:rFonts w:hint="eastAsia"/>
        </w:rPr>
        <w:t>所示。</w:t>
      </w:r>
    </w:p>
    <w:p w:rsidR="00B9529B" w:rsidRPr="00F72EE6" w:rsidRDefault="00807661" w:rsidP="00B9529B">
      <w:pPr>
        <w:pStyle w:val="a6"/>
        <w:ind w:firstLineChars="0" w:firstLine="0"/>
        <w:jc w:val="center"/>
      </w:pPr>
      <w:r>
        <w:pict>
          <v:shape id="_x0000_i1028" type="#_x0000_t75" style="width:147.75pt;height:262.35pt">
            <v:imagedata r:id="rId20" o:title="Screenshot_2015-05-20-09-05-02"/>
          </v:shape>
        </w:pict>
      </w:r>
    </w:p>
    <w:p w:rsidR="00B9529B" w:rsidRPr="00F72EE6" w:rsidRDefault="00B9529B" w:rsidP="00B9529B">
      <w:pPr>
        <w:pStyle w:val="a8"/>
      </w:pPr>
      <w:r w:rsidRPr="00F72EE6">
        <w:rPr>
          <w:rFonts w:hint="eastAsia"/>
        </w:rPr>
        <w:t>图</w:t>
      </w:r>
      <w:r w:rsidR="00C9687B">
        <w:rPr>
          <w:rFonts w:hint="eastAsia"/>
        </w:rPr>
        <w:t>5-</w:t>
      </w:r>
      <w:r w:rsidR="00A567AA" w:rsidRPr="00F72EE6">
        <w:t>5</w:t>
      </w:r>
      <w:r w:rsidRPr="00F72EE6">
        <w:rPr>
          <w:rFonts w:hint="eastAsia"/>
        </w:rPr>
        <w:t>修改密码</w:t>
      </w:r>
    </w:p>
    <w:p w:rsidR="000E6A0F" w:rsidRPr="00F72EE6" w:rsidRDefault="000E6A0F" w:rsidP="000E6A0F">
      <w:pPr>
        <w:pStyle w:val="a6"/>
      </w:pPr>
      <w:r w:rsidRPr="00F72EE6">
        <w:rPr>
          <w:rFonts w:hint="eastAsia"/>
        </w:rPr>
        <w:t>实现代码：</w:t>
      </w:r>
    </w:p>
    <w:p w:rsidR="000E6A0F" w:rsidRPr="00F72EE6" w:rsidRDefault="000E6A0F" w:rsidP="000E6A0F">
      <w:pPr>
        <w:pStyle w:val="a6"/>
      </w:pPr>
      <w:r w:rsidRPr="00F72EE6">
        <w:t>MainActivity.java</w:t>
      </w:r>
    </w:p>
    <w:tbl>
      <w:tblPr>
        <w:tblStyle w:val="a7"/>
        <w:tblW w:w="0" w:type="auto"/>
        <w:tblLook w:val="04A0" w:firstRow="1" w:lastRow="0" w:firstColumn="1" w:lastColumn="0" w:noHBand="0" w:noVBand="1"/>
      </w:tblPr>
      <w:tblGrid>
        <w:gridCol w:w="9286"/>
      </w:tblGrid>
      <w:tr w:rsidR="0009646C" w:rsidRPr="00F72EE6" w:rsidTr="0009646C">
        <w:tc>
          <w:tcPr>
            <w:tcW w:w="9286" w:type="dxa"/>
          </w:tcPr>
          <w:p w:rsidR="0009646C" w:rsidRPr="00F72EE6" w:rsidRDefault="0009646C" w:rsidP="0009646C">
            <w:pPr>
              <w:pStyle w:val="a6"/>
            </w:pPr>
            <w:r w:rsidRPr="00F72EE6">
              <w:t>button_ChangePassword.setOnClickListener(new OnClickListener() {</w:t>
            </w:r>
          </w:p>
          <w:p w:rsidR="0009646C" w:rsidRPr="00F72EE6" w:rsidRDefault="0009646C" w:rsidP="0009646C">
            <w:pPr>
              <w:pStyle w:val="a6"/>
            </w:pPr>
            <w:r w:rsidRPr="00F72EE6">
              <w:tab/>
            </w:r>
            <w:r w:rsidRPr="00F72EE6">
              <w:tab/>
            </w:r>
            <w:r w:rsidRPr="00F72EE6">
              <w:tab/>
              <w:t>@Override</w:t>
            </w:r>
          </w:p>
          <w:p w:rsidR="0009646C" w:rsidRPr="00F72EE6" w:rsidRDefault="0009646C" w:rsidP="0009646C">
            <w:pPr>
              <w:pStyle w:val="a6"/>
            </w:pPr>
            <w:r w:rsidRPr="00F72EE6">
              <w:tab/>
            </w:r>
            <w:r w:rsidRPr="00F72EE6">
              <w:tab/>
            </w:r>
            <w:r w:rsidRPr="00F72EE6">
              <w:tab/>
              <w:t>public void onClick(View arg0) {</w:t>
            </w:r>
          </w:p>
          <w:p w:rsidR="0009646C" w:rsidRPr="00F72EE6" w:rsidRDefault="0009646C" w:rsidP="0009646C">
            <w:pPr>
              <w:pStyle w:val="a6"/>
            </w:pP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r>
            <w:r w:rsidRPr="00F72EE6">
              <w:tab/>
              <w:t>button_Register.setOnClickListener(new OnClickListener() {</w:t>
            </w:r>
          </w:p>
          <w:p w:rsidR="0009646C" w:rsidRPr="00F72EE6" w:rsidRDefault="0009646C" w:rsidP="0009646C">
            <w:pPr>
              <w:pStyle w:val="a6"/>
            </w:pPr>
            <w:r w:rsidRPr="00F72EE6">
              <w:tab/>
            </w:r>
            <w:r w:rsidRPr="00F72EE6">
              <w:tab/>
            </w:r>
            <w:r w:rsidRPr="00F72EE6">
              <w:tab/>
            </w:r>
            <w:r w:rsidRPr="00F72EE6">
              <w:tab/>
            </w:r>
            <w:r w:rsidRPr="00F72EE6">
              <w:tab/>
              <w:t>@Override</w:t>
            </w:r>
          </w:p>
          <w:p w:rsidR="0009646C" w:rsidRPr="00F72EE6" w:rsidRDefault="0009646C" w:rsidP="0009646C">
            <w:pPr>
              <w:pStyle w:val="a6"/>
            </w:pPr>
            <w:r w:rsidRPr="00F72EE6">
              <w:tab/>
            </w:r>
            <w:r w:rsidRPr="00F72EE6">
              <w:tab/>
            </w:r>
            <w:r w:rsidRPr="00F72EE6">
              <w:tab/>
            </w:r>
            <w:r w:rsidRPr="00F72EE6">
              <w:tab/>
            </w:r>
            <w:r w:rsidRPr="00F72EE6">
              <w:tab/>
              <w:t>public void onClick(View arg0) {</w:t>
            </w:r>
          </w:p>
          <w:p w:rsidR="0009646C" w:rsidRPr="00F72EE6" w:rsidRDefault="0009646C" w:rsidP="0009646C">
            <w:pPr>
              <w:pStyle w:val="a6"/>
            </w:pPr>
            <w:r w:rsidRPr="00F72EE6">
              <w:tab/>
            </w:r>
            <w:r w:rsidRPr="00F72EE6">
              <w:tab/>
            </w:r>
            <w:r w:rsidRPr="00F72EE6">
              <w:tab/>
            </w:r>
            <w:r w:rsidRPr="00F72EE6">
              <w:tab/>
            </w:r>
            <w:r w:rsidRPr="00F72EE6">
              <w:tab/>
            </w:r>
            <w:r w:rsidRPr="00F72EE6">
              <w:tab/>
              <w:t>if (loginAccessObject.validateUser(editText_OldPassword</w:t>
            </w:r>
          </w:p>
          <w:p w:rsidR="0009646C" w:rsidRPr="00F72EE6" w:rsidRDefault="0009646C" w:rsidP="0009646C">
            <w:pPr>
              <w:pStyle w:val="a6"/>
            </w:pPr>
            <w:r w:rsidRPr="00F72EE6">
              <w:lastRenderedPageBreak/>
              <w:tab/>
            </w:r>
            <w:r w:rsidRPr="00F72EE6">
              <w:tab/>
            </w:r>
            <w:r w:rsidRPr="00F72EE6">
              <w:tab/>
            </w:r>
            <w:r w:rsidRPr="00F72EE6">
              <w:tab/>
            </w:r>
            <w:r w:rsidRPr="00F72EE6">
              <w:tab/>
            </w:r>
            <w:r w:rsidRPr="00F72EE6">
              <w:tab/>
            </w:r>
            <w:r w:rsidRPr="00F72EE6">
              <w:tab/>
            </w:r>
            <w:r w:rsidRPr="00F72EE6">
              <w:tab/>
              <w:t>.getText().toString())) {</w:t>
            </w:r>
          </w:p>
          <w:p w:rsidR="0009646C" w:rsidRPr="00F72EE6" w:rsidRDefault="0009646C" w:rsidP="0009646C">
            <w:pPr>
              <w:pStyle w:val="a6"/>
            </w:pPr>
            <w:r w:rsidRPr="00F72EE6">
              <w:rPr>
                <w:rFonts w:hint="eastAsia"/>
              </w:rPr>
              <w:t>//</w:t>
            </w:r>
            <w:r w:rsidRPr="00F72EE6">
              <w:rPr>
                <w:rFonts w:hint="eastAsia"/>
              </w:rPr>
              <w:t>校验旧密码是否正确</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String password1 = editText_NewPassword.get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t>.toString();</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String password2 = editText_ConfirmPassword</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t>.getText().toString();</w:t>
            </w:r>
          </w:p>
          <w:p w:rsidR="0009646C" w:rsidRPr="00F72EE6" w:rsidRDefault="0009646C" w:rsidP="0009646C">
            <w:pPr>
              <w:pStyle w:val="a6"/>
            </w:pPr>
            <w:r w:rsidRPr="00F72EE6">
              <w:rPr>
                <w:rFonts w:hint="eastAsia"/>
              </w:rPr>
              <w:t>//</w:t>
            </w:r>
            <w:r w:rsidRPr="00F72EE6">
              <w:rPr>
                <w:rFonts w:hint="eastAsia"/>
              </w:rPr>
              <w:t>获取文本框</w:t>
            </w:r>
            <w:r w:rsidRPr="00F72EE6">
              <w:rPr>
                <w:rFonts w:hint="eastAsia"/>
              </w:rPr>
              <w:t>1</w:t>
            </w:r>
            <w:r w:rsidRPr="00F72EE6">
              <w:rPr>
                <w:rFonts w:hint="eastAsia"/>
              </w:rPr>
              <w:t>和文本框</w:t>
            </w:r>
            <w:r w:rsidRPr="00F72EE6">
              <w:rPr>
                <w:rFonts w:hint="eastAsia"/>
              </w:rPr>
              <w:t>2</w:t>
            </w:r>
            <w:r w:rsidRPr="00F72EE6">
              <w:rPr>
                <w:rFonts w:hint="eastAsia"/>
              </w:rPr>
              <w:t>内容</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if (password2.equals(password1)) {</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t>if (password1.equals("")) {</w:t>
            </w:r>
          </w:p>
          <w:p w:rsidR="0009646C" w:rsidRPr="00F72EE6" w:rsidRDefault="0009646C" w:rsidP="0009646C">
            <w:pPr>
              <w:pStyle w:val="a6"/>
            </w:pPr>
            <w:r w:rsidRPr="00F72EE6">
              <w:rPr>
                <w:rFonts w:hint="eastAsia"/>
              </w:rPr>
              <w:t>//</w:t>
            </w:r>
            <w:r w:rsidRPr="00F72EE6">
              <w:rPr>
                <w:rFonts w:hint="eastAsia"/>
              </w:rPr>
              <w:t>文本框或文本框</w:t>
            </w:r>
            <w:r w:rsidRPr="00F72EE6">
              <w:rPr>
                <w:rFonts w:hint="eastAsia"/>
              </w:rPr>
              <w:t>2</w:t>
            </w:r>
            <w:r w:rsidRPr="00F72EE6">
              <w:rPr>
                <w:rFonts w:hint="eastAsia"/>
              </w:rPr>
              <w:t>若为空，弹出提示</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t>ToastUtil.show(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r>
            <w:r w:rsidRPr="00F72EE6">
              <w:tab/>
            </w:r>
            <w:r w:rsidRPr="00F72EE6">
              <w:tab/>
              <w:t>R.string.password_blank);</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t>} else {</w:t>
            </w:r>
          </w:p>
          <w:p w:rsidR="0009646C" w:rsidRPr="00F72EE6" w:rsidRDefault="0009646C" w:rsidP="0009646C">
            <w:pPr>
              <w:pStyle w:val="a6"/>
            </w:pPr>
            <w:r w:rsidRPr="00F72EE6">
              <w:rPr>
                <w:rFonts w:hint="eastAsia"/>
              </w:rPr>
              <w:t>//</w:t>
            </w:r>
            <w:r w:rsidRPr="00F72EE6">
              <w:rPr>
                <w:rFonts w:hint="eastAsia"/>
              </w:rPr>
              <w:t>更改成功，弹出提示</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t>loginAccessObject.setPassword(password1);</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t>ToastUtil.show(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r>
            <w:r w:rsidRPr="00F72EE6">
              <w:tab/>
            </w:r>
            <w:r w:rsidRPr="00F72EE6">
              <w:tab/>
              <w:t>R.string.password_change_success);</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t>dialog.cancel();</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 else {</w:t>
            </w:r>
          </w:p>
          <w:p w:rsidR="0009646C" w:rsidRPr="00F72EE6" w:rsidRDefault="0009646C" w:rsidP="0009646C">
            <w:pPr>
              <w:pStyle w:val="a6"/>
            </w:pPr>
            <w:r w:rsidRPr="00F72EE6">
              <w:rPr>
                <w:rFonts w:hint="eastAsia"/>
              </w:rPr>
              <w:t>//</w:t>
            </w:r>
            <w:r w:rsidRPr="00F72EE6">
              <w:rPr>
                <w:rFonts w:hint="eastAsia"/>
              </w:rPr>
              <w:t>文本框和文本框</w:t>
            </w:r>
            <w:r w:rsidRPr="00F72EE6">
              <w:rPr>
                <w:rFonts w:hint="eastAsia"/>
              </w:rPr>
              <w:t>2</w:t>
            </w:r>
            <w:r w:rsidRPr="00F72EE6">
              <w:rPr>
                <w:rFonts w:hint="eastAsia"/>
              </w:rPr>
              <w:t>若不同，弹出提示</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t>ToastUtil.show(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r>
            <w:r w:rsidRPr="00F72EE6">
              <w:tab/>
              <w:t>R.string.passwords_diff);</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r>
            <w:r w:rsidRPr="00F72EE6">
              <w:tab/>
            </w:r>
            <w:r w:rsidRPr="00F72EE6">
              <w:tab/>
            </w:r>
            <w:r w:rsidRPr="00F72EE6">
              <w:tab/>
              <w:t>} else {</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t>ToastUtil.show(getApplicationContext(),</w:t>
            </w:r>
          </w:p>
          <w:p w:rsidR="0009646C" w:rsidRPr="00F72EE6" w:rsidRDefault="0009646C" w:rsidP="0009646C">
            <w:pPr>
              <w:pStyle w:val="a6"/>
            </w:pPr>
            <w:r w:rsidRPr="00F72EE6">
              <w:tab/>
            </w:r>
            <w:r w:rsidRPr="00F72EE6">
              <w:tab/>
            </w:r>
            <w:r w:rsidRPr="00F72EE6">
              <w:tab/>
            </w:r>
            <w:r w:rsidRPr="00F72EE6">
              <w:tab/>
            </w:r>
            <w:r w:rsidRPr="00F72EE6">
              <w:tab/>
            </w:r>
            <w:r w:rsidRPr="00F72EE6">
              <w:tab/>
            </w:r>
            <w:r w:rsidRPr="00F72EE6">
              <w:tab/>
            </w:r>
            <w:r w:rsidRPr="00F72EE6">
              <w:tab/>
            </w:r>
            <w:r w:rsidRPr="00F72EE6">
              <w:tab/>
              <w:t>R.string.password_error);</w:t>
            </w:r>
          </w:p>
          <w:p w:rsidR="0009646C" w:rsidRPr="00F72EE6" w:rsidRDefault="0009646C" w:rsidP="0009646C">
            <w:pPr>
              <w:pStyle w:val="a6"/>
            </w:pPr>
            <w:r w:rsidRPr="00F72EE6">
              <w:tab/>
            </w:r>
            <w:r w:rsidRPr="00F72EE6">
              <w:tab/>
            </w: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r>
            <w:r w:rsidRPr="00F72EE6">
              <w:tab/>
              <w:t>});</w:t>
            </w:r>
          </w:p>
          <w:p w:rsidR="0009646C" w:rsidRPr="00F72EE6" w:rsidRDefault="0009646C" w:rsidP="0009646C">
            <w:pPr>
              <w:pStyle w:val="a6"/>
            </w:pPr>
            <w:r w:rsidRPr="00F72EE6">
              <w:rPr>
                <w:rFonts w:hint="eastAsia"/>
              </w:rPr>
              <w:t>……</w:t>
            </w:r>
          </w:p>
          <w:p w:rsidR="0009646C" w:rsidRPr="00F72EE6" w:rsidRDefault="0009646C" w:rsidP="0009646C">
            <w:pPr>
              <w:pStyle w:val="a6"/>
            </w:pPr>
            <w:r w:rsidRPr="00F72EE6">
              <w:tab/>
            </w:r>
            <w:r w:rsidRPr="00F72EE6">
              <w:tab/>
            </w:r>
            <w:r w:rsidRPr="00F72EE6">
              <w:tab/>
            </w:r>
            <w:r w:rsidRPr="00F72EE6">
              <w:tab/>
              <w:t>dialog.show();</w:t>
            </w:r>
            <w:r w:rsidR="00674D19" w:rsidRPr="00F72EE6">
              <w:t>//</w:t>
            </w:r>
            <w:r w:rsidR="00674D19" w:rsidRPr="00F72EE6">
              <w:t>弹出当前修改密码对话框</w:t>
            </w:r>
          </w:p>
          <w:p w:rsidR="0009646C" w:rsidRPr="00F72EE6" w:rsidRDefault="0009646C" w:rsidP="0009646C">
            <w:pPr>
              <w:pStyle w:val="a6"/>
            </w:pPr>
            <w:r w:rsidRPr="00F72EE6">
              <w:tab/>
            </w:r>
            <w:r w:rsidRPr="00F72EE6">
              <w:tab/>
            </w:r>
            <w:r w:rsidRPr="00F72EE6">
              <w:tab/>
              <w:t>}</w:t>
            </w:r>
          </w:p>
          <w:p w:rsidR="0009646C" w:rsidRPr="00F72EE6" w:rsidRDefault="0009646C" w:rsidP="0009646C">
            <w:pPr>
              <w:pStyle w:val="a6"/>
              <w:ind w:firstLineChars="0" w:firstLine="0"/>
            </w:pPr>
            <w:r w:rsidRPr="00F72EE6">
              <w:tab/>
            </w:r>
            <w:r w:rsidRPr="00F72EE6">
              <w:tab/>
              <w:t>});</w:t>
            </w:r>
          </w:p>
        </w:tc>
      </w:tr>
    </w:tbl>
    <w:p w:rsidR="0023022C" w:rsidRPr="00F72EE6" w:rsidRDefault="00257AFE" w:rsidP="00257AFE">
      <w:pPr>
        <w:pStyle w:val="3"/>
        <w:numPr>
          <w:ilvl w:val="1"/>
          <w:numId w:val="27"/>
        </w:numPr>
      </w:pPr>
      <w:bookmarkStart w:id="150" w:name="_Toc421395474"/>
      <w:r w:rsidRPr="00F72EE6">
        <w:rPr>
          <w:rFonts w:hint="eastAsia"/>
        </w:rPr>
        <w:lastRenderedPageBreak/>
        <w:t>说话人训练</w:t>
      </w:r>
      <w:bookmarkEnd w:id="150"/>
    </w:p>
    <w:p w:rsidR="00B50508" w:rsidRPr="00F72EE6" w:rsidRDefault="00B25A68" w:rsidP="00073FA2">
      <w:pPr>
        <w:pStyle w:val="a6"/>
        <w:ind w:firstLineChars="0"/>
      </w:pPr>
      <w:r w:rsidRPr="00F72EE6">
        <w:rPr>
          <w:rFonts w:hint="eastAsia"/>
        </w:rPr>
        <w:t>说话人训练时，</w:t>
      </w:r>
      <w:r w:rsidR="00EB1762" w:rsidRPr="00F72EE6">
        <w:rPr>
          <w:rFonts w:hint="eastAsia"/>
        </w:rPr>
        <w:t>用户</w:t>
      </w:r>
      <w:r w:rsidRPr="00F72EE6">
        <w:rPr>
          <w:rFonts w:hint="eastAsia"/>
        </w:rPr>
        <w:t>首先将</w:t>
      </w:r>
      <w:r w:rsidR="00350772" w:rsidRPr="00F72EE6">
        <w:rPr>
          <w:rFonts w:hint="eastAsia"/>
        </w:rPr>
        <w:t>设置语音提。用户可以选择系统内置的提示</w:t>
      </w:r>
      <w:r w:rsidR="00EB1762" w:rsidRPr="00F72EE6">
        <w:rPr>
          <w:rFonts w:hint="eastAsia"/>
        </w:rPr>
        <w:t>，</w:t>
      </w:r>
      <w:r w:rsidR="00350772" w:rsidRPr="00F72EE6">
        <w:rPr>
          <w:rFonts w:hint="eastAsia"/>
        </w:rPr>
        <w:t>也可以自定义提示</w:t>
      </w:r>
      <w:r w:rsidR="00C56B3F" w:rsidRPr="00F72EE6">
        <w:rPr>
          <w:rFonts w:hint="eastAsia"/>
        </w:rPr>
        <w:t>。随后</w:t>
      </w:r>
      <w:r w:rsidR="00EB1762" w:rsidRPr="00F72EE6">
        <w:rPr>
          <w:rFonts w:hint="eastAsia"/>
        </w:rPr>
        <w:t>再</w:t>
      </w:r>
      <w:r w:rsidRPr="00F72EE6">
        <w:rPr>
          <w:rFonts w:hint="eastAsia"/>
        </w:rPr>
        <w:t>进行三次</w:t>
      </w:r>
      <w:r w:rsidR="00332A14" w:rsidRPr="00F72EE6">
        <w:rPr>
          <w:rFonts w:hint="eastAsia"/>
        </w:rPr>
        <w:t>相同的</w:t>
      </w:r>
      <w:r w:rsidRPr="00F72EE6">
        <w:rPr>
          <w:rFonts w:hint="eastAsia"/>
        </w:rPr>
        <w:t>录音</w:t>
      </w:r>
      <w:r w:rsidR="00332A14" w:rsidRPr="00F72EE6">
        <w:rPr>
          <w:rFonts w:hint="eastAsia"/>
        </w:rPr>
        <w:t>。</w:t>
      </w:r>
      <w:r w:rsidR="000C4B4D" w:rsidRPr="00F72EE6">
        <w:rPr>
          <w:rFonts w:hint="eastAsia"/>
        </w:rPr>
        <w:t>界面上</w:t>
      </w:r>
      <w:r w:rsidR="005C5C06" w:rsidRPr="00F72EE6">
        <w:rPr>
          <w:rFonts w:hint="eastAsia"/>
        </w:rPr>
        <w:t>方</w:t>
      </w:r>
      <w:r w:rsidR="000C4B4D" w:rsidRPr="00F72EE6">
        <w:rPr>
          <w:rFonts w:hint="eastAsia"/>
        </w:rPr>
        <w:t>有</w:t>
      </w:r>
      <w:r w:rsidR="000C4B4D" w:rsidRPr="00F72EE6">
        <w:t>RadioButton</w:t>
      </w:r>
      <w:r w:rsidR="000C4B4D" w:rsidRPr="00F72EE6">
        <w:t>和</w:t>
      </w:r>
      <w:r w:rsidR="000C4B4D" w:rsidRPr="00F72EE6">
        <w:rPr>
          <w:rFonts w:hint="eastAsia"/>
        </w:rPr>
        <w:t>Spinner</w:t>
      </w:r>
      <w:r w:rsidR="000C4B4D" w:rsidRPr="00F72EE6">
        <w:rPr>
          <w:rFonts w:hint="eastAsia"/>
        </w:rPr>
        <w:t>供用户选择提示类型和具体提示内容。</w:t>
      </w:r>
      <w:r w:rsidR="005C5C06" w:rsidRPr="00F72EE6">
        <w:rPr>
          <w:rFonts w:hint="eastAsia"/>
        </w:rPr>
        <w:t>界面下方有三次录音按钮，按下后开始录音，松开后录音结束。</w:t>
      </w:r>
      <w:r w:rsidRPr="00F72EE6">
        <w:rPr>
          <w:rFonts w:hint="eastAsia"/>
        </w:rPr>
        <w:t>录音</w:t>
      </w:r>
      <w:r w:rsidR="00332A14" w:rsidRPr="00F72EE6">
        <w:rPr>
          <w:rFonts w:hint="eastAsia"/>
        </w:rPr>
        <w:t>后</w:t>
      </w:r>
      <w:r w:rsidRPr="00F72EE6">
        <w:rPr>
          <w:rFonts w:hint="eastAsia"/>
        </w:rPr>
        <w:t>得到</w:t>
      </w:r>
      <w:r w:rsidRPr="00F72EE6">
        <w:rPr>
          <w:rFonts w:hint="eastAsia"/>
        </w:rPr>
        <w:t>3</w:t>
      </w:r>
      <w:r w:rsidRPr="00F72EE6">
        <w:rPr>
          <w:rFonts w:hint="eastAsia"/>
        </w:rPr>
        <w:t>个</w:t>
      </w:r>
      <w:r w:rsidRPr="00F72EE6">
        <w:rPr>
          <w:rFonts w:hint="eastAsia"/>
        </w:rPr>
        <w:t>wav</w:t>
      </w:r>
      <w:r w:rsidRPr="00F72EE6">
        <w:rPr>
          <w:rFonts w:hint="eastAsia"/>
        </w:rPr>
        <w:t>音频文件，再将这</w:t>
      </w:r>
      <w:r w:rsidRPr="00F72EE6">
        <w:rPr>
          <w:rFonts w:hint="eastAsia"/>
        </w:rPr>
        <w:t>3</w:t>
      </w:r>
      <w:r w:rsidRPr="00F72EE6">
        <w:rPr>
          <w:rFonts w:hint="eastAsia"/>
        </w:rPr>
        <w:t>个</w:t>
      </w:r>
      <w:r w:rsidRPr="00F72EE6">
        <w:rPr>
          <w:rFonts w:hint="eastAsia"/>
        </w:rPr>
        <w:t>wav</w:t>
      </w:r>
      <w:r w:rsidRPr="00F72EE6">
        <w:rPr>
          <w:rFonts w:hint="eastAsia"/>
        </w:rPr>
        <w:t>音频文件通过</w:t>
      </w:r>
      <w:r w:rsidRPr="00F72EE6">
        <w:rPr>
          <w:rFonts w:hint="eastAsia"/>
        </w:rPr>
        <w:t>HCopy</w:t>
      </w:r>
      <w:r w:rsidRPr="00F72EE6">
        <w:rPr>
          <w:rFonts w:hint="eastAsia"/>
        </w:rPr>
        <w:t>进行批量特征提取，得到</w:t>
      </w:r>
      <w:r w:rsidRPr="00F72EE6">
        <w:rPr>
          <w:rFonts w:hint="eastAsia"/>
        </w:rPr>
        <w:t>3</w:t>
      </w:r>
      <w:r w:rsidRPr="00F72EE6">
        <w:rPr>
          <w:rFonts w:hint="eastAsia"/>
        </w:rPr>
        <w:t>个</w:t>
      </w:r>
      <w:r w:rsidRPr="00F72EE6">
        <w:rPr>
          <w:rFonts w:hint="eastAsia"/>
        </w:rPr>
        <w:t>MFCC</w:t>
      </w:r>
      <w:r w:rsidRPr="00F72EE6">
        <w:rPr>
          <w:rFonts w:hint="eastAsia"/>
        </w:rPr>
        <w:t>特征</w:t>
      </w:r>
      <w:r w:rsidR="00332A14" w:rsidRPr="00F72EE6">
        <w:rPr>
          <w:rFonts w:hint="eastAsia"/>
        </w:rPr>
        <w:t>文件。最后在生成</w:t>
      </w:r>
      <w:r w:rsidR="00332A14" w:rsidRPr="00F72EE6">
        <w:rPr>
          <w:rFonts w:hint="eastAsia"/>
        </w:rPr>
        <w:t>lab</w:t>
      </w:r>
      <w:r w:rsidR="00332A14" w:rsidRPr="00F72EE6">
        <w:rPr>
          <w:rFonts w:hint="eastAsia"/>
        </w:rPr>
        <w:t>标签文件，并对这</w:t>
      </w:r>
      <w:r w:rsidR="00332A14" w:rsidRPr="00F72EE6">
        <w:rPr>
          <w:rFonts w:hint="eastAsia"/>
        </w:rPr>
        <w:t>3</w:t>
      </w:r>
      <w:r w:rsidR="00332A14" w:rsidRPr="00F72EE6">
        <w:rPr>
          <w:rFonts w:hint="eastAsia"/>
        </w:rPr>
        <w:t>个</w:t>
      </w:r>
      <w:r w:rsidR="00332A14" w:rsidRPr="00F72EE6">
        <w:rPr>
          <w:rFonts w:hint="eastAsia"/>
        </w:rPr>
        <w:t>MFCC</w:t>
      </w:r>
      <w:r w:rsidR="00332A14" w:rsidRPr="00F72EE6">
        <w:rPr>
          <w:rFonts w:hint="eastAsia"/>
        </w:rPr>
        <w:t>特征文件进行建模训练。</w:t>
      </w:r>
      <w:r w:rsidR="00A567AA" w:rsidRPr="00F72EE6">
        <w:rPr>
          <w:rFonts w:hint="eastAsia"/>
        </w:rPr>
        <w:t>训练界面如图</w:t>
      </w:r>
      <w:r w:rsidR="00A567AA" w:rsidRPr="00F72EE6">
        <w:rPr>
          <w:rFonts w:hint="eastAsia"/>
        </w:rPr>
        <w:t>5</w:t>
      </w:r>
      <w:r w:rsidR="00C9687B">
        <w:t>-</w:t>
      </w:r>
      <w:r w:rsidR="00A567AA" w:rsidRPr="00F72EE6">
        <w:rPr>
          <w:rFonts w:hint="eastAsia"/>
        </w:rPr>
        <w:t>6</w:t>
      </w:r>
      <w:r w:rsidR="00A567AA" w:rsidRPr="00F72EE6">
        <w:rPr>
          <w:rFonts w:hint="eastAsia"/>
        </w:rPr>
        <w:t>所示。</w:t>
      </w:r>
    </w:p>
    <w:p w:rsidR="00EB1762" w:rsidRPr="00F72EE6" w:rsidRDefault="00807661" w:rsidP="00EB1762">
      <w:pPr>
        <w:pStyle w:val="a6"/>
        <w:ind w:firstLineChars="0" w:firstLine="0"/>
        <w:jc w:val="center"/>
      </w:pPr>
      <w:r>
        <w:pict>
          <v:shape id="_x0000_i1029" type="#_x0000_t75" style="width:154.65pt;height:274.85pt">
            <v:imagedata r:id="rId21" o:title="Screenshot_2015-05-20-09-03-13"/>
          </v:shape>
        </w:pict>
      </w:r>
    </w:p>
    <w:p w:rsidR="00EB1762" w:rsidRPr="00F72EE6" w:rsidRDefault="00EB1762" w:rsidP="00EB1762">
      <w:pPr>
        <w:pStyle w:val="a8"/>
      </w:pPr>
      <w:r w:rsidRPr="00F72EE6">
        <w:rPr>
          <w:rFonts w:hint="eastAsia"/>
        </w:rPr>
        <w:t>图</w:t>
      </w:r>
      <w:r w:rsidR="00C9687B">
        <w:rPr>
          <w:rFonts w:hint="eastAsia"/>
        </w:rPr>
        <w:t>5-</w:t>
      </w:r>
      <w:r w:rsidR="00A567AA" w:rsidRPr="00F72EE6">
        <w:rPr>
          <w:rFonts w:hint="eastAsia"/>
        </w:rPr>
        <w:t>6</w:t>
      </w:r>
      <w:r w:rsidRPr="00F72EE6">
        <w:t>说话人训练界面</w:t>
      </w:r>
    </w:p>
    <w:p w:rsidR="00774A1F" w:rsidRPr="00F72EE6" w:rsidRDefault="00774A1F" w:rsidP="0023022C">
      <w:pPr>
        <w:pStyle w:val="a6"/>
      </w:pPr>
      <w:r w:rsidRPr="00F72EE6">
        <w:rPr>
          <w:rFonts w:hint="eastAsia"/>
        </w:rPr>
        <w:t>实现代码：</w:t>
      </w:r>
    </w:p>
    <w:p w:rsidR="0006425F" w:rsidRPr="00F72EE6" w:rsidRDefault="0006425F" w:rsidP="0023022C">
      <w:pPr>
        <w:pStyle w:val="a6"/>
      </w:pPr>
      <w:r w:rsidRPr="00F72EE6">
        <w:t>TrainActivity.java</w:t>
      </w:r>
    </w:p>
    <w:tbl>
      <w:tblPr>
        <w:tblStyle w:val="a7"/>
        <w:tblW w:w="0" w:type="auto"/>
        <w:tblLook w:val="04A0" w:firstRow="1" w:lastRow="0" w:firstColumn="1" w:lastColumn="0" w:noHBand="0" w:noVBand="1"/>
      </w:tblPr>
      <w:tblGrid>
        <w:gridCol w:w="9286"/>
      </w:tblGrid>
      <w:tr w:rsidR="0009646C" w:rsidRPr="00F72EE6" w:rsidTr="0009646C">
        <w:tc>
          <w:tcPr>
            <w:tcW w:w="9286" w:type="dxa"/>
          </w:tcPr>
          <w:p w:rsidR="0009646C" w:rsidRPr="00F72EE6" w:rsidRDefault="0009646C" w:rsidP="0009646C">
            <w:pPr>
              <w:pStyle w:val="a6"/>
            </w:pPr>
            <w:r w:rsidRPr="00F72EE6">
              <w:rPr>
                <w:rFonts w:hint="eastAsia"/>
              </w:rPr>
              <w:t>//</w:t>
            </w:r>
            <w:r w:rsidRPr="00F72EE6">
              <w:rPr>
                <w:rFonts w:hint="eastAsia"/>
              </w:rPr>
              <w:t>开始录音并在</w:t>
            </w:r>
            <w:r w:rsidRPr="00F72EE6">
              <w:rPr>
                <w:rFonts w:hint="eastAsia"/>
              </w:rPr>
              <w:t>3</w:t>
            </w:r>
            <w:r w:rsidRPr="00F72EE6">
              <w:rPr>
                <w:rFonts w:hint="eastAsia"/>
              </w:rPr>
              <w:t>秒之后停止录音：</w:t>
            </w:r>
          </w:p>
          <w:p w:rsidR="0009646C" w:rsidRPr="00F72EE6" w:rsidRDefault="0009646C" w:rsidP="0009646C">
            <w:pPr>
              <w:pStyle w:val="a6"/>
            </w:pPr>
            <w:r w:rsidRPr="00F72EE6">
              <w:t>protected void startRecord(final int n) {</w:t>
            </w:r>
          </w:p>
          <w:p w:rsidR="0009646C" w:rsidRPr="00F72EE6" w:rsidRDefault="0009646C" w:rsidP="0009646C">
            <w:pPr>
              <w:pStyle w:val="a6"/>
            </w:pPr>
            <w:r w:rsidRPr="00F72EE6">
              <w:tab/>
            </w:r>
            <w:r w:rsidRPr="00F72EE6">
              <w:tab/>
              <w:t>audioRecordFunc = AudioRecordFunc.getInstance();</w:t>
            </w:r>
          </w:p>
          <w:p w:rsidR="0009646C" w:rsidRPr="00F72EE6" w:rsidRDefault="0009646C" w:rsidP="0009646C">
            <w:pPr>
              <w:pStyle w:val="a6"/>
            </w:pPr>
            <w:r w:rsidRPr="00F72EE6">
              <w:t>//</w:t>
            </w:r>
            <w:r w:rsidRPr="00F72EE6">
              <w:t>以单例模式调用录音实例</w:t>
            </w:r>
          </w:p>
          <w:p w:rsidR="0009646C" w:rsidRPr="00F72EE6" w:rsidRDefault="0009646C" w:rsidP="0009646C">
            <w:pPr>
              <w:pStyle w:val="a6"/>
              <w:ind w:left="780"/>
            </w:pPr>
            <w:r w:rsidRPr="00F72EE6">
              <w:t>int result = audioRecordFunc.startRecordAndFile(wavPath, wavString,</w:t>
            </w:r>
          </w:p>
          <w:p w:rsidR="0009646C" w:rsidRPr="00F72EE6" w:rsidRDefault="0009646C" w:rsidP="0009646C">
            <w:pPr>
              <w:pStyle w:val="a6"/>
            </w:pPr>
            <w:r w:rsidRPr="00F72EE6">
              <w:tab/>
            </w:r>
            <w:r w:rsidRPr="00F72EE6">
              <w:tab/>
            </w:r>
            <w:r w:rsidRPr="00F72EE6">
              <w:tab/>
            </w:r>
            <w:r w:rsidRPr="00F72EE6">
              <w:tab/>
              <w:t>rawString);//</w:t>
            </w:r>
            <w:r w:rsidRPr="00F72EE6">
              <w:t>开始录音</w:t>
            </w:r>
          </w:p>
          <w:p w:rsidR="0009646C" w:rsidRPr="00F72EE6" w:rsidRDefault="0009646C" w:rsidP="0009646C">
            <w:pPr>
              <w:pStyle w:val="a6"/>
              <w:ind w:left="780"/>
            </w:pPr>
            <w:r w:rsidRPr="00F72EE6">
              <w:rPr>
                <w:rFonts w:hint="eastAsia"/>
              </w:rPr>
              <w:t>……</w:t>
            </w:r>
          </w:p>
          <w:p w:rsidR="0009646C" w:rsidRPr="00F72EE6" w:rsidRDefault="0009646C" w:rsidP="0009646C">
            <w:pPr>
              <w:pStyle w:val="a6"/>
            </w:pPr>
            <w:r w:rsidRPr="00F72EE6">
              <w:tab/>
            </w:r>
            <w:r w:rsidRPr="00F72EE6">
              <w:tab/>
              <w:t>new Handler().postDelayed(new Runnable() {</w:t>
            </w:r>
          </w:p>
          <w:p w:rsidR="0009646C" w:rsidRPr="00F72EE6" w:rsidRDefault="0009646C" w:rsidP="0009646C">
            <w:pPr>
              <w:pStyle w:val="a6"/>
            </w:pPr>
            <w:r w:rsidRPr="00F72EE6">
              <w:tab/>
            </w:r>
            <w:r w:rsidRPr="00F72EE6">
              <w:tab/>
            </w:r>
            <w:r w:rsidRPr="00F72EE6">
              <w:tab/>
              <w:t>public void run() {</w:t>
            </w:r>
          </w:p>
          <w:p w:rsidR="0009646C" w:rsidRPr="00F72EE6" w:rsidRDefault="0009646C" w:rsidP="0009646C">
            <w:pPr>
              <w:pStyle w:val="a6"/>
            </w:pPr>
            <w:r w:rsidRPr="00F72EE6">
              <w:lastRenderedPageBreak/>
              <w:tab/>
            </w:r>
            <w:r w:rsidRPr="00F72EE6">
              <w:tab/>
            </w:r>
            <w:r w:rsidRPr="00F72EE6">
              <w:tab/>
            </w:r>
            <w:r w:rsidRPr="00F72EE6">
              <w:tab/>
              <w:t>alertDialog.cancel();</w:t>
            </w:r>
          </w:p>
          <w:p w:rsidR="0009646C" w:rsidRPr="00F72EE6" w:rsidRDefault="0009646C" w:rsidP="0009646C">
            <w:pPr>
              <w:pStyle w:val="a6"/>
            </w:pPr>
            <w:r w:rsidRPr="00F72EE6">
              <w:tab/>
            </w:r>
            <w:r w:rsidRPr="00F72EE6">
              <w:tab/>
            </w:r>
            <w:r w:rsidRPr="00F72EE6">
              <w:tab/>
            </w:r>
            <w:r w:rsidRPr="00F72EE6">
              <w:tab/>
              <w:t>stopRecord(n);//</w:t>
            </w:r>
            <w:r w:rsidRPr="00F72EE6">
              <w:t>延迟</w:t>
            </w:r>
            <w:r w:rsidRPr="00F72EE6">
              <w:rPr>
                <w:rFonts w:hint="eastAsia"/>
              </w:rPr>
              <w:t>3</w:t>
            </w:r>
            <w:r w:rsidRPr="00F72EE6">
              <w:rPr>
                <w:rFonts w:hint="eastAsia"/>
              </w:rPr>
              <w:t>秒后结束录音</w:t>
            </w:r>
          </w:p>
          <w:p w:rsidR="0009646C" w:rsidRPr="00F72EE6" w:rsidRDefault="0009646C" w:rsidP="0009646C">
            <w:pPr>
              <w:pStyle w:val="a6"/>
            </w:pPr>
            <w:r w:rsidRPr="00F72EE6">
              <w:tab/>
            </w:r>
            <w:r w:rsidRPr="00F72EE6">
              <w:tab/>
            </w:r>
            <w:r w:rsidRPr="00F72EE6">
              <w:tab/>
              <w:t>}</w:t>
            </w:r>
          </w:p>
          <w:p w:rsidR="0009646C" w:rsidRPr="00F72EE6" w:rsidRDefault="0009646C" w:rsidP="0009646C">
            <w:pPr>
              <w:pStyle w:val="a6"/>
            </w:pPr>
            <w:r w:rsidRPr="00F72EE6">
              <w:tab/>
            </w:r>
            <w:r w:rsidRPr="00F72EE6">
              <w:tab/>
              <w:t>}, 3000);</w:t>
            </w:r>
          </w:p>
          <w:p w:rsidR="0009646C" w:rsidRPr="00F72EE6" w:rsidRDefault="0009646C" w:rsidP="0009646C">
            <w:pPr>
              <w:pStyle w:val="a6"/>
            </w:pPr>
            <w:r w:rsidRPr="00F72EE6">
              <w:tab/>
              <w:t>}</w:t>
            </w:r>
          </w:p>
          <w:p w:rsidR="0009646C" w:rsidRPr="00F72EE6" w:rsidRDefault="0009646C" w:rsidP="0009646C">
            <w:pPr>
              <w:pStyle w:val="a6"/>
            </w:pPr>
            <w:r w:rsidRPr="00F72EE6">
              <w:rPr>
                <w:rFonts w:hint="eastAsia"/>
              </w:rPr>
              <w:t>//</w:t>
            </w:r>
            <w:r w:rsidRPr="00F72EE6">
              <w:rPr>
                <w:rFonts w:hint="eastAsia"/>
              </w:rPr>
              <w:t>停止录音进行特征提取并开始准备训练：</w:t>
            </w:r>
          </w:p>
          <w:p w:rsidR="0009646C" w:rsidRPr="00F72EE6" w:rsidRDefault="0009646C" w:rsidP="0009646C">
            <w:pPr>
              <w:pStyle w:val="a6"/>
            </w:pPr>
            <w:r w:rsidRPr="00F72EE6">
              <w:t>protected void stopRecord(int n) {</w:t>
            </w:r>
          </w:p>
          <w:p w:rsidR="0009646C" w:rsidRPr="00F72EE6" w:rsidRDefault="0009646C" w:rsidP="0009646C">
            <w:pPr>
              <w:pStyle w:val="a6"/>
            </w:pPr>
            <w:r w:rsidRPr="00F72EE6">
              <w:tab/>
            </w:r>
            <w:r w:rsidRPr="00F72EE6">
              <w:tab/>
              <w:t>audioRecordFunc.stopRecordAndFile();</w:t>
            </w:r>
          </w:p>
          <w:p w:rsidR="0009646C" w:rsidRPr="00F72EE6" w:rsidRDefault="0009646C" w:rsidP="0009646C">
            <w:pPr>
              <w:pStyle w:val="a6"/>
            </w:pPr>
            <w:r w:rsidRPr="00F72EE6">
              <w:t>//</w:t>
            </w:r>
            <w:r w:rsidRPr="00F72EE6">
              <w:t>结束录音并保存音频文件</w:t>
            </w:r>
          </w:p>
          <w:p w:rsidR="0009646C" w:rsidRPr="00F72EE6" w:rsidRDefault="0009646C" w:rsidP="0009646C">
            <w:pPr>
              <w:pStyle w:val="a6"/>
            </w:pPr>
            <w:r w:rsidRPr="00F72EE6">
              <w:tab/>
            </w:r>
            <w:r w:rsidRPr="00F72EE6">
              <w:tab/>
              <w:t>switch (n) {</w:t>
            </w:r>
          </w:p>
          <w:p w:rsidR="0009646C" w:rsidRPr="00F72EE6" w:rsidRDefault="0009646C" w:rsidP="0009646C">
            <w:pPr>
              <w:pStyle w:val="a6"/>
            </w:pPr>
            <w:r w:rsidRPr="00F72EE6">
              <w:tab/>
            </w:r>
            <w:r w:rsidRPr="00F72EE6">
              <w:tab/>
              <w:t>case 1:</w:t>
            </w:r>
          </w:p>
          <w:p w:rsidR="0009646C" w:rsidRPr="00F72EE6" w:rsidRDefault="0009646C" w:rsidP="0009646C">
            <w:pPr>
              <w:pStyle w:val="a6"/>
            </w:pPr>
            <w:r w:rsidRPr="00F72EE6">
              <w:tab/>
            </w:r>
            <w:r w:rsidRPr="00F72EE6">
              <w:tab/>
            </w:r>
            <w:r w:rsidRPr="00F72EE6">
              <w:tab/>
            </w:r>
            <w:r w:rsidRPr="00F72EE6">
              <w:rPr>
                <w:rFonts w:hint="eastAsia"/>
              </w:rPr>
              <w:t>……</w:t>
            </w:r>
          </w:p>
          <w:p w:rsidR="0009646C" w:rsidRPr="00F72EE6" w:rsidRDefault="0009646C" w:rsidP="0009646C">
            <w:pPr>
              <w:pStyle w:val="a6"/>
            </w:pPr>
            <w:r w:rsidRPr="00F72EE6">
              <w:tab/>
            </w:r>
            <w:r w:rsidRPr="00F72EE6">
              <w:tab/>
              <w:t>case 2:</w:t>
            </w:r>
          </w:p>
          <w:p w:rsidR="0009646C" w:rsidRPr="00F72EE6" w:rsidRDefault="0009646C" w:rsidP="0009646C">
            <w:pPr>
              <w:pStyle w:val="a6"/>
            </w:pPr>
            <w:r w:rsidRPr="00F72EE6">
              <w:tab/>
            </w:r>
            <w:r w:rsidRPr="00F72EE6">
              <w:tab/>
            </w:r>
            <w:r w:rsidRPr="00F72EE6">
              <w:tab/>
            </w:r>
            <w:r w:rsidRPr="00F72EE6">
              <w:rPr>
                <w:rFonts w:hint="eastAsia"/>
              </w:rPr>
              <w:t>……</w:t>
            </w:r>
          </w:p>
          <w:p w:rsidR="0009646C" w:rsidRPr="00F72EE6" w:rsidRDefault="0009646C" w:rsidP="0009646C">
            <w:pPr>
              <w:pStyle w:val="a6"/>
            </w:pPr>
            <w:r w:rsidRPr="00F72EE6">
              <w:tab/>
            </w:r>
            <w:r w:rsidRPr="00F72EE6">
              <w:tab/>
              <w:t>case 3:</w:t>
            </w:r>
          </w:p>
          <w:p w:rsidR="0009646C" w:rsidRPr="00F72EE6" w:rsidRDefault="0009646C" w:rsidP="0009646C">
            <w:pPr>
              <w:pStyle w:val="a6"/>
            </w:pPr>
            <w:r w:rsidRPr="00F72EE6">
              <w:tab/>
            </w:r>
            <w:r w:rsidRPr="00F72EE6">
              <w:tab/>
            </w:r>
            <w:r w:rsidRPr="00F72EE6">
              <w:tab/>
              <w:t>button_Record1.setEnabled(false);</w:t>
            </w:r>
          </w:p>
          <w:p w:rsidR="0009646C" w:rsidRPr="00F72EE6" w:rsidRDefault="0009646C" w:rsidP="0009646C">
            <w:pPr>
              <w:pStyle w:val="a6"/>
            </w:pPr>
            <w:r w:rsidRPr="00F72EE6">
              <w:tab/>
            </w:r>
            <w:r w:rsidRPr="00F72EE6">
              <w:tab/>
            </w:r>
            <w:r w:rsidRPr="00F72EE6">
              <w:tab/>
              <w:t>button_Record2.setEnabled(false);</w:t>
            </w:r>
          </w:p>
          <w:p w:rsidR="0009646C" w:rsidRPr="00F72EE6" w:rsidRDefault="0009646C" w:rsidP="0009646C">
            <w:pPr>
              <w:pStyle w:val="a6"/>
            </w:pPr>
            <w:r w:rsidRPr="00F72EE6">
              <w:tab/>
            </w:r>
            <w:r w:rsidRPr="00F72EE6">
              <w:tab/>
            </w:r>
            <w:r w:rsidRPr="00F72EE6">
              <w:tab/>
              <w:t>button_Record3.setEnabled(false);</w:t>
            </w:r>
          </w:p>
          <w:p w:rsidR="0009646C" w:rsidRPr="00F72EE6" w:rsidRDefault="0009646C" w:rsidP="0009646C">
            <w:pPr>
              <w:pStyle w:val="a6"/>
            </w:pPr>
            <w:r w:rsidRPr="00F72EE6">
              <w:tab/>
            </w:r>
            <w:r w:rsidRPr="00F72EE6">
              <w:tab/>
            </w:r>
            <w:r w:rsidRPr="00F72EE6">
              <w:tab/>
              <w:t>NativeHTK.createMFCC(file</w:t>
            </w:r>
            <w:r w:rsidRPr="00F72EE6">
              <w:rPr>
                <w:rFonts w:hint="eastAsia"/>
              </w:rPr>
              <w:t>AccessObject</w:t>
            </w:r>
            <w:r w:rsidRPr="00F72EE6">
              <w:t>, wavPath, userid,true);</w:t>
            </w:r>
          </w:p>
          <w:p w:rsidR="0009646C" w:rsidRPr="00F72EE6" w:rsidRDefault="0009646C" w:rsidP="0009646C">
            <w:pPr>
              <w:pStyle w:val="a6"/>
            </w:pPr>
            <w:r w:rsidRPr="00F72EE6">
              <w:t>//</w:t>
            </w:r>
            <w:r w:rsidRPr="00F72EE6">
              <w:t>根据录音音频生成</w:t>
            </w:r>
            <w:r w:rsidRPr="00F72EE6">
              <w:t>mfcc</w:t>
            </w:r>
            <w:r w:rsidRPr="00F72EE6">
              <w:t>特征文件</w:t>
            </w:r>
          </w:p>
          <w:p w:rsidR="0009646C" w:rsidRPr="00F72EE6" w:rsidRDefault="0009646C" w:rsidP="0009646C">
            <w:pPr>
              <w:pStyle w:val="a6"/>
            </w:pPr>
            <w:r w:rsidRPr="00F72EE6">
              <w:tab/>
            </w:r>
            <w:r w:rsidRPr="00F72EE6">
              <w:tab/>
            </w:r>
            <w:r w:rsidRPr="00F72EE6">
              <w:tab/>
              <w:t>final Context mContext=this;</w:t>
            </w:r>
          </w:p>
          <w:p w:rsidR="0009646C" w:rsidRPr="00F72EE6" w:rsidRDefault="0009646C" w:rsidP="0009646C">
            <w:pPr>
              <w:pStyle w:val="a6"/>
            </w:pPr>
            <w:r w:rsidRPr="00F72EE6">
              <w:tab/>
            </w:r>
            <w:r w:rsidRPr="00F72EE6">
              <w:tab/>
            </w:r>
            <w:r w:rsidRPr="00F72EE6">
              <w:tab/>
              <w:t>new Handler().postDelayed(new Runnable() {</w:t>
            </w:r>
          </w:p>
          <w:p w:rsidR="0009646C" w:rsidRPr="00F72EE6" w:rsidRDefault="0009646C" w:rsidP="0009646C">
            <w:pPr>
              <w:pStyle w:val="a6"/>
            </w:pPr>
            <w:r w:rsidRPr="00F72EE6">
              <w:tab/>
            </w:r>
            <w:r w:rsidRPr="00F72EE6">
              <w:tab/>
            </w:r>
            <w:r w:rsidRPr="00F72EE6">
              <w:tab/>
            </w:r>
            <w:r w:rsidRPr="00F72EE6">
              <w:tab/>
              <w:t>public void run() {</w:t>
            </w:r>
          </w:p>
          <w:p w:rsidR="0009646C" w:rsidRPr="00F72EE6" w:rsidRDefault="0009646C" w:rsidP="0009646C">
            <w:pPr>
              <w:pStyle w:val="a6"/>
            </w:pPr>
            <w:r w:rsidRPr="00F72EE6">
              <w:tab/>
            </w:r>
            <w:r w:rsidRPr="00F72EE6">
              <w:tab/>
            </w:r>
            <w:r w:rsidRPr="00F72EE6">
              <w:tab/>
            </w:r>
            <w:r w:rsidRPr="00F72EE6">
              <w:tab/>
            </w:r>
            <w:r w:rsidRPr="00F72EE6">
              <w:tab/>
              <w:t>NativeHTK.train(fileService, userid);</w:t>
            </w:r>
          </w:p>
          <w:p w:rsidR="0009646C" w:rsidRPr="00F72EE6" w:rsidRDefault="0009646C" w:rsidP="0009646C">
            <w:pPr>
              <w:pStyle w:val="a6"/>
            </w:pPr>
            <w:r w:rsidRPr="00F72EE6">
              <w:t>//</w:t>
            </w:r>
            <w:r w:rsidRPr="00F72EE6">
              <w:t>调用</w:t>
            </w:r>
            <w:r w:rsidRPr="00F72EE6">
              <w:t>NativeHTK</w:t>
            </w:r>
            <w:r w:rsidRPr="00F72EE6">
              <w:t>中的</w:t>
            </w:r>
            <w:r w:rsidRPr="00F72EE6">
              <w:t>train</w:t>
            </w:r>
            <w:r w:rsidRPr="00F72EE6">
              <w:t>静态方法开始训练</w:t>
            </w:r>
          </w:p>
          <w:p w:rsidR="0009646C" w:rsidRPr="00F72EE6" w:rsidRDefault="0009646C" w:rsidP="0009646C">
            <w:pPr>
              <w:pStyle w:val="a6"/>
            </w:pPr>
            <w:r w:rsidRPr="00F72EE6">
              <w:tab/>
            </w:r>
            <w:r w:rsidRPr="00F72EE6">
              <w:tab/>
            </w:r>
            <w:r w:rsidRPr="00F72EE6">
              <w:tab/>
            </w:r>
            <w:r w:rsidRPr="00F72EE6">
              <w:tab/>
            </w:r>
            <w:r w:rsidRPr="00F72EE6">
              <w:tab/>
              <w:t>user</w:t>
            </w:r>
            <w:r w:rsidRPr="00F72EE6">
              <w:rPr>
                <w:rFonts w:hint="eastAsia"/>
              </w:rPr>
              <w:t>AccessObject</w:t>
            </w:r>
            <w:r w:rsidRPr="00F72EE6">
              <w:t>.trainUser(Integer.valueOf(userid.substring(2)));</w:t>
            </w:r>
          </w:p>
          <w:p w:rsidR="0009646C" w:rsidRPr="00F72EE6" w:rsidRDefault="0009646C" w:rsidP="0009646C">
            <w:pPr>
              <w:pStyle w:val="a6"/>
            </w:pPr>
            <w:r w:rsidRPr="00F72EE6">
              <w:tab/>
            </w:r>
            <w:r w:rsidRPr="00F72EE6">
              <w:tab/>
            </w:r>
            <w:r w:rsidRPr="00F72EE6">
              <w:tab/>
            </w:r>
            <w:r w:rsidRPr="00F72EE6">
              <w:tab/>
            </w:r>
            <w:r w:rsidRPr="00F72EE6">
              <w:tab/>
              <w:t>ToastUtil.show(mContext, R.string.train_end);</w:t>
            </w:r>
          </w:p>
          <w:p w:rsidR="0009646C" w:rsidRPr="00F72EE6" w:rsidRDefault="0009646C" w:rsidP="0009646C">
            <w:pPr>
              <w:pStyle w:val="a6"/>
            </w:pPr>
            <w:r w:rsidRPr="00F72EE6">
              <w:tab/>
            </w:r>
            <w:r w:rsidRPr="00F72EE6">
              <w:tab/>
            </w:r>
            <w:r w:rsidRPr="00F72EE6">
              <w:tab/>
            </w:r>
            <w:r w:rsidRPr="00F72EE6">
              <w:tab/>
              <w:t>}</w:t>
            </w:r>
          </w:p>
          <w:p w:rsidR="0009646C" w:rsidRPr="00F72EE6" w:rsidRDefault="0009646C" w:rsidP="0009646C">
            <w:pPr>
              <w:pStyle w:val="a6"/>
            </w:pPr>
            <w:r w:rsidRPr="00F72EE6">
              <w:tab/>
            </w:r>
            <w:r w:rsidRPr="00F72EE6">
              <w:tab/>
            </w:r>
            <w:r w:rsidRPr="00F72EE6">
              <w:tab/>
              <w:t>}, 1000);//</w:t>
            </w:r>
            <w:r w:rsidRPr="00F72EE6">
              <w:t>延迟</w:t>
            </w:r>
            <w:r w:rsidRPr="00F72EE6">
              <w:rPr>
                <w:rFonts w:hint="eastAsia"/>
              </w:rPr>
              <w:t>1</w:t>
            </w:r>
            <w:r w:rsidRPr="00F72EE6">
              <w:rPr>
                <w:rFonts w:hint="eastAsia"/>
              </w:rPr>
              <w:t>秒后开始训练该用户</w:t>
            </w:r>
          </w:p>
          <w:p w:rsidR="0009646C" w:rsidRPr="00F72EE6" w:rsidRDefault="0009646C" w:rsidP="0009646C">
            <w:pPr>
              <w:pStyle w:val="a6"/>
            </w:pPr>
            <w:r w:rsidRPr="00F72EE6">
              <w:tab/>
            </w:r>
            <w:r w:rsidRPr="00F72EE6">
              <w:tab/>
            </w:r>
            <w:r w:rsidRPr="00F72EE6">
              <w:tab/>
              <w:t>break;</w:t>
            </w:r>
          </w:p>
          <w:p w:rsidR="0009646C" w:rsidRPr="00F72EE6" w:rsidRDefault="0009646C" w:rsidP="0009646C">
            <w:pPr>
              <w:pStyle w:val="a6"/>
            </w:pPr>
            <w:r w:rsidRPr="00F72EE6">
              <w:tab/>
            </w:r>
            <w:r w:rsidRPr="00F72EE6">
              <w:tab/>
              <w:t>default:</w:t>
            </w:r>
          </w:p>
          <w:p w:rsidR="0009646C" w:rsidRPr="00F72EE6" w:rsidRDefault="0009646C" w:rsidP="0009646C">
            <w:pPr>
              <w:pStyle w:val="a6"/>
            </w:pPr>
            <w:r w:rsidRPr="00F72EE6">
              <w:tab/>
            </w:r>
            <w:r w:rsidRPr="00F72EE6">
              <w:tab/>
            </w:r>
            <w:r w:rsidRPr="00F72EE6">
              <w:tab/>
              <w:t>break;</w:t>
            </w:r>
          </w:p>
          <w:p w:rsidR="0009646C" w:rsidRPr="00F72EE6" w:rsidRDefault="0009646C" w:rsidP="0009646C">
            <w:pPr>
              <w:pStyle w:val="a6"/>
            </w:pPr>
            <w:r w:rsidRPr="00F72EE6">
              <w:tab/>
            </w:r>
            <w:r w:rsidRPr="00F72EE6">
              <w:tab/>
              <w:t>}</w:t>
            </w:r>
          </w:p>
          <w:p w:rsidR="0009646C" w:rsidRPr="00F72EE6" w:rsidRDefault="0009646C" w:rsidP="004C6095">
            <w:pPr>
              <w:pStyle w:val="a6"/>
            </w:pPr>
            <w:r w:rsidRPr="00F72EE6">
              <w:tab/>
              <w:t>}</w:t>
            </w:r>
          </w:p>
        </w:tc>
      </w:tr>
    </w:tbl>
    <w:p w:rsidR="00CB2A3C" w:rsidRPr="00F72EE6" w:rsidRDefault="00CB2A3C" w:rsidP="0006425F">
      <w:pPr>
        <w:pStyle w:val="a6"/>
      </w:pPr>
      <w:r w:rsidRPr="00F72EE6">
        <w:rPr>
          <w:rFonts w:hint="eastAsia"/>
        </w:rPr>
        <w:lastRenderedPageBreak/>
        <w:t>生成相关文件并开始训练</w:t>
      </w:r>
      <w:r w:rsidR="00732FF8" w:rsidRPr="00F72EE6">
        <w:rPr>
          <w:rFonts w:hint="eastAsia"/>
        </w:rPr>
        <w:t>。</w:t>
      </w:r>
    </w:p>
    <w:p w:rsidR="00732FF8" w:rsidRPr="00F72EE6" w:rsidRDefault="00732FF8" w:rsidP="0006425F">
      <w:pPr>
        <w:pStyle w:val="a6"/>
      </w:pPr>
      <w:r w:rsidRPr="00F72EE6">
        <w:rPr>
          <w:rFonts w:hint="eastAsia"/>
        </w:rPr>
        <w:t>实现代码：</w:t>
      </w:r>
    </w:p>
    <w:p w:rsidR="00F66C4E" w:rsidRPr="00F72EE6" w:rsidRDefault="00732FF8" w:rsidP="0006425F">
      <w:pPr>
        <w:pStyle w:val="a6"/>
      </w:pPr>
      <w:r w:rsidRPr="00F72EE6">
        <w:t>NativeHTK.java</w:t>
      </w:r>
    </w:p>
    <w:tbl>
      <w:tblPr>
        <w:tblStyle w:val="a7"/>
        <w:tblW w:w="0" w:type="auto"/>
        <w:tblLook w:val="04A0" w:firstRow="1" w:lastRow="0" w:firstColumn="1" w:lastColumn="0" w:noHBand="0" w:noVBand="1"/>
      </w:tblPr>
      <w:tblGrid>
        <w:gridCol w:w="9286"/>
      </w:tblGrid>
      <w:tr w:rsidR="004C6095" w:rsidRPr="00F72EE6" w:rsidTr="004C6095">
        <w:tc>
          <w:tcPr>
            <w:tcW w:w="9286" w:type="dxa"/>
          </w:tcPr>
          <w:p w:rsidR="004C6095" w:rsidRPr="00F72EE6" w:rsidRDefault="004C6095" w:rsidP="004C6095">
            <w:pPr>
              <w:pStyle w:val="a6"/>
            </w:pPr>
            <w:r w:rsidRPr="00F72EE6">
              <w:t>//</w:t>
            </w:r>
            <w:r w:rsidRPr="00F72EE6">
              <w:rPr>
                <w:rFonts w:hint="eastAsia"/>
              </w:rPr>
              <w:t xml:space="preserve"> MFCC</w:t>
            </w:r>
            <w:r w:rsidRPr="00F72EE6">
              <w:rPr>
                <w:rFonts w:hint="eastAsia"/>
              </w:rPr>
              <w:t>特征提取：</w:t>
            </w:r>
          </w:p>
          <w:p w:rsidR="004C6095" w:rsidRPr="00F72EE6" w:rsidRDefault="004C6095" w:rsidP="004C6095">
            <w:pPr>
              <w:pStyle w:val="a6"/>
            </w:pPr>
            <w:r w:rsidRPr="00F72EE6">
              <w:t>public static void createMFCC(File</w:t>
            </w:r>
            <w:r w:rsidRPr="00F72EE6">
              <w:rPr>
                <w:rFonts w:hint="eastAsia"/>
              </w:rPr>
              <w:t>AccessObjectf</w:t>
            </w:r>
            <w:r w:rsidRPr="00F72EE6">
              <w:t>ile</w:t>
            </w:r>
            <w:r w:rsidRPr="00F72EE6">
              <w:rPr>
                <w:rFonts w:hint="eastAsia"/>
              </w:rPr>
              <w:t>AccessObject</w:t>
            </w:r>
            <w:r w:rsidRPr="00F72EE6">
              <w:t>, String wavPath,</w:t>
            </w:r>
          </w:p>
          <w:p w:rsidR="004C6095" w:rsidRPr="00F72EE6" w:rsidRDefault="004C6095" w:rsidP="004C6095">
            <w:pPr>
              <w:pStyle w:val="a6"/>
            </w:pPr>
            <w:r w:rsidRPr="00F72EE6">
              <w:tab/>
            </w:r>
            <w:r w:rsidRPr="00F72EE6">
              <w:tab/>
            </w:r>
            <w:r w:rsidRPr="00F72EE6">
              <w:tab/>
              <w:t>String userid, boolean isTrain) {</w:t>
            </w:r>
          </w:p>
          <w:p w:rsidR="004C6095" w:rsidRPr="00F72EE6" w:rsidRDefault="004C6095" w:rsidP="004C6095">
            <w:pPr>
              <w:pStyle w:val="a6"/>
            </w:pPr>
            <w:r w:rsidRPr="00F72EE6">
              <w:tab/>
            </w:r>
            <w:r w:rsidRPr="00F72EE6">
              <w:tab/>
              <w:t xml:space="preserve">String wavlist = </w:t>
            </w:r>
            <w:r w:rsidRPr="00F72EE6">
              <w:rPr>
                <w:rFonts w:hint="eastAsia"/>
              </w:rPr>
              <w:t>f</w:t>
            </w:r>
            <w:r w:rsidRPr="00F72EE6">
              <w:t>ile</w:t>
            </w:r>
            <w:r w:rsidRPr="00F72EE6">
              <w:rPr>
                <w:rFonts w:hint="eastAsia"/>
              </w:rPr>
              <w:t>AccessObject</w:t>
            </w:r>
            <w:r w:rsidRPr="00F72EE6">
              <w:t>.createWavList(wavPath, userid, isTrain);</w:t>
            </w:r>
          </w:p>
          <w:p w:rsidR="004C6095" w:rsidRPr="00F72EE6" w:rsidRDefault="004C6095" w:rsidP="004C6095">
            <w:pPr>
              <w:pStyle w:val="a6"/>
            </w:pPr>
            <w:r w:rsidRPr="00F72EE6">
              <w:t>//</w:t>
            </w:r>
            <w:r w:rsidRPr="00F72EE6">
              <w:t>生成音频批量列表文件</w:t>
            </w:r>
          </w:p>
          <w:p w:rsidR="004C6095" w:rsidRPr="00F72EE6" w:rsidRDefault="004C6095" w:rsidP="004C6095">
            <w:pPr>
              <w:pStyle w:val="a6"/>
            </w:pPr>
            <w:r w:rsidRPr="00F72EE6">
              <w:tab/>
            </w:r>
            <w:r w:rsidRPr="00F72EE6">
              <w:tab/>
              <w:t>HCopyFunc.exec(</w:t>
            </w:r>
            <w:r w:rsidRPr="00F72EE6">
              <w:rPr>
                <w:rFonts w:hint="eastAsia"/>
              </w:rPr>
              <w:t>f</w:t>
            </w:r>
            <w:r w:rsidRPr="00F72EE6">
              <w:t>ile</w:t>
            </w:r>
            <w:r w:rsidRPr="00F72EE6">
              <w:rPr>
                <w:rFonts w:hint="eastAsia"/>
              </w:rPr>
              <w:t>AccessObject</w:t>
            </w:r>
            <w:r w:rsidRPr="00F72EE6">
              <w:t>.getConfigFilePath(), wavlist);</w:t>
            </w:r>
          </w:p>
          <w:p w:rsidR="004C6095" w:rsidRPr="00F72EE6" w:rsidRDefault="004C6095" w:rsidP="004C6095">
            <w:pPr>
              <w:pStyle w:val="a6"/>
            </w:pPr>
            <w:r w:rsidRPr="00F72EE6">
              <w:t>//</w:t>
            </w:r>
            <w:r w:rsidRPr="00F72EE6">
              <w:t>生成</w:t>
            </w:r>
            <w:r w:rsidRPr="00F72EE6">
              <w:t>mfcc</w:t>
            </w:r>
            <w:r w:rsidRPr="00F72EE6">
              <w:t>特征文件</w:t>
            </w:r>
          </w:p>
          <w:p w:rsidR="004C6095" w:rsidRPr="00F72EE6" w:rsidRDefault="004C6095" w:rsidP="004C6095">
            <w:pPr>
              <w:pStyle w:val="a6"/>
            </w:pPr>
            <w:r w:rsidRPr="00F72EE6">
              <w:tab/>
              <w:t>}</w:t>
            </w:r>
          </w:p>
          <w:p w:rsidR="004C6095" w:rsidRPr="00F72EE6" w:rsidRDefault="004C6095" w:rsidP="004C6095">
            <w:pPr>
              <w:pStyle w:val="a6"/>
            </w:pPr>
            <w:r w:rsidRPr="00F72EE6">
              <w:rPr>
                <w:rFonts w:hint="eastAsia"/>
              </w:rPr>
              <w:t>执行</w:t>
            </w:r>
            <w:r w:rsidRPr="00F72EE6">
              <w:rPr>
                <w:rFonts w:hint="eastAsia"/>
              </w:rPr>
              <w:t>HTK</w:t>
            </w:r>
            <w:r w:rsidRPr="00F72EE6">
              <w:rPr>
                <w:rFonts w:hint="eastAsia"/>
              </w:rPr>
              <w:t>工具箱中的</w:t>
            </w:r>
            <w:r w:rsidRPr="00F72EE6">
              <w:rPr>
                <w:rFonts w:hint="eastAsia"/>
              </w:rPr>
              <w:t>HInit</w:t>
            </w:r>
            <w:r w:rsidRPr="00F72EE6">
              <w:rPr>
                <w:rFonts w:hint="eastAsia"/>
              </w:rPr>
              <w:t>、</w:t>
            </w:r>
            <w:r w:rsidRPr="00F72EE6">
              <w:rPr>
                <w:rFonts w:hint="eastAsia"/>
              </w:rPr>
              <w:t>HRest</w:t>
            </w:r>
            <w:r w:rsidRPr="00F72EE6">
              <w:rPr>
                <w:rFonts w:hint="eastAsia"/>
              </w:rPr>
              <w:t>开始训练：</w:t>
            </w:r>
          </w:p>
          <w:p w:rsidR="004C6095" w:rsidRPr="00F72EE6" w:rsidRDefault="004C6095" w:rsidP="004C6095">
            <w:pPr>
              <w:pStyle w:val="a6"/>
            </w:pPr>
            <w:r w:rsidRPr="00F72EE6">
              <w:tab/>
              <w:t>public static void train(</w:t>
            </w:r>
            <w:r w:rsidRPr="00F72EE6">
              <w:rPr>
                <w:rFonts w:hint="eastAsia"/>
              </w:rPr>
              <w:t>F</w:t>
            </w:r>
            <w:r w:rsidRPr="00F72EE6">
              <w:t>ile</w:t>
            </w:r>
            <w:r w:rsidRPr="00F72EE6">
              <w:rPr>
                <w:rFonts w:hint="eastAsia"/>
              </w:rPr>
              <w:t>AccessObject f</w:t>
            </w:r>
            <w:r w:rsidRPr="00F72EE6">
              <w:t>ile</w:t>
            </w:r>
            <w:r w:rsidRPr="00F72EE6">
              <w:rPr>
                <w:rFonts w:hint="eastAsia"/>
              </w:rPr>
              <w:t>AccessObject</w:t>
            </w:r>
            <w:r w:rsidRPr="00F72EE6">
              <w:t>, String userid) {</w:t>
            </w:r>
          </w:p>
          <w:p w:rsidR="004C6095" w:rsidRPr="00F72EE6" w:rsidRDefault="004C6095" w:rsidP="004C6095">
            <w:pPr>
              <w:pStyle w:val="a6"/>
            </w:pPr>
            <w:r w:rsidRPr="00F72EE6">
              <w:tab/>
            </w:r>
            <w:r w:rsidRPr="00F72EE6">
              <w:tab/>
              <w:t xml:space="preserve">String labUserPath = </w:t>
            </w:r>
            <w:r w:rsidRPr="00F72EE6">
              <w:rPr>
                <w:rFonts w:hint="eastAsia"/>
              </w:rPr>
              <w:t>f</w:t>
            </w:r>
            <w:r w:rsidRPr="00F72EE6">
              <w:t>ile</w:t>
            </w:r>
            <w:r w:rsidRPr="00F72EE6">
              <w:rPr>
                <w:rFonts w:hint="eastAsia"/>
              </w:rPr>
              <w:t>AccessObject</w:t>
            </w:r>
            <w:r w:rsidRPr="00F72EE6">
              <w:t>.createLab(userid);</w:t>
            </w:r>
          </w:p>
          <w:p w:rsidR="004C6095" w:rsidRPr="00F72EE6" w:rsidRDefault="004C6095" w:rsidP="004C6095">
            <w:pPr>
              <w:pStyle w:val="a6"/>
            </w:pPr>
            <w:r w:rsidRPr="00F72EE6">
              <w:tab/>
            </w:r>
            <w:r w:rsidRPr="00F72EE6">
              <w:tab/>
              <w:t xml:space="preserve">String protoFile = </w:t>
            </w:r>
            <w:r w:rsidRPr="00F72EE6">
              <w:rPr>
                <w:rFonts w:hint="eastAsia"/>
              </w:rPr>
              <w:t>f</w:t>
            </w:r>
            <w:r w:rsidRPr="00F72EE6">
              <w:t>ile</w:t>
            </w:r>
            <w:r w:rsidRPr="00F72EE6">
              <w:rPr>
                <w:rFonts w:hint="eastAsia"/>
              </w:rPr>
              <w:t>AccessObject</w:t>
            </w:r>
            <w:r w:rsidRPr="00F72EE6">
              <w:t>.createProto(userid);</w:t>
            </w:r>
          </w:p>
          <w:p w:rsidR="004C6095" w:rsidRPr="00F72EE6" w:rsidRDefault="004C6095" w:rsidP="004C6095">
            <w:pPr>
              <w:pStyle w:val="a6"/>
            </w:pPr>
            <w:r w:rsidRPr="00F72EE6">
              <w:t>//</w:t>
            </w:r>
            <w:r w:rsidRPr="00F72EE6">
              <w:t>生成</w:t>
            </w:r>
            <w:r w:rsidRPr="00F72EE6">
              <w:t>proto</w:t>
            </w:r>
            <w:r w:rsidRPr="00F72EE6">
              <w:t>文件并获得路径</w:t>
            </w:r>
          </w:p>
          <w:p w:rsidR="004C6095" w:rsidRPr="00F72EE6" w:rsidRDefault="004C6095" w:rsidP="004C6095">
            <w:pPr>
              <w:pStyle w:val="a6"/>
            </w:pPr>
            <w:r w:rsidRPr="00F72EE6">
              <w:tab/>
            </w:r>
            <w:r w:rsidRPr="00F72EE6">
              <w:tab/>
              <w:t xml:space="preserve">String trainlist = </w:t>
            </w:r>
            <w:r w:rsidRPr="00F72EE6">
              <w:rPr>
                <w:rFonts w:hint="eastAsia"/>
              </w:rPr>
              <w:t>f</w:t>
            </w:r>
            <w:r w:rsidRPr="00F72EE6">
              <w:t>ile</w:t>
            </w:r>
            <w:r w:rsidRPr="00F72EE6">
              <w:rPr>
                <w:rFonts w:hint="eastAsia"/>
              </w:rPr>
              <w:t>AccessObject</w:t>
            </w:r>
            <w:r w:rsidRPr="00F72EE6">
              <w:t>.createTrainList(userid);</w:t>
            </w:r>
          </w:p>
          <w:p w:rsidR="004C6095" w:rsidRPr="00F72EE6" w:rsidRDefault="004C6095" w:rsidP="004C6095">
            <w:pPr>
              <w:pStyle w:val="a6"/>
            </w:pPr>
            <w:r w:rsidRPr="00F72EE6">
              <w:t>//</w:t>
            </w:r>
            <w:r w:rsidRPr="00F72EE6">
              <w:t>生成</w:t>
            </w:r>
            <w:r w:rsidRPr="00F72EE6">
              <w:t>trainlist</w:t>
            </w:r>
            <w:r w:rsidRPr="00F72EE6">
              <w:t>批量训练文件并获得路径</w:t>
            </w:r>
          </w:p>
          <w:p w:rsidR="004C6095" w:rsidRPr="00F72EE6" w:rsidRDefault="004C6095" w:rsidP="004C6095">
            <w:pPr>
              <w:pStyle w:val="a6"/>
            </w:pPr>
            <w:r w:rsidRPr="00F72EE6">
              <w:tab/>
            </w:r>
            <w:r w:rsidRPr="00F72EE6">
              <w:tab/>
              <w:t>HInitFunc.exec(trainlist, fileService.getHmm0Path(), protoFile, userid,</w:t>
            </w:r>
          </w:p>
          <w:p w:rsidR="004C6095" w:rsidRPr="00F72EE6" w:rsidRDefault="004C6095" w:rsidP="004C6095">
            <w:pPr>
              <w:pStyle w:val="a6"/>
            </w:pPr>
            <w:r w:rsidRPr="00F72EE6">
              <w:tab/>
            </w:r>
            <w:r w:rsidRPr="00F72EE6">
              <w:tab/>
            </w:r>
            <w:r w:rsidRPr="00F72EE6">
              <w:tab/>
            </w:r>
            <w:r w:rsidRPr="00F72EE6">
              <w:tab/>
              <w:t>labUserPath);</w:t>
            </w:r>
          </w:p>
          <w:p w:rsidR="004C6095" w:rsidRPr="00F72EE6" w:rsidRDefault="004C6095" w:rsidP="004C6095">
            <w:pPr>
              <w:pStyle w:val="a6"/>
            </w:pPr>
            <w:r w:rsidRPr="00F72EE6">
              <w:t>//</w:t>
            </w:r>
            <w:r w:rsidRPr="00F72EE6">
              <w:t>执行</w:t>
            </w:r>
            <w:r w:rsidRPr="00F72EE6">
              <w:rPr>
                <w:rFonts w:hint="eastAsia"/>
              </w:rPr>
              <w:t>HInit</w:t>
            </w:r>
            <w:r w:rsidRPr="00F72EE6">
              <w:rPr>
                <w:rFonts w:hint="eastAsia"/>
              </w:rPr>
              <w:t>方法初始化</w:t>
            </w:r>
            <w:r w:rsidRPr="00F72EE6">
              <w:rPr>
                <w:rFonts w:hint="eastAsia"/>
              </w:rPr>
              <w:t>HMM</w:t>
            </w:r>
            <w:r w:rsidRPr="00F72EE6">
              <w:rPr>
                <w:rFonts w:hint="eastAsia"/>
              </w:rPr>
              <w:t>模型</w:t>
            </w:r>
          </w:p>
          <w:p w:rsidR="004C6095" w:rsidRPr="00F72EE6" w:rsidRDefault="004C6095" w:rsidP="004C6095">
            <w:pPr>
              <w:pStyle w:val="a6"/>
            </w:pPr>
            <w:r w:rsidRPr="00F72EE6">
              <w:tab/>
            </w:r>
            <w:r w:rsidRPr="00F72EE6">
              <w:tab/>
              <w:t>HRestFunc.exec(trainlist, fileService.getHmm1Path(),</w:t>
            </w:r>
          </w:p>
          <w:p w:rsidR="004C6095" w:rsidRPr="00F72EE6" w:rsidRDefault="004C6095" w:rsidP="004C6095">
            <w:pPr>
              <w:pStyle w:val="a6"/>
            </w:pPr>
            <w:r w:rsidRPr="00F72EE6">
              <w:tab/>
            </w:r>
            <w:r w:rsidRPr="00F72EE6">
              <w:tab/>
            </w:r>
            <w:r w:rsidRPr="00F72EE6">
              <w:tab/>
            </w:r>
            <w:r w:rsidRPr="00F72EE6">
              <w:tab/>
              <w:t>fileService.getHmm0Path() + "/hmm_" + userid, userid,</w:t>
            </w:r>
          </w:p>
          <w:p w:rsidR="004C6095" w:rsidRPr="00F72EE6" w:rsidRDefault="004C6095" w:rsidP="004C6095">
            <w:pPr>
              <w:pStyle w:val="a6"/>
            </w:pPr>
            <w:r w:rsidRPr="00F72EE6">
              <w:tab/>
            </w:r>
            <w:r w:rsidRPr="00F72EE6">
              <w:tab/>
            </w:r>
            <w:r w:rsidRPr="00F72EE6">
              <w:tab/>
            </w:r>
            <w:r w:rsidRPr="00F72EE6">
              <w:tab/>
              <w:t>labUserPath);</w:t>
            </w:r>
          </w:p>
          <w:p w:rsidR="004C6095" w:rsidRPr="00F72EE6" w:rsidRDefault="004C6095" w:rsidP="004C6095">
            <w:pPr>
              <w:pStyle w:val="a6"/>
            </w:pPr>
            <w:r w:rsidRPr="00F72EE6">
              <w:t>//</w:t>
            </w:r>
            <w:r w:rsidRPr="00F72EE6">
              <w:t>执行</w:t>
            </w:r>
            <w:r w:rsidRPr="00F72EE6">
              <w:rPr>
                <w:rFonts w:hint="eastAsia"/>
              </w:rPr>
              <w:t>H</w:t>
            </w:r>
            <w:r w:rsidRPr="00F72EE6">
              <w:t>Rest</w:t>
            </w:r>
            <w:r w:rsidRPr="00F72EE6">
              <w:rPr>
                <w:rFonts w:hint="eastAsia"/>
              </w:rPr>
              <w:t>方法第一次迭代</w:t>
            </w:r>
            <w:r w:rsidRPr="00F72EE6">
              <w:rPr>
                <w:rFonts w:hint="eastAsia"/>
              </w:rPr>
              <w:t>HMM</w:t>
            </w:r>
            <w:r w:rsidRPr="00F72EE6">
              <w:rPr>
                <w:rFonts w:hint="eastAsia"/>
              </w:rPr>
              <w:t>模型</w:t>
            </w:r>
          </w:p>
          <w:p w:rsidR="004C6095" w:rsidRPr="00F72EE6" w:rsidRDefault="004C6095" w:rsidP="004C6095">
            <w:pPr>
              <w:pStyle w:val="a6"/>
            </w:pPr>
            <w:r w:rsidRPr="00F72EE6">
              <w:tab/>
            </w:r>
            <w:r w:rsidRPr="00F72EE6">
              <w:tab/>
              <w:t>HRest2Func.exec(trainlist, fileService.getHmm2Path(),</w:t>
            </w:r>
          </w:p>
          <w:p w:rsidR="004C6095" w:rsidRPr="00F72EE6" w:rsidRDefault="004C6095" w:rsidP="004C6095">
            <w:pPr>
              <w:pStyle w:val="a6"/>
            </w:pPr>
            <w:r w:rsidRPr="00F72EE6">
              <w:tab/>
            </w:r>
            <w:r w:rsidRPr="00F72EE6">
              <w:tab/>
            </w:r>
            <w:r w:rsidRPr="00F72EE6">
              <w:tab/>
            </w:r>
            <w:r w:rsidRPr="00F72EE6">
              <w:tab/>
              <w:t>fileService.getHmm1Path() + "/hmm_" + userid, userid,</w:t>
            </w:r>
          </w:p>
          <w:p w:rsidR="004C6095" w:rsidRPr="00F72EE6" w:rsidRDefault="004C6095" w:rsidP="004C6095">
            <w:pPr>
              <w:pStyle w:val="a6"/>
            </w:pPr>
            <w:r w:rsidRPr="00F72EE6">
              <w:tab/>
            </w:r>
            <w:r w:rsidRPr="00F72EE6">
              <w:tab/>
            </w:r>
            <w:r w:rsidRPr="00F72EE6">
              <w:tab/>
            </w:r>
            <w:r w:rsidRPr="00F72EE6">
              <w:tab/>
              <w:t>labUserPath);</w:t>
            </w:r>
          </w:p>
          <w:p w:rsidR="004C6095" w:rsidRPr="00F72EE6" w:rsidRDefault="004C6095" w:rsidP="004C6095">
            <w:pPr>
              <w:pStyle w:val="a6"/>
            </w:pPr>
            <w:r w:rsidRPr="00F72EE6">
              <w:t>//</w:t>
            </w:r>
            <w:r w:rsidRPr="00F72EE6">
              <w:t>执行</w:t>
            </w:r>
            <w:r w:rsidRPr="00F72EE6">
              <w:rPr>
                <w:rFonts w:hint="eastAsia"/>
              </w:rPr>
              <w:t>HRest</w:t>
            </w:r>
            <w:r w:rsidRPr="00F72EE6">
              <w:t>2</w:t>
            </w:r>
            <w:r w:rsidRPr="00F72EE6">
              <w:rPr>
                <w:rFonts w:hint="eastAsia"/>
              </w:rPr>
              <w:t>方法第二次迭代</w:t>
            </w:r>
            <w:r w:rsidRPr="00F72EE6">
              <w:rPr>
                <w:rFonts w:hint="eastAsia"/>
              </w:rPr>
              <w:t>HMM</w:t>
            </w:r>
            <w:r w:rsidRPr="00F72EE6">
              <w:rPr>
                <w:rFonts w:hint="eastAsia"/>
              </w:rPr>
              <w:t>模型</w:t>
            </w:r>
          </w:p>
          <w:p w:rsidR="004C6095" w:rsidRPr="00F72EE6" w:rsidRDefault="004C6095" w:rsidP="0006425F">
            <w:pPr>
              <w:pStyle w:val="a6"/>
              <w:ind w:firstLineChars="0" w:firstLine="0"/>
            </w:pPr>
            <w:r w:rsidRPr="00F72EE6">
              <w:tab/>
              <w:t>}</w:t>
            </w:r>
          </w:p>
        </w:tc>
      </w:tr>
    </w:tbl>
    <w:p w:rsidR="004C6095" w:rsidRPr="00F72EE6" w:rsidRDefault="004C6095" w:rsidP="0006425F">
      <w:pPr>
        <w:pStyle w:val="a6"/>
      </w:pPr>
    </w:p>
    <w:p w:rsidR="00257AFE" w:rsidRPr="00F72EE6" w:rsidRDefault="00257AFE" w:rsidP="00257AFE">
      <w:pPr>
        <w:pStyle w:val="3"/>
        <w:numPr>
          <w:ilvl w:val="1"/>
          <w:numId w:val="27"/>
        </w:numPr>
      </w:pPr>
      <w:bookmarkStart w:id="151" w:name="_Toc421395475"/>
      <w:r w:rsidRPr="00F72EE6">
        <w:rPr>
          <w:rFonts w:hint="eastAsia"/>
        </w:rPr>
        <w:t>说话人测试</w:t>
      </w:r>
      <w:bookmarkEnd w:id="151"/>
    </w:p>
    <w:p w:rsidR="00D11311" w:rsidRPr="00F72EE6" w:rsidRDefault="00076D14" w:rsidP="00073FA2">
      <w:pPr>
        <w:pStyle w:val="a6"/>
        <w:ind w:firstLineChars="0"/>
      </w:pPr>
      <w:r w:rsidRPr="00F72EE6">
        <w:rPr>
          <w:rFonts w:hint="eastAsia"/>
        </w:rPr>
        <w:t>说话人测试界面有</w:t>
      </w:r>
      <w:r w:rsidR="001036B6" w:rsidRPr="00F72EE6">
        <w:rPr>
          <w:rFonts w:hint="eastAsia"/>
        </w:rPr>
        <w:t>两种解锁方式</w:t>
      </w:r>
      <w:r w:rsidRPr="00F72EE6">
        <w:rPr>
          <w:rFonts w:hint="eastAsia"/>
        </w:rPr>
        <w:t>，分别是数字密码</w:t>
      </w:r>
      <w:r w:rsidR="006008B5" w:rsidRPr="00F72EE6">
        <w:t>方式</w:t>
      </w:r>
      <w:r w:rsidRPr="00F72EE6">
        <w:t>和语音</w:t>
      </w:r>
      <w:r w:rsidR="006008B5" w:rsidRPr="00F72EE6">
        <w:t>解锁方式</w:t>
      </w:r>
      <w:r w:rsidR="003E750D" w:rsidRPr="00F72EE6">
        <w:t>。当选择数</w:t>
      </w:r>
      <w:r w:rsidR="003E750D" w:rsidRPr="00F72EE6">
        <w:lastRenderedPageBreak/>
        <w:t>字密码</w:t>
      </w:r>
      <w:r w:rsidR="007E093B" w:rsidRPr="00F72EE6">
        <w:t>方式</w:t>
      </w:r>
      <w:r w:rsidR="003E750D" w:rsidRPr="00F72EE6">
        <w:t>时，用户输入密码即可解锁。</w:t>
      </w:r>
      <w:r w:rsidR="00303497" w:rsidRPr="00F72EE6">
        <w:t>当选择语音解锁状态时</w:t>
      </w:r>
      <w:r w:rsidR="002F0E46" w:rsidRPr="00F72EE6">
        <w:t>，需要</w:t>
      </w:r>
      <w:r w:rsidR="00056B11" w:rsidRPr="00F72EE6">
        <w:rPr>
          <w:rFonts w:hint="eastAsia"/>
        </w:rPr>
        <w:t>说话人</w:t>
      </w:r>
      <w:r w:rsidR="002F0E46" w:rsidRPr="00F72EE6">
        <w:rPr>
          <w:rFonts w:hint="eastAsia"/>
          <w:noProof/>
        </w:rPr>
        <w:t>先声明身份，再进行录音。语音解锁界面</w:t>
      </w:r>
      <w:r w:rsidR="00972E10" w:rsidRPr="00F72EE6">
        <w:rPr>
          <w:rFonts w:hint="eastAsia"/>
          <w:noProof/>
        </w:rPr>
        <w:t>中央有一个</w:t>
      </w:r>
      <w:r w:rsidR="00972E10" w:rsidRPr="00F72EE6">
        <w:rPr>
          <w:rFonts w:hint="eastAsia"/>
          <w:noProof/>
        </w:rPr>
        <w:t>ListView</w:t>
      </w:r>
      <w:r w:rsidR="00972E10" w:rsidRPr="00F72EE6">
        <w:rPr>
          <w:noProof/>
        </w:rPr>
        <w:t>控件</w:t>
      </w:r>
      <w:r w:rsidR="00CD6BBA" w:rsidRPr="00F72EE6">
        <w:rPr>
          <w:noProof/>
        </w:rPr>
        <w:t>，</w:t>
      </w:r>
      <w:r w:rsidR="00164C13" w:rsidRPr="00F72EE6">
        <w:rPr>
          <w:noProof/>
        </w:rPr>
        <w:t>每列的左边</w:t>
      </w:r>
      <w:r w:rsidR="00CD6BBA" w:rsidRPr="00F72EE6">
        <w:rPr>
          <w:noProof/>
        </w:rPr>
        <w:t>显示有已训练的用户名，右边</w:t>
      </w:r>
      <w:r w:rsidR="00164C13" w:rsidRPr="00F72EE6">
        <w:rPr>
          <w:noProof/>
        </w:rPr>
        <w:t>则</w:t>
      </w:r>
      <w:r w:rsidR="00CD6BBA" w:rsidRPr="00F72EE6">
        <w:rPr>
          <w:noProof/>
        </w:rPr>
        <w:t>有一个录音按钮</w:t>
      </w:r>
      <w:r w:rsidR="0078394D" w:rsidRPr="00F72EE6">
        <w:rPr>
          <w:rFonts w:hint="eastAsia"/>
          <w:noProof/>
        </w:rPr>
        <w:t>。</w:t>
      </w:r>
      <w:r w:rsidR="00164C13" w:rsidRPr="00F72EE6">
        <w:rPr>
          <w:rFonts w:hint="eastAsia"/>
          <w:noProof/>
        </w:rPr>
        <w:t>录音时按下按钮开始录音，放开后结束录音</w:t>
      </w:r>
      <w:r w:rsidR="00465AA0" w:rsidRPr="00F72EE6">
        <w:rPr>
          <w:rFonts w:hint="eastAsia"/>
          <w:noProof/>
        </w:rPr>
        <w:t>。</w:t>
      </w:r>
      <w:r w:rsidR="008B00B4" w:rsidRPr="00F72EE6">
        <w:rPr>
          <w:rFonts w:hint="eastAsia"/>
          <w:noProof/>
        </w:rPr>
        <w:t>语音解锁界面的下方可以切换解锁方式</w:t>
      </w:r>
      <w:r w:rsidR="0033591B" w:rsidRPr="00F72EE6">
        <w:rPr>
          <w:rFonts w:hint="eastAsia"/>
        </w:rPr>
        <w:t>录音后得到</w:t>
      </w:r>
      <w:r w:rsidR="0033591B" w:rsidRPr="00F72EE6">
        <w:rPr>
          <w:rFonts w:hint="eastAsia"/>
        </w:rPr>
        <w:t>wav</w:t>
      </w:r>
      <w:r w:rsidR="0033591B" w:rsidRPr="00F72EE6">
        <w:rPr>
          <w:rFonts w:hint="eastAsia"/>
        </w:rPr>
        <w:t>音频文件，其通过</w:t>
      </w:r>
      <w:r w:rsidR="0033591B" w:rsidRPr="00F72EE6">
        <w:rPr>
          <w:rFonts w:hint="eastAsia"/>
        </w:rPr>
        <w:t>HCopy</w:t>
      </w:r>
      <w:r w:rsidR="0033591B" w:rsidRPr="00F72EE6">
        <w:rPr>
          <w:rFonts w:hint="eastAsia"/>
        </w:rPr>
        <w:t>进行批量特征提取，得到</w:t>
      </w:r>
      <w:r w:rsidR="0033591B" w:rsidRPr="00F72EE6">
        <w:rPr>
          <w:rFonts w:hint="eastAsia"/>
        </w:rPr>
        <w:t>MFCC</w:t>
      </w:r>
      <w:r w:rsidR="0033591B" w:rsidRPr="00F72EE6">
        <w:rPr>
          <w:rFonts w:hint="eastAsia"/>
        </w:rPr>
        <w:t>特征文件。最后利用</w:t>
      </w:r>
      <w:r w:rsidR="0033591B" w:rsidRPr="00F72EE6">
        <w:rPr>
          <w:rFonts w:hint="eastAsia"/>
        </w:rPr>
        <w:t>HTK</w:t>
      </w:r>
      <w:r w:rsidR="0033591B" w:rsidRPr="00F72EE6">
        <w:rPr>
          <w:rFonts w:hint="eastAsia"/>
        </w:rPr>
        <w:t>工具箱中的</w:t>
      </w:r>
      <w:r w:rsidR="0033591B" w:rsidRPr="00F72EE6">
        <w:rPr>
          <w:rFonts w:hint="eastAsia"/>
        </w:rPr>
        <w:t>HVite</w:t>
      </w:r>
      <w:r w:rsidR="0033591B" w:rsidRPr="00F72EE6">
        <w:rPr>
          <w:rFonts w:hint="eastAsia"/>
        </w:rPr>
        <w:t>进行识别</w:t>
      </w:r>
      <w:r w:rsidR="00317015" w:rsidRPr="00F72EE6">
        <w:rPr>
          <w:rFonts w:hint="eastAsia"/>
        </w:rPr>
        <w:t>，若结果与声明的相同</w:t>
      </w:r>
      <w:r w:rsidR="00E86D96" w:rsidRPr="00F72EE6">
        <w:rPr>
          <w:rFonts w:hint="eastAsia"/>
        </w:rPr>
        <w:t>且似然概率</w:t>
      </w:r>
      <w:r w:rsidR="00205866" w:rsidRPr="00F72EE6">
        <w:rPr>
          <w:rFonts w:hint="eastAsia"/>
        </w:rPr>
        <w:t>符合</w:t>
      </w:r>
      <w:r w:rsidR="00E86D96" w:rsidRPr="00F72EE6">
        <w:rPr>
          <w:rFonts w:hint="eastAsia"/>
        </w:rPr>
        <w:t>阈值</w:t>
      </w:r>
      <w:r w:rsidR="00205866" w:rsidRPr="00F72EE6">
        <w:rPr>
          <w:rFonts w:hint="eastAsia"/>
        </w:rPr>
        <w:t>设置要求</w:t>
      </w:r>
      <w:r w:rsidR="00317015" w:rsidRPr="00F72EE6">
        <w:rPr>
          <w:rFonts w:hint="eastAsia"/>
        </w:rPr>
        <w:t>则测试通过，否则测试不通过</w:t>
      </w:r>
      <w:r w:rsidR="0033591B" w:rsidRPr="00F72EE6">
        <w:rPr>
          <w:rFonts w:hint="eastAsia"/>
        </w:rPr>
        <w:t>。</w:t>
      </w:r>
      <w:r w:rsidR="00A567AA" w:rsidRPr="00F72EE6">
        <w:rPr>
          <w:rFonts w:hint="eastAsia"/>
        </w:rPr>
        <w:t>测试界面和顺序如图</w:t>
      </w:r>
      <w:r w:rsidR="00C9687B">
        <w:rPr>
          <w:rFonts w:hint="eastAsia"/>
        </w:rPr>
        <w:t>5-</w:t>
      </w:r>
      <w:r w:rsidR="00A567AA" w:rsidRPr="00F72EE6">
        <w:rPr>
          <w:rFonts w:hint="eastAsia"/>
        </w:rPr>
        <w:t>7</w:t>
      </w:r>
      <w:r w:rsidR="00A567AA" w:rsidRPr="00F72EE6">
        <w:rPr>
          <w:rFonts w:hint="eastAsia"/>
        </w:rPr>
        <w:t>所示。</w:t>
      </w:r>
    </w:p>
    <w:p w:rsidR="00EB1762" w:rsidRPr="00F72EE6" w:rsidRDefault="00EB1762" w:rsidP="00EB1762">
      <w:pPr>
        <w:pStyle w:val="a6"/>
        <w:ind w:firstLineChars="0" w:firstLine="0"/>
        <w:jc w:val="center"/>
      </w:pPr>
      <w:r w:rsidRPr="00F72EE6">
        <w:rPr>
          <w:noProof/>
        </w:rPr>
        <w:drawing>
          <wp:inline distT="0" distB="0" distL="0" distR="0">
            <wp:extent cx="4457700" cy="39338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457700" cy="3933825"/>
                    </a:xfrm>
                    <a:prstGeom prst="rect">
                      <a:avLst/>
                    </a:prstGeom>
                  </pic:spPr>
                </pic:pic>
              </a:graphicData>
            </a:graphic>
          </wp:inline>
        </w:drawing>
      </w:r>
    </w:p>
    <w:p w:rsidR="00EB1762" w:rsidRPr="00F72EE6" w:rsidRDefault="00EB1762" w:rsidP="00EB1762">
      <w:pPr>
        <w:pStyle w:val="a8"/>
      </w:pPr>
      <w:r w:rsidRPr="00F72EE6">
        <w:rPr>
          <w:rFonts w:hint="eastAsia"/>
        </w:rPr>
        <w:t>图</w:t>
      </w:r>
      <w:r w:rsidR="00C9687B">
        <w:rPr>
          <w:rFonts w:hint="eastAsia"/>
        </w:rPr>
        <w:t>5-</w:t>
      </w:r>
      <w:r w:rsidR="00A567AA" w:rsidRPr="00F72EE6">
        <w:t>7</w:t>
      </w:r>
      <w:r w:rsidRPr="00F72EE6">
        <w:rPr>
          <w:rFonts w:hint="eastAsia"/>
        </w:rPr>
        <w:t>说话人测试界面左侧选取以声明说话人身份右侧开始录音识别</w:t>
      </w:r>
    </w:p>
    <w:p w:rsidR="00B25A68" w:rsidRPr="00F72EE6" w:rsidRDefault="0095123D" w:rsidP="00B25A68">
      <w:pPr>
        <w:pStyle w:val="a6"/>
      </w:pPr>
      <w:r w:rsidRPr="00F72EE6">
        <w:rPr>
          <w:rFonts w:hint="eastAsia"/>
        </w:rPr>
        <w:t>实现代码：</w:t>
      </w:r>
    </w:p>
    <w:p w:rsidR="0095123D" w:rsidRPr="00F72EE6" w:rsidRDefault="0095123D" w:rsidP="00B25A68">
      <w:pPr>
        <w:pStyle w:val="a6"/>
      </w:pPr>
      <w:r w:rsidRPr="00F72EE6">
        <w:rPr>
          <w:rFonts w:hint="eastAsia"/>
        </w:rPr>
        <w:t>AuthActivity.java</w:t>
      </w:r>
    </w:p>
    <w:tbl>
      <w:tblPr>
        <w:tblStyle w:val="a7"/>
        <w:tblW w:w="0" w:type="auto"/>
        <w:tblLook w:val="04A0" w:firstRow="1" w:lastRow="0" w:firstColumn="1" w:lastColumn="0" w:noHBand="0" w:noVBand="1"/>
      </w:tblPr>
      <w:tblGrid>
        <w:gridCol w:w="9286"/>
      </w:tblGrid>
      <w:tr w:rsidR="00852348" w:rsidRPr="00F72EE6" w:rsidTr="00852348">
        <w:tc>
          <w:tcPr>
            <w:tcW w:w="9286" w:type="dxa"/>
          </w:tcPr>
          <w:p w:rsidR="00852348" w:rsidRPr="00F72EE6" w:rsidRDefault="00852348" w:rsidP="00852348">
            <w:pPr>
              <w:pStyle w:val="a6"/>
            </w:pPr>
            <w:r w:rsidRPr="00F72EE6">
              <w:rPr>
                <w:rFonts w:hint="eastAsia"/>
              </w:rPr>
              <w:t>//</w:t>
            </w:r>
            <w:r w:rsidRPr="00F72EE6">
              <w:rPr>
                <w:rFonts w:hint="eastAsia"/>
              </w:rPr>
              <w:t>绑定已训练的说话人列表：</w:t>
            </w:r>
          </w:p>
          <w:p w:rsidR="00852348" w:rsidRPr="00F72EE6" w:rsidRDefault="00852348" w:rsidP="00852348">
            <w:pPr>
              <w:pStyle w:val="a6"/>
            </w:pPr>
            <w:r w:rsidRPr="00F72EE6">
              <w:t>private void bindView() {</w:t>
            </w:r>
          </w:p>
          <w:p w:rsidR="00852348" w:rsidRPr="00F72EE6" w:rsidRDefault="00852348" w:rsidP="00852348">
            <w:pPr>
              <w:pStyle w:val="a6"/>
            </w:pPr>
            <w:r w:rsidRPr="00F72EE6">
              <w:tab/>
            </w:r>
            <w:r w:rsidRPr="00F72EE6">
              <w:tab/>
              <w:t>……</w:t>
            </w:r>
          </w:p>
          <w:p w:rsidR="00852348" w:rsidRPr="00F72EE6" w:rsidRDefault="00852348" w:rsidP="00852348">
            <w:pPr>
              <w:pStyle w:val="a6"/>
            </w:pPr>
            <w:r w:rsidRPr="00F72EE6">
              <w:t>userMapList = list2Map(userAccessObject.getTrainedUserList());</w:t>
            </w:r>
          </w:p>
          <w:p w:rsidR="00852348" w:rsidRPr="00F72EE6" w:rsidRDefault="00852348" w:rsidP="00852348">
            <w:pPr>
              <w:pStyle w:val="a6"/>
            </w:pPr>
            <w:r w:rsidRPr="00F72EE6">
              <w:rPr>
                <w:rFonts w:hint="eastAsia"/>
              </w:rPr>
              <w:t>//</w:t>
            </w:r>
            <w:r w:rsidRPr="00F72EE6">
              <w:rPr>
                <w:rFonts w:hint="eastAsia"/>
              </w:rPr>
              <w:t>获取已训练用户列表数据，并转换成</w:t>
            </w:r>
            <w:r w:rsidRPr="00F72EE6">
              <w:rPr>
                <w:rFonts w:hint="eastAsia"/>
              </w:rPr>
              <w:t>HashMap</w:t>
            </w:r>
            <w:r w:rsidRPr="00F72EE6">
              <w:rPr>
                <w:rFonts w:hint="eastAsia"/>
              </w:rPr>
              <w:t>格式</w:t>
            </w:r>
          </w:p>
          <w:p w:rsidR="00852348" w:rsidRPr="00F72EE6" w:rsidRDefault="00852348" w:rsidP="00852348">
            <w:pPr>
              <w:pStyle w:val="a6"/>
            </w:pPr>
            <w:r w:rsidRPr="00F72EE6">
              <w:rPr>
                <w:rFonts w:hint="eastAsia"/>
              </w:rPr>
              <w:tab/>
            </w:r>
            <w:r w:rsidRPr="00F72EE6">
              <w:rPr>
                <w:rFonts w:hint="eastAsia"/>
              </w:rPr>
              <w:tab/>
              <w:t>if (userMapList.size() &lt; 3) {//</w:t>
            </w:r>
            <w:r w:rsidRPr="00F72EE6">
              <w:rPr>
                <w:rFonts w:hint="eastAsia"/>
              </w:rPr>
              <w:t>若训练用户小于</w:t>
            </w:r>
            <w:r w:rsidRPr="00F72EE6">
              <w:rPr>
                <w:rFonts w:hint="eastAsia"/>
              </w:rPr>
              <w:t>3</w:t>
            </w:r>
            <w:r w:rsidRPr="00F72EE6">
              <w:rPr>
                <w:rFonts w:hint="eastAsia"/>
              </w:rPr>
              <w:t>则无法使用语音解锁</w:t>
            </w:r>
          </w:p>
          <w:p w:rsidR="00852348" w:rsidRPr="00F72EE6" w:rsidRDefault="00852348" w:rsidP="00852348">
            <w:pPr>
              <w:pStyle w:val="a6"/>
            </w:pPr>
            <w:r w:rsidRPr="00F72EE6">
              <w:tab/>
            </w:r>
            <w:r w:rsidRPr="00F72EE6">
              <w:tab/>
            </w:r>
            <w:r w:rsidRPr="00F72EE6">
              <w:tab/>
              <w:t>isSoundMode=false;</w:t>
            </w:r>
          </w:p>
          <w:p w:rsidR="00852348" w:rsidRPr="00F72EE6" w:rsidRDefault="00852348" w:rsidP="00852348">
            <w:pPr>
              <w:pStyle w:val="a6"/>
            </w:pPr>
            <w:r w:rsidRPr="00F72EE6">
              <w:tab/>
            </w:r>
            <w:r w:rsidRPr="00F72EE6">
              <w:tab/>
              <w:t>}</w:t>
            </w:r>
          </w:p>
          <w:p w:rsidR="00852348" w:rsidRPr="00F72EE6" w:rsidRDefault="00852348" w:rsidP="00852348">
            <w:pPr>
              <w:pStyle w:val="a6"/>
            </w:pPr>
            <w:r w:rsidRPr="00F72EE6">
              <w:tab/>
            </w:r>
            <w:r w:rsidRPr="00F72EE6">
              <w:tab/>
              <w:t>adapter = new AuthListViewAdapter(this, userMapList,</w:t>
            </w:r>
          </w:p>
          <w:p w:rsidR="00852348" w:rsidRPr="00F72EE6" w:rsidRDefault="00852348" w:rsidP="00852348">
            <w:pPr>
              <w:pStyle w:val="a6"/>
            </w:pPr>
            <w:r w:rsidRPr="00F72EE6">
              <w:lastRenderedPageBreak/>
              <w:tab/>
            </w:r>
            <w:r w:rsidRPr="00F72EE6">
              <w:tab/>
            </w:r>
            <w:r w:rsidRPr="00F72EE6">
              <w:tab/>
            </w:r>
            <w:r w:rsidRPr="00F72EE6">
              <w:tab/>
              <w:t>R.layout.item_auth, new String[] { "textView_UserName",</w:t>
            </w:r>
          </w:p>
          <w:p w:rsidR="00852348" w:rsidRPr="00F72EE6" w:rsidRDefault="00852348" w:rsidP="00852348">
            <w:pPr>
              <w:pStyle w:val="a6"/>
            </w:pPr>
            <w:r w:rsidRPr="00F72EE6">
              <w:tab/>
            </w:r>
            <w:r w:rsidRPr="00F72EE6">
              <w:tab/>
            </w:r>
            <w:r w:rsidRPr="00F72EE6">
              <w:tab/>
            </w:r>
            <w:r w:rsidRPr="00F72EE6">
              <w:tab/>
            </w:r>
            <w:r w:rsidRPr="00F72EE6">
              <w:tab/>
            </w:r>
            <w:r w:rsidRPr="00F72EE6">
              <w:tab/>
              <w:t>"imageButton_UnLock", "userId" }, new int[] {</w:t>
            </w:r>
          </w:p>
          <w:p w:rsidR="00852348" w:rsidRPr="00F72EE6" w:rsidRDefault="00852348" w:rsidP="00852348">
            <w:pPr>
              <w:pStyle w:val="a6"/>
            </w:pPr>
            <w:r w:rsidRPr="00F72EE6">
              <w:tab/>
            </w:r>
            <w:r w:rsidRPr="00F72EE6">
              <w:tab/>
            </w:r>
            <w:r w:rsidRPr="00F72EE6">
              <w:tab/>
            </w:r>
            <w:r w:rsidRPr="00F72EE6">
              <w:tab/>
            </w:r>
            <w:r w:rsidRPr="00F72EE6">
              <w:tab/>
            </w:r>
            <w:r w:rsidRPr="00F72EE6">
              <w:tab/>
              <w:t>R.id.textView_UserName, R.id.imageButton_UnLock });</w:t>
            </w:r>
          </w:p>
          <w:p w:rsidR="00852348" w:rsidRPr="00F72EE6" w:rsidRDefault="00852348" w:rsidP="00852348">
            <w:pPr>
              <w:pStyle w:val="a6"/>
            </w:pPr>
            <w:r w:rsidRPr="00F72EE6">
              <w:rPr>
                <w:rFonts w:hint="eastAsia"/>
              </w:rPr>
              <w:t>//</w:t>
            </w:r>
            <w:r w:rsidRPr="00F72EE6">
              <w:rPr>
                <w:rFonts w:hint="eastAsia"/>
              </w:rPr>
              <w:t>初始化适配器，绑定已训练用户列表数据和相关视图</w:t>
            </w:r>
            <w:r w:rsidRPr="00F72EE6">
              <w:rPr>
                <w:rFonts w:hint="eastAsia"/>
              </w:rPr>
              <w:t>xml</w:t>
            </w:r>
            <w:r w:rsidRPr="00F72EE6">
              <w:rPr>
                <w:rFonts w:hint="eastAsia"/>
              </w:rPr>
              <w:t>文件</w:t>
            </w:r>
          </w:p>
          <w:p w:rsidR="00852348" w:rsidRPr="00F72EE6" w:rsidRDefault="00852348" w:rsidP="00852348">
            <w:pPr>
              <w:pStyle w:val="a6"/>
            </w:pPr>
            <w:r w:rsidRPr="00F72EE6">
              <w:rPr>
                <w:rFonts w:hint="eastAsia"/>
              </w:rPr>
              <w:tab/>
            </w:r>
            <w:r w:rsidRPr="00F72EE6">
              <w:rPr>
                <w:rFonts w:hint="eastAsia"/>
              </w:rPr>
              <w:tab/>
              <w:t>listView_User.setAdapter(adapter);//</w:t>
            </w:r>
            <w:r w:rsidRPr="00F72EE6">
              <w:rPr>
                <w:rFonts w:hint="eastAsia"/>
              </w:rPr>
              <w:t>绑定适配器到</w:t>
            </w:r>
            <w:r w:rsidRPr="00F72EE6">
              <w:rPr>
                <w:rFonts w:hint="eastAsia"/>
              </w:rPr>
              <w:t>listview</w:t>
            </w:r>
            <w:r w:rsidRPr="00F72EE6">
              <w:rPr>
                <w:rFonts w:hint="eastAsia"/>
              </w:rPr>
              <w:t>列表</w:t>
            </w:r>
          </w:p>
          <w:p w:rsidR="00852348" w:rsidRPr="00F72EE6" w:rsidRDefault="00852348" w:rsidP="00852348">
            <w:pPr>
              <w:pStyle w:val="a6"/>
              <w:ind w:firstLineChars="0" w:firstLine="0"/>
            </w:pPr>
            <w:r w:rsidRPr="00F72EE6">
              <w:tab/>
              <w:t>}</w:t>
            </w:r>
          </w:p>
        </w:tc>
      </w:tr>
    </w:tbl>
    <w:p w:rsidR="003A66DD" w:rsidRPr="00F72EE6" w:rsidRDefault="003A66DD" w:rsidP="003A66DD">
      <w:pPr>
        <w:pStyle w:val="a6"/>
      </w:pPr>
      <w:r w:rsidRPr="00F72EE6">
        <w:lastRenderedPageBreak/>
        <w:t>AuthListViewAdapter</w:t>
      </w:r>
      <w:r w:rsidRPr="00F72EE6">
        <w:rPr>
          <w:rFonts w:hint="eastAsia"/>
        </w:rPr>
        <w:t>.java</w:t>
      </w:r>
    </w:p>
    <w:tbl>
      <w:tblPr>
        <w:tblStyle w:val="a7"/>
        <w:tblW w:w="0" w:type="auto"/>
        <w:tblLook w:val="04A0" w:firstRow="1" w:lastRow="0" w:firstColumn="1" w:lastColumn="0" w:noHBand="0" w:noVBand="1"/>
      </w:tblPr>
      <w:tblGrid>
        <w:gridCol w:w="9286"/>
      </w:tblGrid>
      <w:tr w:rsidR="00852348" w:rsidRPr="00F72EE6" w:rsidTr="00852348">
        <w:tc>
          <w:tcPr>
            <w:tcW w:w="9286" w:type="dxa"/>
          </w:tcPr>
          <w:p w:rsidR="00852348" w:rsidRPr="00F72EE6" w:rsidRDefault="00852348" w:rsidP="00852348">
            <w:pPr>
              <w:pStyle w:val="a6"/>
            </w:pPr>
            <w:r w:rsidRPr="00F72EE6">
              <w:rPr>
                <w:rFonts w:hint="eastAsia"/>
              </w:rPr>
              <w:t>//</w:t>
            </w:r>
            <w:r w:rsidRPr="00F72EE6">
              <w:rPr>
                <w:rFonts w:hint="eastAsia"/>
              </w:rPr>
              <w:t>声明说话人身份及开始录音按钮绑定单击事件：</w:t>
            </w:r>
          </w:p>
          <w:p w:rsidR="00852348" w:rsidRPr="00F72EE6" w:rsidRDefault="00852348" w:rsidP="00852348">
            <w:pPr>
              <w:pStyle w:val="a6"/>
            </w:pPr>
            <w:r w:rsidRPr="00F72EE6">
              <w:t>class ButtonListener implements OnClickListener {</w:t>
            </w:r>
          </w:p>
          <w:p w:rsidR="00852348" w:rsidRPr="00F72EE6" w:rsidRDefault="00852348" w:rsidP="00852348">
            <w:pPr>
              <w:pStyle w:val="a6"/>
            </w:pPr>
            <w:r w:rsidRPr="00F72EE6">
              <w:rPr>
                <w:rFonts w:hint="eastAsia"/>
              </w:rPr>
              <w:t>……</w:t>
            </w:r>
          </w:p>
          <w:p w:rsidR="00852348" w:rsidRPr="00F72EE6" w:rsidRDefault="00852348" w:rsidP="00852348">
            <w:pPr>
              <w:pStyle w:val="a6"/>
            </w:pPr>
            <w:r w:rsidRPr="00F72EE6">
              <w:tab/>
            </w:r>
            <w:r w:rsidRPr="00F72EE6">
              <w:tab/>
              <w:t>@Override</w:t>
            </w:r>
          </w:p>
          <w:p w:rsidR="00852348" w:rsidRPr="00F72EE6" w:rsidRDefault="00852348" w:rsidP="00852348">
            <w:pPr>
              <w:pStyle w:val="a6"/>
            </w:pPr>
            <w:r w:rsidRPr="00F72EE6">
              <w:tab/>
            </w:r>
            <w:r w:rsidRPr="00F72EE6">
              <w:tab/>
              <w:t>public void onClick(View v) {</w:t>
            </w:r>
          </w:p>
          <w:p w:rsidR="00852348" w:rsidRPr="00F72EE6" w:rsidRDefault="00852348" w:rsidP="00852348">
            <w:pPr>
              <w:pStyle w:val="a6"/>
            </w:pPr>
            <w:r w:rsidRPr="00F72EE6">
              <w:tab/>
            </w:r>
            <w:r w:rsidRPr="00F72EE6">
              <w:tab/>
            </w:r>
            <w:r w:rsidRPr="00F72EE6">
              <w:tab/>
              <w:t>……</w:t>
            </w:r>
          </w:p>
          <w:p w:rsidR="00852348" w:rsidRPr="00F72EE6" w:rsidRDefault="00852348" w:rsidP="00852348">
            <w:pPr>
              <w:pStyle w:val="a6"/>
            </w:pPr>
            <w:r w:rsidRPr="00F72EE6">
              <w:rPr>
                <w:rFonts w:hint="eastAsia"/>
              </w:rPr>
              <w:tab/>
            </w:r>
            <w:r w:rsidRPr="00F72EE6">
              <w:rPr>
                <w:rFonts w:hint="eastAsia"/>
              </w:rPr>
              <w:tab/>
            </w:r>
            <w:r w:rsidRPr="00F72EE6">
              <w:rPr>
                <w:rFonts w:hint="eastAsia"/>
              </w:rPr>
              <w:tab/>
              <w:t>startRecord(userId);//</w:t>
            </w:r>
            <w:r w:rsidRPr="00F72EE6">
              <w:rPr>
                <w:rFonts w:hint="eastAsia"/>
              </w:rPr>
              <w:t>绑定列表视图中的某一项中的录音按钮的单击事件</w:t>
            </w:r>
          </w:p>
          <w:p w:rsidR="00852348" w:rsidRPr="00F72EE6" w:rsidRDefault="00852348" w:rsidP="00852348">
            <w:pPr>
              <w:pStyle w:val="a6"/>
            </w:pPr>
            <w:r w:rsidRPr="00F72EE6">
              <w:tab/>
            </w:r>
            <w:r w:rsidRPr="00F72EE6">
              <w:tab/>
              <w:t>}</w:t>
            </w:r>
          </w:p>
          <w:p w:rsidR="00852348" w:rsidRPr="00F72EE6" w:rsidRDefault="00852348" w:rsidP="00852348">
            <w:pPr>
              <w:pStyle w:val="a6"/>
            </w:pPr>
            <w:r w:rsidRPr="00F72EE6">
              <w:tab/>
              <w:t>}</w:t>
            </w:r>
          </w:p>
          <w:p w:rsidR="00852348" w:rsidRPr="00F72EE6" w:rsidRDefault="00852348" w:rsidP="00852348">
            <w:pPr>
              <w:pStyle w:val="a6"/>
            </w:pPr>
            <w:r w:rsidRPr="00F72EE6">
              <w:rPr>
                <w:rFonts w:hint="eastAsia"/>
              </w:rPr>
              <w:t>//</w:t>
            </w:r>
            <w:r w:rsidRPr="00F72EE6">
              <w:rPr>
                <w:rFonts w:hint="eastAsia"/>
              </w:rPr>
              <w:t>开始录音并在</w:t>
            </w:r>
            <w:r w:rsidRPr="00F72EE6">
              <w:rPr>
                <w:rFonts w:hint="eastAsia"/>
              </w:rPr>
              <w:t>3</w:t>
            </w:r>
            <w:r w:rsidRPr="00F72EE6">
              <w:rPr>
                <w:rFonts w:hint="eastAsia"/>
              </w:rPr>
              <w:t>秒之后停止：</w:t>
            </w:r>
          </w:p>
          <w:p w:rsidR="00852348" w:rsidRPr="00F72EE6" w:rsidRDefault="00852348" w:rsidP="00852348">
            <w:pPr>
              <w:pStyle w:val="a6"/>
            </w:pPr>
            <w:r w:rsidRPr="00F72EE6">
              <w:t>protected void startRecord(final String userId) {</w:t>
            </w:r>
          </w:p>
          <w:p w:rsidR="00852348" w:rsidRPr="00F72EE6" w:rsidRDefault="00852348" w:rsidP="00852348">
            <w:pPr>
              <w:pStyle w:val="a6"/>
            </w:pPr>
            <w:r w:rsidRPr="00F72EE6">
              <w:tab/>
            </w:r>
            <w:r w:rsidRPr="00F72EE6">
              <w:tab/>
              <w:t>……</w:t>
            </w:r>
          </w:p>
          <w:p w:rsidR="00852348" w:rsidRPr="00F72EE6" w:rsidRDefault="00852348" w:rsidP="00852348">
            <w:pPr>
              <w:pStyle w:val="a6"/>
            </w:pPr>
            <w:r w:rsidRPr="00F72EE6">
              <w:tab/>
            </w:r>
            <w:r w:rsidRPr="00F72EE6">
              <w:tab/>
              <w:t>audioRecordFunc = AudioRecordFunc.getInstance();</w:t>
            </w:r>
          </w:p>
          <w:p w:rsidR="00852348" w:rsidRPr="00F72EE6" w:rsidRDefault="00852348" w:rsidP="00852348">
            <w:pPr>
              <w:pStyle w:val="a6"/>
            </w:pPr>
            <w:r w:rsidRPr="00F72EE6">
              <w:rPr>
                <w:rFonts w:hint="eastAsia"/>
              </w:rPr>
              <w:t>//</w:t>
            </w:r>
            <w:r w:rsidRPr="00F72EE6">
              <w:rPr>
                <w:rFonts w:hint="eastAsia"/>
              </w:rPr>
              <w:t>以单例模式调用录音实例</w:t>
            </w:r>
          </w:p>
          <w:p w:rsidR="00852348" w:rsidRPr="00F72EE6" w:rsidRDefault="00852348" w:rsidP="00852348">
            <w:pPr>
              <w:pStyle w:val="a6"/>
            </w:pPr>
            <w:r w:rsidRPr="00F72EE6">
              <w:tab/>
            </w:r>
            <w:r w:rsidRPr="00F72EE6">
              <w:tab/>
              <w:t>int result = audioRecordFunc.startRecordAndFile(wavPath, wavString,</w:t>
            </w:r>
          </w:p>
          <w:p w:rsidR="00852348" w:rsidRPr="00F72EE6" w:rsidRDefault="00852348" w:rsidP="00852348">
            <w:pPr>
              <w:pStyle w:val="a6"/>
            </w:pPr>
            <w:r w:rsidRPr="00F72EE6">
              <w:rPr>
                <w:rFonts w:hint="eastAsia"/>
              </w:rPr>
              <w:tab/>
            </w:r>
            <w:r w:rsidRPr="00F72EE6">
              <w:rPr>
                <w:rFonts w:hint="eastAsia"/>
              </w:rPr>
              <w:tab/>
            </w:r>
            <w:r w:rsidRPr="00F72EE6">
              <w:rPr>
                <w:rFonts w:hint="eastAsia"/>
              </w:rPr>
              <w:tab/>
            </w:r>
            <w:r w:rsidRPr="00F72EE6">
              <w:rPr>
                <w:rFonts w:hint="eastAsia"/>
              </w:rPr>
              <w:tab/>
              <w:t>rawString);//</w:t>
            </w:r>
            <w:r w:rsidRPr="00F72EE6">
              <w:rPr>
                <w:rFonts w:hint="eastAsia"/>
              </w:rPr>
              <w:t>开始录音</w:t>
            </w:r>
          </w:p>
          <w:p w:rsidR="00852348" w:rsidRPr="00F72EE6" w:rsidRDefault="00852348" w:rsidP="00852348">
            <w:pPr>
              <w:pStyle w:val="a6"/>
            </w:pPr>
            <w:r w:rsidRPr="00F72EE6">
              <w:rPr>
                <w:rFonts w:hint="eastAsia"/>
              </w:rPr>
              <w:t>……</w:t>
            </w:r>
          </w:p>
          <w:p w:rsidR="00852348" w:rsidRPr="00F72EE6" w:rsidRDefault="00852348" w:rsidP="00852348">
            <w:pPr>
              <w:pStyle w:val="a6"/>
            </w:pPr>
            <w:r w:rsidRPr="00F72EE6">
              <w:tab/>
            </w:r>
            <w:r w:rsidRPr="00F72EE6">
              <w:tab/>
              <w:t>new Handler().postDelayed(new Runnable() {</w:t>
            </w:r>
          </w:p>
          <w:p w:rsidR="00852348" w:rsidRPr="00F72EE6" w:rsidRDefault="00852348" w:rsidP="00852348">
            <w:pPr>
              <w:pStyle w:val="a6"/>
            </w:pPr>
            <w:r w:rsidRPr="00F72EE6">
              <w:tab/>
            </w:r>
            <w:r w:rsidRPr="00F72EE6">
              <w:tab/>
            </w:r>
            <w:r w:rsidRPr="00F72EE6">
              <w:tab/>
              <w:t>public void run() {</w:t>
            </w:r>
          </w:p>
          <w:p w:rsidR="00852348" w:rsidRPr="00F72EE6" w:rsidRDefault="00852348" w:rsidP="00852348">
            <w:pPr>
              <w:pStyle w:val="a6"/>
            </w:pPr>
            <w:r w:rsidRPr="00F72EE6">
              <w:tab/>
            </w:r>
            <w:r w:rsidRPr="00F72EE6">
              <w:tab/>
            </w:r>
            <w:r w:rsidRPr="00F72EE6">
              <w:tab/>
            </w:r>
            <w:r w:rsidRPr="00F72EE6">
              <w:tab/>
              <w:t>stopRecord(userId);</w:t>
            </w:r>
          </w:p>
          <w:p w:rsidR="00852348" w:rsidRPr="00F72EE6" w:rsidRDefault="00852348" w:rsidP="00852348">
            <w:pPr>
              <w:pStyle w:val="a6"/>
            </w:pPr>
            <w:r w:rsidRPr="00F72EE6">
              <w:tab/>
            </w:r>
            <w:r w:rsidRPr="00F72EE6">
              <w:tab/>
            </w:r>
            <w:r w:rsidRPr="00F72EE6">
              <w:tab/>
            </w:r>
            <w:r w:rsidRPr="00F72EE6">
              <w:tab/>
              <w:t>alertDialog.cancel();</w:t>
            </w:r>
          </w:p>
          <w:p w:rsidR="00852348" w:rsidRPr="00F72EE6" w:rsidRDefault="00852348" w:rsidP="00852348">
            <w:pPr>
              <w:pStyle w:val="a6"/>
            </w:pPr>
            <w:r w:rsidRPr="00F72EE6">
              <w:tab/>
            </w:r>
            <w:r w:rsidRPr="00F72EE6">
              <w:tab/>
            </w:r>
            <w:r w:rsidRPr="00F72EE6">
              <w:tab/>
              <w:t>}</w:t>
            </w:r>
          </w:p>
          <w:p w:rsidR="00852348" w:rsidRPr="00F72EE6" w:rsidRDefault="00852348" w:rsidP="00852348">
            <w:pPr>
              <w:pStyle w:val="a6"/>
            </w:pPr>
            <w:r w:rsidRPr="00F72EE6">
              <w:rPr>
                <w:rFonts w:hint="eastAsia"/>
              </w:rPr>
              <w:tab/>
            </w:r>
            <w:r w:rsidRPr="00F72EE6">
              <w:rPr>
                <w:rFonts w:hint="eastAsia"/>
              </w:rPr>
              <w:tab/>
              <w:t>}, 3000);//</w:t>
            </w:r>
            <w:r w:rsidRPr="00F72EE6">
              <w:rPr>
                <w:rFonts w:hint="eastAsia"/>
              </w:rPr>
              <w:t>延迟</w:t>
            </w:r>
            <w:r w:rsidRPr="00F72EE6">
              <w:rPr>
                <w:rFonts w:hint="eastAsia"/>
              </w:rPr>
              <w:t>3</w:t>
            </w:r>
            <w:r w:rsidRPr="00F72EE6">
              <w:rPr>
                <w:rFonts w:hint="eastAsia"/>
              </w:rPr>
              <w:t>秒后结束录音</w:t>
            </w:r>
          </w:p>
          <w:p w:rsidR="00852348" w:rsidRPr="00F72EE6" w:rsidRDefault="00852348" w:rsidP="00852348">
            <w:pPr>
              <w:pStyle w:val="a6"/>
            </w:pPr>
            <w:r w:rsidRPr="00F72EE6">
              <w:tab/>
              <w:t>}</w:t>
            </w:r>
          </w:p>
          <w:p w:rsidR="00852348" w:rsidRPr="00F72EE6" w:rsidRDefault="00852348" w:rsidP="00852348">
            <w:pPr>
              <w:pStyle w:val="a6"/>
            </w:pPr>
            <w:r w:rsidRPr="00F72EE6">
              <w:rPr>
                <w:rFonts w:hint="eastAsia"/>
              </w:rPr>
              <w:t>//</w:t>
            </w:r>
            <w:r w:rsidRPr="00F72EE6">
              <w:rPr>
                <w:rFonts w:hint="eastAsia"/>
              </w:rPr>
              <w:t>停止录音进行特征提取并准备识别：</w:t>
            </w:r>
          </w:p>
          <w:p w:rsidR="00852348" w:rsidRPr="00F72EE6" w:rsidRDefault="00852348" w:rsidP="00852348">
            <w:pPr>
              <w:pStyle w:val="a6"/>
            </w:pPr>
            <w:r w:rsidRPr="00F72EE6">
              <w:t>protected void stopRecord(String userId) {</w:t>
            </w:r>
          </w:p>
          <w:p w:rsidR="00852348" w:rsidRPr="00F72EE6" w:rsidRDefault="00852348" w:rsidP="00852348">
            <w:pPr>
              <w:pStyle w:val="a6"/>
            </w:pPr>
            <w:r w:rsidRPr="00F72EE6">
              <w:rPr>
                <w:rFonts w:hint="eastAsia"/>
              </w:rPr>
              <w:tab/>
            </w:r>
            <w:r w:rsidRPr="00F72EE6">
              <w:rPr>
                <w:rFonts w:hint="eastAsia"/>
              </w:rPr>
              <w:tab/>
              <w:t>audioRecordFunc.stopRecordAndFile();//</w:t>
            </w:r>
            <w:r w:rsidRPr="00F72EE6">
              <w:rPr>
                <w:rFonts w:hint="eastAsia"/>
              </w:rPr>
              <w:t>终止录音并保存音频文件</w:t>
            </w:r>
          </w:p>
          <w:p w:rsidR="00852348" w:rsidRPr="00F72EE6" w:rsidRDefault="00852348" w:rsidP="00852348">
            <w:pPr>
              <w:pStyle w:val="a6"/>
            </w:pPr>
            <w:r w:rsidRPr="00F72EE6">
              <w:lastRenderedPageBreak/>
              <w:tab/>
            </w:r>
            <w:r w:rsidRPr="00F72EE6">
              <w:tab/>
              <w:t>NativeHTK.createMFCC(userAccessObject, wavPath, userId, false);</w:t>
            </w:r>
          </w:p>
          <w:p w:rsidR="00852348" w:rsidRPr="00F72EE6" w:rsidRDefault="00852348" w:rsidP="00852348">
            <w:pPr>
              <w:pStyle w:val="a6"/>
            </w:pPr>
            <w:r w:rsidRPr="00F72EE6">
              <w:rPr>
                <w:rFonts w:hint="eastAsia"/>
              </w:rPr>
              <w:t>//</w:t>
            </w:r>
            <w:r w:rsidRPr="00F72EE6">
              <w:rPr>
                <w:rFonts w:hint="eastAsia"/>
              </w:rPr>
              <w:t>根据录音音频生成特征文件</w:t>
            </w:r>
          </w:p>
          <w:p w:rsidR="00852348" w:rsidRPr="00F72EE6" w:rsidRDefault="00852348" w:rsidP="00852348">
            <w:pPr>
              <w:pStyle w:val="a6"/>
            </w:pPr>
            <w:r w:rsidRPr="00F72EE6">
              <w:tab/>
            </w:r>
            <w:r w:rsidRPr="00F72EE6">
              <w:tab/>
              <w:t>NativeHTK.test(fileAccessObject, userAccessObject, userId);</w:t>
            </w:r>
          </w:p>
          <w:p w:rsidR="00852348" w:rsidRPr="00F72EE6" w:rsidRDefault="00852348" w:rsidP="00852348">
            <w:pPr>
              <w:pStyle w:val="a6"/>
            </w:pPr>
            <w:r w:rsidRPr="00F72EE6">
              <w:rPr>
                <w:rFonts w:hint="eastAsia"/>
              </w:rPr>
              <w:t>//</w:t>
            </w:r>
            <w:r w:rsidRPr="00F72EE6">
              <w:rPr>
                <w:rFonts w:hint="eastAsia"/>
              </w:rPr>
              <w:t>调用</w:t>
            </w:r>
            <w:r w:rsidRPr="00F72EE6">
              <w:rPr>
                <w:rFonts w:hint="eastAsia"/>
              </w:rPr>
              <w:t>NativeHTK</w:t>
            </w:r>
            <w:r w:rsidRPr="00F72EE6">
              <w:rPr>
                <w:rFonts w:hint="eastAsia"/>
              </w:rPr>
              <w:t>中的</w:t>
            </w:r>
            <w:r w:rsidRPr="00F72EE6">
              <w:rPr>
                <w:rFonts w:hint="eastAsia"/>
              </w:rPr>
              <w:t>test</w:t>
            </w:r>
            <w:r w:rsidRPr="00F72EE6">
              <w:rPr>
                <w:rFonts w:hint="eastAsia"/>
              </w:rPr>
              <w:t>静态方法开始验证</w:t>
            </w:r>
          </w:p>
          <w:p w:rsidR="00852348" w:rsidRPr="00F72EE6" w:rsidRDefault="00852348" w:rsidP="00852348">
            <w:pPr>
              <w:pStyle w:val="a6"/>
            </w:pPr>
            <w:r w:rsidRPr="00F72EE6">
              <w:tab/>
            </w:r>
            <w:r w:rsidRPr="00F72EE6">
              <w:tab/>
              <w:t>verify(userId);</w:t>
            </w:r>
          </w:p>
          <w:p w:rsidR="00852348" w:rsidRPr="00F72EE6" w:rsidRDefault="00852348" w:rsidP="00852348">
            <w:pPr>
              <w:pStyle w:val="a6"/>
            </w:pPr>
            <w:r w:rsidRPr="00F72EE6">
              <w:rPr>
                <w:rFonts w:hint="eastAsia"/>
              </w:rPr>
              <w:t>//</w:t>
            </w:r>
            <w:r w:rsidRPr="00F72EE6">
              <w:rPr>
                <w:rFonts w:hint="eastAsia"/>
              </w:rPr>
              <w:t>开始验证</w:t>
            </w:r>
          </w:p>
          <w:p w:rsidR="00852348" w:rsidRPr="00F72EE6" w:rsidRDefault="00852348" w:rsidP="00852348">
            <w:pPr>
              <w:pStyle w:val="a6"/>
            </w:pPr>
            <w:r w:rsidRPr="00F72EE6">
              <w:tab/>
              <w:t>}</w:t>
            </w:r>
          </w:p>
          <w:p w:rsidR="00852348" w:rsidRPr="00F72EE6" w:rsidRDefault="00852348" w:rsidP="00852348">
            <w:pPr>
              <w:pStyle w:val="a6"/>
            </w:pPr>
            <w:r w:rsidRPr="00F72EE6">
              <w:rPr>
                <w:rFonts w:hint="eastAsia"/>
              </w:rPr>
              <w:t>//</w:t>
            </w:r>
            <w:r w:rsidRPr="00F72EE6">
              <w:rPr>
                <w:rFonts w:hint="eastAsia"/>
              </w:rPr>
              <w:t>验证录音结果是否符合声明，是则通过测试，否则报出提示：</w:t>
            </w:r>
          </w:p>
          <w:p w:rsidR="00852348" w:rsidRPr="00F72EE6" w:rsidRDefault="00852348" w:rsidP="00852348">
            <w:pPr>
              <w:pStyle w:val="a6"/>
            </w:pPr>
            <w:r w:rsidRPr="00F72EE6">
              <w:t>protected void verify(String userId) {</w:t>
            </w:r>
          </w:p>
          <w:p w:rsidR="00617AD3" w:rsidRPr="00F72EE6" w:rsidRDefault="00852348" w:rsidP="00617AD3">
            <w:pPr>
              <w:pStyle w:val="a6"/>
            </w:pPr>
            <w:r w:rsidRPr="00F72EE6">
              <w:tab/>
            </w:r>
            <w:r w:rsidRPr="00F72EE6">
              <w:tab/>
            </w:r>
            <w:r w:rsidR="00617AD3" w:rsidRPr="00F72EE6">
              <w:t>String result = fileAccessObject.parseRecoMlf();</w:t>
            </w:r>
          </w:p>
          <w:p w:rsidR="00577C9F" w:rsidRPr="00F72EE6" w:rsidRDefault="00577C9F" w:rsidP="00617AD3">
            <w:pPr>
              <w:pStyle w:val="a6"/>
            </w:pPr>
            <w:r w:rsidRPr="00F72EE6">
              <w:t>//</w:t>
            </w:r>
            <w:r w:rsidRPr="00F72EE6">
              <w:t>获取解析</w:t>
            </w:r>
            <w:r w:rsidRPr="00F72EE6">
              <w:rPr>
                <w:rFonts w:hint="eastAsia"/>
              </w:rPr>
              <w:t>HVite</w:t>
            </w:r>
            <w:r w:rsidRPr="00F72EE6">
              <w:rPr>
                <w:rFonts w:hint="eastAsia"/>
              </w:rPr>
              <w:t>识别</w:t>
            </w:r>
            <w:r w:rsidRPr="00F72EE6">
              <w:t>后</w:t>
            </w:r>
            <w:r w:rsidRPr="00F72EE6">
              <w:rPr>
                <w:rFonts w:hint="eastAsia"/>
              </w:rPr>
              <w:t>的字符串</w:t>
            </w:r>
          </w:p>
          <w:p w:rsidR="00617AD3" w:rsidRPr="00F72EE6" w:rsidRDefault="00617AD3" w:rsidP="00617AD3">
            <w:pPr>
              <w:pStyle w:val="a6"/>
            </w:pPr>
            <w:r w:rsidRPr="00F72EE6">
              <w:tab/>
            </w:r>
            <w:r w:rsidRPr="00F72EE6">
              <w:tab/>
              <w:t>String [] r=result.split("-");</w:t>
            </w:r>
          </w:p>
          <w:p w:rsidR="00617AD3" w:rsidRPr="00F72EE6" w:rsidRDefault="00617AD3" w:rsidP="00617AD3">
            <w:pPr>
              <w:pStyle w:val="a6"/>
            </w:pPr>
            <w:r w:rsidRPr="00F72EE6">
              <w:tab/>
            </w:r>
            <w:r w:rsidRPr="00F72EE6">
              <w:tab/>
              <w:t>String r1=r[0];</w:t>
            </w:r>
          </w:p>
          <w:p w:rsidR="00617AD3" w:rsidRPr="00F72EE6" w:rsidRDefault="00617AD3" w:rsidP="00617AD3">
            <w:pPr>
              <w:pStyle w:val="a6"/>
            </w:pPr>
            <w:r w:rsidRPr="00F72EE6">
              <w:tab/>
            </w:r>
            <w:r w:rsidRPr="00F72EE6">
              <w:tab/>
              <w:t>Double r2=Double.parseDouble(r[1]);</w:t>
            </w:r>
          </w:p>
          <w:p w:rsidR="00617AD3" w:rsidRPr="00F72EE6" w:rsidRDefault="00617AD3" w:rsidP="00617AD3">
            <w:pPr>
              <w:pStyle w:val="a6"/>
            </w:pPr>
            <w:r w:rsidRPr="00F72EE6">
              <w:tab/>
            </w:r>
            <w:r w:rsidRPr="00F72EE6">
              <w:tab/>
            </w:r>
            <w:r w:rsidRPr="00F72EE6">
              <w:tab/>
            </w:r>
            <w:r w:rsidRPr="00F72EE6">
              <w:tab/>
              <w:t>KVAccessObject kVAccessObject = KVAccessObject</w:t>
            </w:r>
          </w:p>
          <w:p w:rsidR="00617AD3" w:rsidRPr="00F72EE6" w:rsidRDefault="00617AD3" w:rsidP="00617AD3">
            <w:pPr>
              <w:pStyle w:val="a6"/>
            </w:pPr>
            <w:r w:rsidRPr="00F72EE6">
              <w:tab/>
            </w:r>
            <w:r w:rsidRPr="00F72EE6">
              <w:tab/>
            </w:r>
            <w:r w:rsidRPr="00F72EE6">
              <w:tab/>
            </w:r>
            <w:r w:rsidRPr="00F72EE6">
              <w:tab/>
              <w:t>.getInstance(mContext);</w:t>
            </w:r>
          </w:p>
          <w:p w:rsidR="00CA29BB" w:rsidRPr="00F72EE6" w:rsidRDefault="00CA29BB" w:rsidP="00617AD3">
            <w:pPr>
              <w:pStyle w:val="a6"/>
            </w:pPr>
            <w:r w:rsidRPr="00F72EE6">
              <w:t>//</w:t>
            </w:r>
            <w:r w:rsidRPr="00F72EE6">
              <w:t>提取结果用户名和似然概率</w:t>
            </w:r>
          </w:p>
          <w:p w:rsidR="00617AD3" w:rsidRPr="00F72EE6" w:rsidRDefault="00617AD3" w:rsidP="00617AD3">
            <w:pPr>
              <w:pStyle w:val="a6"/>
            </w:pPr>
            <w:r w:rsidRPr="00F72EE6">
              <w:tab/>
            </w:r>
            <w:r w:rsidRPr="00F72EE6">
              <w:tab/>
              <w:t>Double threshold=Double.parseDouble(kVAccessObject.getThreshold());</w:t>
            </w:r>
          </w:p>
          <w:p w:rsidR="00CA29BB" w:rsidRPr="00F72EE6" w:rsidRDefault="00CA29BB" w:rsidP="00617AD3">
            <w:pPr>
              <w:pStyle w:val="a6"/>
            </w:pPr>
            <w:r w:rsidRPr="00F72EE6">
              <w:t>//</w:t>
            </w:r>
            <w:r w:rsidRPr="00F72EE6">
              <w:t>获取数据库中设置的阈值</w:t>
            </w:r>
          </w:p>
          <w:p w:rsidR="00617AD3" w:rsidRPr="00F72EE6" w:rsidRDefault="00617AD3" w:rsidP="00617AD3">
            <w:pPr>
              <w:pStyle w:val="a6"/>
            </w:pPr>
            <w:r w:rsidRPr="00F72EE6">
              <w:tab/>
            </w:r>
            <w:r w:rsidRPr="00F72EE6">
              <w:tab/>
              <w:t>if (r1.equalsIgnoreCase(userId)&amp;&amp;(r2&lt;threshold)) {</w:t>
            </w:r>
          </w:p>
          <w:p w:rsidR="00345306" w:rsidRPr="00F72EE6" w:rsidRDefault="00345306" w:rsidP="00617AD3">
            <w:pPr>
              <w:pStyle w:val="a6"/>
            </w:pPr>
            <w:r w:rsidRPr="00F72EE6">
              <w:t>//</w:t>
            </w:r>
            <w:r w:rsidRPr="00F72EE6">
              <w:t>比较用户名和阈值，若符合要求则合法</w:t>
            </w:r>
            <w:r w:rsidR="008605D0" w:rsidRPr="00F72EE6">
              <w:t>，解锁界面</w:t>
            </w:r>
          </w:p>
          <w:p w:rsidR="00617AD3" w:rsidRPr="00F72EE6" w:rsidRDefault="00617AD3" w:rsidP="00617AD3">
            <w:pPr>
              <w:pStyle w:val="a6"/>
            </w:pPr>
            <w:r w:rsidRPr="00F72EE6">
              <w:tab/>
            </w:r>
            <w:r w:rsidRPr="00F72EE6">
              <w:tab/>
            </w:r>
            <w:r w:rsidRPr="00F72EE6">
              <w:tab/>
              <w:t>int id = Integer.parseInt(userId.substring(2));</w:t>
            </w:r>
          </w:p>
          <w:p w:rsidR="00617AD3" w:rsidRPr="00F72EE6" w:rsidRDefault="00617AD3" w:rsidP="00617AD3">
            <w:pPr>
              <w:pStyle w:val="a6"/>
            </w:pPr>
            <w:r w:rsidRPr="00F72EE6">
              <w:tab/>
            </w:r>
            <w:r w:rsidRPr="00F72EE6">
              <w:tab/>
            </w:r>
            <w:r w:rsidRPr="00F72EE6">
              <w:tab/>
              <w:t>kVAccessObject.getThreshold();</w:t>
            </w:r>
          </w:p>
          <w:p w:rsidR="00617AD3" w:rsidRPr="00F72EE6" w:rsidRDefault="00617AD3" w:rsidP="00617AD3">
            <w:pPr>
              <w:pStyle w:val="a6"/>
            </w:pPr>
            <w:r w:rsidRPr="00F72EE6">
              <w:tab/>
            </w:r>
            <w:r w:rsidRPr="00F72EE6">
              <w:tab/>
            </w:r>
            <w:r w:rsidRPr="00F72EE6">
              <w:tab/>
              <w:t>userAccessObject.verifyUser(id);</w:t>
            </w:r>
          </w:p>
          <w:p w:rsidR="00617AD3" w:rsidRPr="00F72EE6" w:rsidRDefault="00617AD3" w:rsidP="00617AD3">
            <w:pPr>
              <w:pStyle w:val="a6"/>
            </w:pPr>
            <w:r w:rsidRPr="00F72EE6">
              <w:tab/>
            </w:r>
            <w:r w:rsidRPr="00F72EE6">
              <w:tab/>
            </w:r>
            <w:r w:rsidRPr="00F72EE6">
              <w:tab/>
              <w:t>ToastUtil.show(mContext, R.string.unlock_success);</w:t>
            </w:r>
          </w:p>
          <w:p w:rsidR="00617AD3" w:rsidRPr="00F72EE6" w:rsidRDefault="00617AD3" w:rsidP="00617AD3">
            <w:pPr>
              <w:pStyle w:val="a6"/>
            </w:pPr>
            <w:r w:rsidRPr="00F72EE6">
              <w:tab/>
            </w:r>
            <w:r w:rsidRPr="00F72EE6">
              <w:tab/>
            </w:r>
            <w:r w:rsidRPr="00F72EE6">
              <w:tab/>
              <w:t>ToastUtil.show(mContext, userId+" "+r1+" "+ r2+" "+threshold);</w:t>
            </w:r>
          </w:p>
          <w:p w:rsidR="00617AD3" w:rsidRPr="00F72EE6" w:rsidRDefault="00617AD3" w:rsidP="00617AD3">
            <w:pPr>
              <w:pStyle w:val="a6"/>
            </w:pPr>
            <w:r w:rsidRPr="00F72EE6">
              <w:tab/>
            </w:r>
            <w:r w:rsidRPr="00F72EE6">
              <w:tab/>
            </w:r>
            <w:r w:rsidRPr="00F72EE6">
              <w:tab/>
              <w:t>AuthActivity authActivity = (AuthActivity) mContext;</w:t>
            </w:r>
          </w:p>
          <w:p w:rsidR="00617AD3" w:rsidRPr="00F72EE6" w:rsidRDefault="00617AD3" w:rsidP="00617AD3">
            <w:pPr>
              <w:pStyle w:val="a6"/>
            </w:pPr>
            <w:r w:rsidRPr="00F72EE6">
              <w:tab/>
            </w:r>
            <w:r w:rsidRPr="00F72EE6">
              <w:tab/>
            </w:r>
            <w:r w:rsidRPr="00F72EE6">
              <w:tab/>
              <w:t>authActivity.unLock();</w:t>
            </w:r>
          </w:p>
          <w:p w:rsidR="00617AD3" w:rsidRPr="00F72EE6" w:rsidRDefault="00617AD3" w:rsidP="00617AD3">
            <w:pPr>
              <w:pStyle w:val="a6"/>
            </w:pPr>
            <w:r w:rsidRPr="00F72EE6">
              <w:tab/>
            </w:r>
            <w:r w:rsidRPr="00F72EE6">
              <w:tab/>
            </w:r>
            <w:r w:rsidRPr="00F72EE6">
              <w:tab/>
              <w:t>authActivity.finish();</w:t>
            </w:r>
          </w:p>
          <w:p w:rsidR="00617AD3" w:rsidRPr="00F72EE6" w:rsidRDefault="00617AD3" w:rsidP="00617AD3">
            <w:pPr>
              <w:pStyle w:val="a6"/>
            </w:pPr>
            <w:r w:rsidRPr="00F72EE6">
              <w:tab/>
            </w:r>
            <w:r w:rsidRPr="00F72EE6">
              <w:tab/>
              <w:t>} else {</w:t>
            </w:r>
          </w:p>
          <w:p w:rsidR="008605D0" w:rsidRPr="00F72EE6" w:rsidRDefault="00696093" w:rsidP="00617AD3">
            <w:pPr>
              <w:pStyle w:val="a6"/>
            </w:pPr>
            <w:r w:rsidRPr="00F72EE6">
              <w:t>//</w:t>
            </w:r>
            <w:r w:rsidRPr="00F72EE6">
              <w:t>否则仅弹出提示</w:t>
            </w:r>
          </w:p>
          <w:p w:rsidR="00617AD3" w:rsidRPr="00F72EE6" w:rsidRDefault="00617AD3" w:rsidP="00617AD3">
            <w:pPr>
              <w:pStyle w:val="a6"/>
            </w:pPr>
            <w:r w:rsidRPr="00F72EE6">
              <w:tab/>
            </w:r>
            <w:r w:rsidRPr="00F72EE6">
              <w:tab/>
            </w:r>
            <w:r w:rsidRPr="00F72EE6">
              <w:tab/>
              <w:t>ToastUtil.show(mContext, R.string.unlock_failure);</w:t>
            </w:r>
          </w:p>
          <w:p w:rsidR="00617AD3" w:rsidRPr="00F72EE6" w:rsidRDefault="00617AD3" w:rsidP="00617AD3">
            <w:pPr>
              <w:pStyle w:val="a6"/>
            </w:pPr>
            <w:r w:rsidRPr="00F72EE6">
              <w:tab/>
            </w:r>
            <w:r w:rsidRPr="00F72EE6">
              <w:tab/>
            </w:r>
            <w:r w:rsidRPr="00F72EE6">
              <w:tab/>
              <w:t>ToastUtil.show(mContext, userId+" "+r1+" "+ r2+" "+threshold);</w:t>
            </w:r>
          </w:p>
          <w:p w:rsidR="00852348" w:rsidRPr="00F72EE6" w:rsidRDefault="00617AD3" w:rsidP="00617AD3">
            <w:pPr>
              <w:pStyle w:val="a6"/>
              <w:ind w:firstLineChars="0" w:firstLine="0"/>
            </w:pPr>
            <w:r w:rsidRPr="00F72EE6">
              <w:tab/>
            </w:r>
            <w:r w:rsidRPr="00F72EE6">
              <w:tab/>
              <w:t>}</w:t>
            </w:r>
            <w:r w:rsidR="00852348" w:rsidRPr="00F72EE6">
              <w:tab/>
              <w:t>}</w:t>
            </w:r>
          </w:p>
        </w:tc>
      </w:tr>
    </w:tbl>
    <w:p w:rsidR="00BF5A87" w:rsidRPr="00F72EE6" w:rsidRDefault="00BF5A87" w:rsidP="00BF5A87">
      <w:pPr>
        <w:pStyle w:val="a6"/>
      </w:pPr>
      <w:r w:rsidRPr="00F72EE6">
        <w:rPr>
          <w:rFonts w:hint="eastAsia"/>
        </w:rPr>
        <w:lastRenderedPageBreak/>
        <w:t>实现代码：</w:t>
      </w:r>
    </w:p>
    <w:p w:rsidR="00BF5A87" w:rsidRPr="00F72EE6" w:rsidRDefault="00BF5A87" w:rsidP="00BF5A87">
      <w:pPr>
        <w:pStyle w:val="a6"/>
      </w:pPr>
      <w:r w:rsidRPr="00F72EE6">
        <w:t>NativeHTK.java</w:t>
      </w:r>
    </w:p>
    <w:p w:rsidR="00BF5A87" w:rsidRPr="00F72EE6" w:rsidRDefault="00BF5A87" w:rsidP="00BF5A87">
      <w:pPr>
        <w:pStyle w:val="a6"/>
      </w:pPr>
      <w:r w:rsidRPr="00F72EE6">
        <w:rPr>
          <w:rFonts w:hint="eastAsia"/>
        </w:rPr>
        <w:t>利用</w:t>
      </w:r>
      <w:r w:rsidRPr="00F72EE6">
        <w:rPr>
          <w:rFonts w:hint="eastAsia"/>
        </w:rPr>
        <w:t>HTK</w:t>
      </w:r>
      <w:r w:rsidRPr="00F72EE6">
        <w:rPr>
          <w:rFonts w:hint="eastAsia"/>
        </w:rPr>
        <w:t>中</w:t>
      </w:r>
      <w:r w:rsidR="00C65D88" w:rsidRPr="00F72EE6">
        <w:rPr>
          <w:rFonts w:hint="eastAsia"/>
        </w:rPr>
        <w:t>的</w:t>
      </w:r>
      <w:r w:rsidR="00C65D88" w:rsidRPr="00F72EE6">
        <w:t>HPars</w:t>
      </w:r>
      <w:r w:rsidR="00C65D88" w:rsidRPr="00F72EE6">
        <w:rPr>
          <w:rFonts w:hint="eastAsia"/>
        </w:rPr>
        <w:t>e</w:t>
      </w:r>
      <w:r w:rsidR="00C65D88" w:rsidRPr="00F72EE6">
        <w:rPr>
          <w:rFonts w:hint="eastAsia"/>
        </w:rPr>
        <w:t>生成词典网格文件，再用</w:t>
      </w:r>
      <w:r w:rsidRPr="00F72EE6">
        <w:rPr>
          <w:rFonts w:hint="eastAsia"/>
        </w:rPr>
        <w:t>HVite</w:t>
      </w:r>
      <w:r w:rsidRPr="00F72EE6">
        <w:rPr>
          <w:rFonts w:hint="eastAsia"/>
        </w:rPr>
        <w:t>进行识别测试：</w:t>
      </w:r>
    </w:p>
    <w:tbl>
      <w:tblPr>
        <w:tblStyle w:val="a7"/>
        <w:tblW w:w="0" w:type="auto"/>
        <w:tblLook w:val="04A0" w:firstRow="1" w:lastRow="0" w:firstColumn="1" w:lastColumn="0" w:noHBand="0" w:noVBand="1"/>
      </w:tblPr>
      <w:tblGrid>
        <w:gridCol w:w="9286"/>
      </w:tblGrid>
      <w:tr w:rsidR="00852348" w:rsidRPr="00F72EE6" w:rsidTr="00852348">
        <w:tc>
          <w:tcPr>
            <w:tcW w:w="9286" w:type="dxa"/>
          </w:tcPr>
          <w:p w:rsidR="00852348" w:rsidRPr="00F72EE6" w:rsidRDefault="00852348" w:rsidP="00852348">
            <w:pPr>
              <w:pStyle w:val="a6"/>
            </w:pPr>
            <w:r w:rsidRPr="00F72EE6">
              <w:t>public static void test(</w:t>
            </w:r>
            <w:r w:rsidRPr="00F72EE6">
              <w:rPr>
                <w:rFonts w:hint="eastAsia"/>
              </w:rPr>
              <w:t>FileAccessObject fileAccessObject</w:t>
            </w:r>
            <w:r w:rsidRPr="00F72EE6">
              <w:t>, User</w:t>
            </w:r>
            <w:r w:rsidRPr="00F72EE6">
              <w:rPr>
                <w:rFonts w:hint="eastAsia"/>
              </w:rPr>
              <w:t>AccessObjectuserAccessObject</w:t>
            </w:r>
            <w:r w:rsidRPr="00F72EE6">
              <w:t>,</w:t>
            </w:r>
          </w:p>
          <w:p w:rsidR="00852348" w:rsidRPr="00F72EE6" w:rsidRDefault="00852348" w:rsidP="00852348">
            <w:pPr>
              <w:pStyle w:val="a6"/>
            </w:pPr>
            <w:r w:rsidRPr="00F72EE6">
              <w:tab/>
            </w:r>
            <w:r w:rsidRPr="00F72EE6">
              <w:tab/>
            </w:r>
            <w:r w:rsidRPr="00F72EE6">
              <w:tab/>
              <w:t xml:space="preserve">String </w:t>
            </w:r>
            <w:r w:rsidRPr="00F72EE6">
              <w:rPr>
                <w:rFonts w:hint="eastAsia"/>
              </w:rPr>
              <w:t>userId</w:t>
            </w:r>
            <w:r w:rsidRPr="00F72EE6">
              <w:t>) throws IOException, InterruptedException {</w:t>
            </w:r>
          </w:p>
          <w:p w:rsidR="00852348" w:rsidRPr="00F72EE6" w:rsidRDefault="00852348" w:rsidP="00852348">
            <w:pPr>
              <w:pStyle w:val="a6"/>
            </w:pPr>
            <w:r w:rsidRPr="00F72EE6">
              <w:tab/>
            </w:r>
            <w:r w:rsidRPr="00F72EE6">
              <w:tab/>
              <w:t xml:space="preserve">List&lt;User&gt; userList = </w:t>
            </w:r>
            <w:r w:rsidRPr="00F72EE6">
              <w:rPr>
                <w:rFonts w:hint="eastAsia"/>
              </w:rPr>
              <w:t>userAccessObject</w:t>
            </w:r>
            <w:r w:rsidRPr="00F72EE6">
              <w:t>.getTrainedUserList();</w:t>
            </w:r>
          </w:p>
          <w:p w:rsidR="00852348" w:rsidRPr="00F72EE6" w:rsidRDefault="00852348" w:rsidP="00852348">
            <w:pPr>
              <w:pStyle w:val="a6"/>
            </w:pPr>
            <w:r w:rsidRPr="00F72EE6">
              <w:tab/>
            </w:r>
            <w:r w:rsidRPr="00F72EE6">
              <w:tab/>
              <w:t xml:space="preserve">String gramFile = </w:t>
            </w:r>
            <w:r w:rsidRPr="00F72EE6">
              <w:rPr>
                <w:rFonts w:hint="eastAsia"/>
              </w:rPr>
              <w:t>fileAccessObject</w:t>
            </w:r>
            <w:r w:rsidRPr="00F72EE6">
              <w:t>.createGram(userList);</w:t>
            </w:r>
          </w:p>
          <w:p w:rsidR="00852348" w:rsidRPr="00F72EE6" w:rsidRDefault="00852348" w:rsidP="00852348">
            <w:pPr>
              <w:pStyle w:val="a6"/>
            </w:pPr>
            <w:r w:rsidRPr="00F72EE6">
              <w:t>//</w:t>
            </w:r>
            <w:r w:rsidRPr="00F72EE6">
              <w:t>生成语法文件，并返回路径</w:t>
            </w:r>
          </w:p>
          <w:p w:rsidR="00852348" w:rsidRPr="00F72EE6" w:rsidRDefault="00852348" w:rsidP="00852348">
            <w:pPr>
              <w:pStyle w:val="a6"/>
            </w:pPr>
            <w:r w:rsidRPr="00F72EE6">
              <w:tab/>
            </w:r>
            <w:r w:rsidRPr="00F72EE6">
              <w:tab/>
              <w:t>HParseFunc.exec(gramFile, fileService.getSlfFilePath());</w:t>
            </w:r>
          </w:p>
          <w:p w:rsidR="00852348" w:rsidRPr="00F72EE6" w:rsidRDefault="00852348" w:rsidP="00852348">
            <w:pPr>
              <w:pStyle w:val="a6"/>
            </w:pPr>
            <w:r w:rsidRPr="00F72EE6">
              <w:t>//</w:t>
            </w:r>
            <w:r w:rsidRPr="00F72EE6">
              <w:t>调用</w:t>
            </w:r>
            <w:r w:rsidRPr="00F72EE6">
              <w:t>HPars</w:t>
            </w:r>
            <w:r w:rsidRPr="00F72EE6">
              <w:rPr>
                <w:rFonts w:hint="eastAsia"/>
              </w:rPr>
              <w:t>e</w:t>
            </w:r>
            <w:r w:rsidRPr="00F72EE6">
              <w:t>生成语法网格文件</w:t>
            </w:r>
          </w:p>
          <w:p w:rsidR="00852348" w:rsidRPr="00F72EE6" w:rsidRDefault="00852348" w:rsidP="00852348">
            <w:pPr>
              <w:pStyle w:val="a6"/>
            </w:pPr>
            <w:r w:rsidRPr="00F72EE6">
              <w:tab/>
            </w:r>
            <w:r w:rsidRPr="00F72EE6">
              <w:tab/>
              <w:t xml:space="preserve">String dictFile = </w:t>
            </w:r>
            <w:r w:rsidRPr="00F72EE6">
              <w:rPr>
                <w:rFonts w:hint="eastAsia"/>
              </w:rPr>
              <w:t>fileAccessObject</w:t>
            </w:r>
            <w:r w:rsidRPr="00F72EE6">
              <w:t>.createDict(userList);</w:t>
            </w:r>
          </w:p>
          <w:p w:rsidR="00852348" w:rsidRPr="00F72EE6" w:rsidRDefault="00852348" w:rsidP="00852348">
            <w:pPr>
              <w:pStyle w:val="a6"/>
            </w:pPr>
            <w:r w:rsidRPr="00F72EE6">
              <w:t>//</w:t>
            </w:r>
            <w:r w:rsidRPr="00F72EE6">
              <w:t>生成词典文件，并返回路径</w:t>
            </w:r>
          </w:p>
          <w:p w:rsidR="00852348" w:rsidRPr="00F72EE6" w:rsidRDefault="00852348" w:rsidP="00852348">
            <w:pPr>
              <w:pStyle w:val="a6"/>
            </w:pPr>
            <w:r w:rsidRPr="00F72EE6">
              <w:tab/>
            </w:r>
            <w:r w:rsidRPr="00F72EE6">
              <w:tab/>
              <w:t xml:space="preserve">String allMmfFile = </w:t>
            </w:r>
            <w:r w:rsidRPr="00F72EE6">
              <w:rPr>
                <w:rFonts w:hint="eastAsia"/>
              </w:rPr>
              <w:t>fileAccessObject</w:t>
            </w:r>
            <w:r w:rsidRPr="00F72EE6">
              <w:t>.createAllMmf(userList);</w:t>
            </w:r>
          </w:p>
          <w:p w:rsidR="00852348" w:rsidRPr="00F72EE6" w:rsidRDefault="00852348" w:rsidP="00852348">
            <w:pPr>
              <w:pStyle w:val="a6"/>
            </w:pPr>
            <w:r w:rsidRPr="00F72EE6">
              <w:t>//</w:t>
            </w:r>
            <w:r w:rsidRPr="00F72EE6">
              <w:t>生成</w:t>
            </w:r>
            <w:r w:rsidRPr="00F72EE6">
              <w:rPr>
                <w:rFonts w:hint="eastAsia"/>
              </w:rPr>
              <w:t>全体</w:t>
            </w:r>
            <w:r w:rsidRPr="00F72EE6">
              <w:rPr>
                <w:rFonts w:hint="eastAsia"/>
              </w:rPr>
              <w:t>H</w:t>
            </w:r>
            <w:r w:rsidRPr="00F72EE6">
              <w:t>MM</w:t>
            </w:r>
            <w:r w:rsidRPr="00F72EE6">
              <w:t>文件，并返回路径</w:t>
            </w:r>
          </w:p>
          <w:p w:rsidR="00852348" w:rsidRPr="00F72EE6" w:rsidRDefault="00852348" w:rsidP="00852348">
            <w:pPr>
              <w:pStyle w:val="a6"/>
            </w:pPr>
            <w:r w:rsidRPr="00F72EE6">
              <w:tab/>
            </w:r>
            <w:r w:rsidRPr="00F72EE6">
              <w:tab/>
              <w:t xml:space="preserve">String netSlfFile = </w:t>
            </w:r>
            <w:r w:rsidRPr="00F72EE6">
              <w:rPr>
                <w:rFonts w:hint="eastAsia"/>
              </w:rPr>
              <w:t>fileAccessObject</w:t>
            </w:r>
            <w:r w:rsidRPr="00F72EE6">
              <w:t>.getSlfFilePath();</w:t>
            </w:r>
          </w:p>
          <w:p w:rsidR="00852348" w:rsidRPr="00F72EE6" w:rsidRDefault="00852348" w:rsidP="00852348">
            <w:pPr>
              <w:pStyle w:val="a6"/>
            </w:pPr>
            <w:r w:rsidRPr="00F72EE6">
              <w:t>//</w:t>
            </w:r>
            <w:r w:rsidRPr="00F72EE6">
              <w:t>获取语法网格文件路径</w:t>
            </w:r>
          </w:p>
          <w:p w:rsidR="00852348" w:rsidRPr="00F72EE6" w:rsidRDefault="00852348" w:rsidP="00852348">
            <w:pPr>
              <w:pStyle w:val="a6"/>
            </w:pPr>
            <w:r w:rsidRPr="00F72EE6">
              <w:tab/>
            </w:r>
            <w:r w:rsidRPr="00F72EE6">
              <w:tab/>
              <w:t xml:space="preserve">String hmmListFile = </w:t>
            </w:r>
            <w:r w:rsidRPr="00F72EE6">
              <w:rPr>
                <w:rFonts w:hint="eastAsia"/>
              </w:rPr>
              <w:t>fileAccessObject</w:t>
            </w:r>
            <w:r w:rsidRPr="00F72EE6">
              <w:t>.createHmmListFile(userList);</w:t>
            </w:r>
          </w:p>
          <w:p w:rsidR="00852348" w:rsidRPr="00F72EE6" w:rsidRDefault="00852348" w:rsidP="00852348">
            <w:pPr>
              <w:pStyle w:val="a6"/>
            </w:pPr>
            <w:r w:rsidRPr="00F72EE6">
              <w:t>//</w:t>
            </w:r>
            <w:r w:rsidRPr="00F72EE6">
              <w:t>生成</w:t>
            </w:r>
            <w:r w:rsidRPr="00F72EE6">
              <w:rPr>
                <w:rFonts w:hint="eastAsia"/>
              </w:rPr>
              <w:t>H</w:t>
            </w:r>
            <w:r w:rsidRPr="00F72EE6">
              <w:t>MM</w:t>
            </w:r>
            <w:r w:rsidRPr="00F72EE6">
              <w:t>列表文件，并返回路径</w:t>
            </w:r>
          </w:p>
          <w:p w:rsidR="00852348" w:rsidRPr="00F72EE6" w:rsidRDefault="00852348" w:rsidP="00852348">
            <w:pPr>
              <w:pStyle w:val="a6"/>
            </w:pPr>
            <w:r w:rsidRPr="00F72EE6">
              <w:tab/>
            </w:r>
            <w:r w:rsidRPr="00F72EE6">
              <w:tab/>
              <w:t xml:space="preserve">String resultFile = </w:t>
            </w:r>
            <w:r w:rsidRPr="00F72EE6">
              <w:rPr>
                <w:rFonts w:hint="eastAsia"/>
              </w:rPr>
              <w:t>fileAccessObject</w:t>
            </w:r>
            <w:r w:rsidRPr="00F72EE6">
              <w:t>.getResultFilePath();</w:t>
            </w:r>
          </w:p>
          <w:p w:rsidR="00852348" w:rsidRPr="00F72EE6" w:rsidRDefault="00852348" w:rsidP="00852348">
            <w:pPr>
              <w:pStyle w:val="a6"/>
            </w:pPr>
            <w:r w:rsidRPr="00F72EE6">
              <w:t>//</w:t>
            </w:r>
            <w:r w:rsidRPr="00F72EE6">
              <w:t>获取结果输出文件路径</w:t>
            </w:r>
          </w:p>
          <w:p w:rsidR="00852348" w:rsidRPr="00F72EE6" w:rsidRDefault="00852348" w:rsidP="00852348">
            <w:pPr>
              <w:pStyle w:val="a6"/>
            </w:pPr>
            <w:r w:rsidRPr="00F72EE6">
              <w:tab/>
            </w:r>
            <w:r w:rsidRPr="00F72EE6">
              <w:tab/>
              <w:t xml:space="preserve">String mfcFile = </w:t>
            </w:r>
            <w:r w:rsidRPr="00F72EE6">
              <w:rPr>
                <w:rFonts w:hint="eastAsia"/>
              </w:rPr>
              <w:t>fileAccessObject</w:t>
            </w:r>
            <w:r w:rsidRPr="00F72EE6">
              <w:t xml:space="preserve">.getMfccPath() + "/" + </w:t>
            </w:r>
            <w:r w:rsidRPr="00F72EE6">
              <w:rPr>
                <w:rFonts w:hint="eastAsia"/>
              </w:rPr>
              <w:t>userId</w:t>
            </w:r>
            <w:r w:rsidRPr="00F72EE6">
              <w:t xml:space="preserve"> + ".mfc";</w:t>
            </w:r>
          </w:p>
          <w:p w:rsidR="00852348" w:rsidRPr="00F72EE6" w:rsidRDefault="00852348" w:rsidP="00852348">
            <w:pPr>
              <w:pStyle w:val="a6"/>
            </w:pPr>
            <w:r w:rsidRPr="00F72EE6">
              <w:t>//</w:t>
            </w:r>
            <w:r w:rsidRPr="00F72EE6">
              <w:t>获取要验证的</w:t>
            </w:r>
            <w:r w:rsidRPr="00F72EE6">
              <w:t>mfcc</w:t>
            </w:r>
            <w:r w:rsidRPr="00F72EE6">
              <w:t>特征文件路径</w:t>
            </w:r>
          </w:p>
          <w:p w:rsidR="00852348" w:rsidRPr="00F72EE6" w:rsidRDefault="00852348" w:rsidP="00852348">
            <w:pPr>
              <w:pStyle w:val="a6"/>
            </w:pPr>
            <w:r w:rsidRPr="00F72EE6">
              <w:tab/>
            </w:r>
            <w:r w:rsidRPr="00F72EE6">
              <w:tab/>
              <w:t xml:space="preserve">String hViteE = </w:t>
            </w:r>
            <w:r w:rsidRPr="00F72EE6">
              <w:rPr>
                <w:rFonts w:hint="eastAsia"/>
              </w:rPr>
              <w:t>fileAccessObject</w:t>
            </w:r>
            <w:r w:rsidRPr="00F72EE6">
              <w:t>.getHviteE();</w:t>
            </w:r>
          </w:p>
          <w:p w:rsidR="00852348" w:rsidRPr="00F72EE6" w:rsidRDefault="00852348" w:rsidP="00852348">
            <w:pPr>
              <w:pStyle w:val="a6"/>
            </w:pPr>
            <w:r w:rsidRPr="00F72EE6">
              <w:t>//</w:t>
            </w:r>
            <w:r w:rsidRPr="00F72EE6">
              <w:t>获取要调用的的</w:t>
            </w:r>
            <w:r w:rsidRPr="00F72EE6">
              <w:t>HVite</w:t>
            </w:r>
            <w:r w:rsidRPr="00F72EE6">
              <w:t>二进制可执行文件路径</w:t>
            </w:r>
          </w:p>
          <w:p w:rsidR="00852348" w:rsidRPr="00F72EE6" w:rsidRDefault="00852348" w:rsidP="00852348">
            <w:pPr>
              <w:pStyle w:val="a6"/>
            </w:pPr>
            <w:r w:rsidRPr="00F72EE6">
              <w:tab/>
            </w:r>
            <w:r w:rsidRPr="00F72EE6">
              <w:tab/>
              <w:t>HViteFunc.exec(hViteE, allMmfFile, resultFile, netSlfFile, dictFile,</w:t>
            </w:r>
          </w:p>
          <w:p w:rsidR="00852348" w:rsidRPr="00F72EE6" w:rsidRDefault="00852348" w:rsidP="00852348">
            <w:pPr>
              <w:pStyle w:val="a6"/>
            </w:pPr>
            <w:r w:rsidRPr="00F72EE6">
              <w:tab/>
            </w:r>
            <w:r w:rsidRPr="00F72EE6">
              <w:tab/>
            </w:r>
            <w:r w:rsidRPr="00F72EE6">
              <w:tab/>
            </w:r>
            <w:r w:rsidRPr="00F72EE6">
              <w:tab/>
              <w:t>hmmListFile, mfcFile);</w:t>
            </w:r>
          </w:p>
          <w:p w:rsidR="00852348" w:rsidRPr="00F72EE6" w:rsidRDefault="00852348" w:rsidP="00852348">
            <w:pPr>
              <w:pStyle w:val="a6"/>
            </w:pPr>
            <w:r w:rsidRPr="00F72EE6">
              <w:t>//</w:t>
            </w:r>
            <w:r w:rsidRPr="00F72EE6">
              <w:t>调用</w:t>
            </w:r>
            <w:r w:rsidRPr="00F72EE6">
              <w:rPr>
                <w:rFonts w:hint="eastAsia"/>
              </w:rPr>
              <w:t>HVite</w:t>
            </w:r>
            <w:r w:rsidRPr="00F72EE6">
              <w:rPr>
                <w:rFonts w:hint="eastAsia"/>
              </w:rPr>
              <w:t>进行验证</w:t>
            </w:r>
          </w:p>
          <w:p w:rsidR="00852348" w:rsidRPr="00F72EE6" w:rsidRDefault="00852348" w:rsidP="00852348">
            <w:pPr>
              <w:pStyle w:val="a6"/>
            </w:pPr>
            <w:r w:rsidRPr="00F72EE6">
              <w:tab/>
              <w:t>}</w:t>
            </w:r>
          </w:p>
        </w:tc>
      </w:tr>
    </w:tbl>
    <w:p w:rsidR="00B50508" w:rsidRPr="00F72EE6" w:rsidRDefault="00B50508">
      <w:pPr>
        <w:widowControl/>
        <w:jc w:val="left"/>
        <w:rPr>
          <w:rFonts w:ascii="Times New Roman" w:eastAsia="宋体" w:hAnsi="Times New Roman" w:cs="Times New Roman"/>
          <w:sz w:val="24"/>
          <w:szCs w:val="20"/>
        </w:rPr>
      </w:pPr>
      <w:r w:rsidRPr="00F72EE6">
        <w:rPr>
          <w:rFonts w:ascii="Times New Roman" w:hAnsi="Times New Roman"/>
        </w:rPr>
        <w:br w:type="page"/>
      </w:r>
    </w:p>
    <w:p w:rsidR="00B50508" w:rsidRPr="00F72EE6" w:rsidRDefault="00B50508" w:rsidP="00B50508">
      <w:pPr>
        <w:pStyle w:val="2"/>
        <w:rPr>
          <w:rFonts w:hAnsi="Times New Roman"/>
        </w:rPr>
      </w:pPr>
      <w:bookmarkStart w:id="152" w:name="_Toc421395476"/>
      <w:r w:rsidRPr="00F72EE6">
        <w:rPr>
          <w:rFonts w:hAnsi="Times New Roman" w:hint="eastAsia"/>
        </w:rPr>
        <w:lastRenderedPageBreak/>
        <w:t>实验和测试</w:t>
      </w:r>
      <w:bookmarkEnd w:id="152"/>
    </w:p>
    <w:p w:rsidR="00B50508" w:rsidRPr="00F72EE6" w:rsidRDefault="00B50508" w:rsidP="00257AFE">
      <w:pPr>
        <w:pStyle w:val="ac"/>
        <w:numPr>
          <w:ilvl w:val="0"/>
          <w:numId w:val="30"/>
        </w:numPr>
        <w:spacing w:before="240" w:line="330" w:lineRule="atLeast"/>
        <w:ind w:firstLineChars="0"/>
        <w:contextualSpacing/>
        <w:outlineLvl w:val="2"/>
        <w:rPr>
          <w:rFonts w:ascii="Times New Roman" w:eastAsia="宋体" w:hAnsi="Times New Roman" w:cs="Times New Roman"/>
          <w:vanish/>
          <w:sz w:val="28"/>
          <w:szCs w:val="28"/>
        </w:rPr>
      </w:pPr>
      <w:bookmarkStart w:id="153" w:name="_Toc417999038"/>
      <w:bookmarkStart w:id="154" w:name="_Toc419978773"/>
      <w:bookmarkStart w:id="155" w:name="_Toc421184405"/>
      <w:bookmarkStart w:id="156" w:name="_Toc421395477"/>
      <w:bookmarkEnd w:id="153"/>
      <w:bookmarkEnd w:id="154"/>
      <w:bookmarkEnd w:id="155"/>
      <w:bookmarkEnd w:id="156"/>
    </w:p>
    <w:p w:rsidR="00B50508" w:rsidRPr="00F72EE6" w:rsidRDefault="00B50508" w:rsidP="00257AFE">
      <w:pPr>
        <w:pStyle w:val="ac"/>
        <w:numPr>
          <w:ilvl w:val="0"/>
          <w:numId w:val="30"/>
        </w:numPr>
        <w:spacing w:before="240" w:line="330" w:lineRule="atLeast"/>
        <w:ind w:firstLineChars="0"/>
        <w:contextualSpacing/>
        <w:outlineLvl w:val="2"/>
        <w:rPr>
          <w:rFonts w:ascii="Times New Roman" w:eastAsia="宋体" w:hAnsi="Times New Roman" w:cs="Times New Roman"/>
          <w:vanish/>
          <w:sz w:val="28"/>
          <w:szCs w:val="28"/>
        </w:rPr>
      </w:pPr>
      <w:bookmarkStart w:id="157" w:name="_Toc417999039"/>
      <w:bookmarkStart w:id="158" w:name="_Toc419978774"/>
      <w:bookmarkStart w:id="159" w:name="_Toc421184406"/>
      <w:bookmarkStart w:id="160" w:name="_Toc421395478"/>
      <w:bookmarkEnd w:id="157"/>
      <w:bookmarkEnd w:id="158"/>
      <w:bookmarkEnd w:id="159"/>
      <w:bookmarkEnd w:id="160"/>
    </w:p>
    <w:p w:rsidR="00B50508" w:rsidRPr="00F72EE6" w:rsidRDefault="00B50508" w:rsidP="00257AFE">
      <w:pPr>
        <w:pStyle w:val="ac"/>
        <w:numPr>
          <w:ilvl w:val="0"/>
          <w:numId w:val="30"/>
        </w:numPr>
        <w:spacing w:before="240" w:line="330" w:lineRule="atLeast"/>
        <w:ind w:firstLineChars="0"/>
        <w:contextualSpacing/>
        <w:outlineLvl w:val="2"/>
        <w:rPr>
          <w:rFonts w:ascii="Times New Roman" w:eastAsia="宋体" w:hAnsi="Times New Roman" w:cs="Times New Roman"/>
          <w:vanish/>
          <w:sz w:val="28"/>
          <w:szCs w:val="28"/>
        </w:rPr>
      </w:pPr>
      <w:bookmarkStart w:id="161" w:name="_Toc417999040"/>
      <w:bookmarkStart w:id="162" w:name="_Toc419978775"/>
      <w:bookmarkStart w:id="163" w:name="_Toc421184407"/>
      <w:bookmarkStart w:id="164" w:name="_Toc421395479"/>
      <w:bookmarkEnd w:id="161"/>
      <w:bookmarkEnd w:id="162"/>
      <w:bookmarkEnd w:id="163"/>
      <w:bookmarkEnd w:id="164"/>
    </w:p>
    <w:p w:rsidR="00B50508" w:rsidRPr="00F72EE6" w:rsidRDefault="00B50508" w:rsidP="00257AFE">
      <w:pPr>
        <w:pStyle w:val="ac"/>
        <w:numPr>
          <w:ilvl w:val="0"/>
          <w:numId w:val="30"/>
        </w:numPr>
        <w:spacing w:before="240" w:line="330" w:lineRule="atLeast"/>
        <w:ind w:firstLineChars="0"/>
        <w:contextualSpacing/>
        <w:outlineLvl w:val="2"/>
        <w:rPr>
          <w:rFonts w:ascii="Times New Roman" w:eastAsia="宋体" w:hAnsi="Times New Roman" w:cs="Times New Roman"/>
          <w:vanish/>
          <w:sz w:val="28"/>
          <w:szCs w:val="28"/>
        </w:rPr>
      </w:pPr>
      <w:bookmarkStart w:id="165" w:name="_Toc417999041"/>
      <w:bookmarkStart w:id="166" w:name="_Toc419978776"/>
      <w:bookmarkStart w:id="167" w:name="_Toc421184408"/>
      <w:bookmarkStart w:id="168" w:name="_Toc421395480"/>
      <w:bookmarkEnd w:id="165"/>
      <w:bookmarkEnd w:id="166"/>
      <w:bookmarkEnd w:id="167"/>
      <w:bookmarkEnd w:id="168"/>
    </w:p>
    <w:p w:rsidR="00B50508" w:rsidRPr="00F72EE6" w:rsidRDefault="00B50508" w:rsidP="00257AFE">
      <w:pPr>
        <w:pStyle w:val="ac"/>
        <w:numPr>
          <w:ilvl w:val="0"/>
          <w:numId w:val="30"/>
        </w:numPr>
        <w:spacing w:before="240" w:line="330" w:lineRule="atLeast"/>
        <w:ind w:firstLineChars="0"/>
        <w:contextualSpacing/>
        <w:outlineLvl w:val="2"/>
        <w:rPr>
          <w:rFonts w:ascii="Times New Roman" w:eastAsia="宋体" w:hAnsi="Times New Roman" w:cs="Times New Roman"/>
          <w:vanish/>
          <w:sz w:val="28"/>
          <w:szCs w:val="28"/>
        </w:rPr>
      </w:pPr>
      <w:bookmarkStart w:id="169" w:name="_Toc417999042"/>
      <w:bookmarkStart w:id="170" w:name="_Toc419978777"/>
      <w:bookmarkStart w:id="171" w:name="_Toc421184409"/>
      <w:bookmarkStart w:id="172" w:name="_Toc421395481"/>
      <w:bookmarkEnd w:id="169"/>
      <w:bookmarkEnd w:id="170"/>
      <w:bookmarkEnd w:id="171"/>
      <w:bookmarkEnd w:id="172"/>
    </w:p>
    <w:p w:rsidR="00B50508" w:rsidRPr="00F72EE6" w:rsidRDefault="00B50508" w:rsidP="00257AFE">
      <w:pPr>
        <w:pStyle w:val="ac"/>
        <w:numPr>
          <w:ilvl w:val="0"/>
          <w:numId w:val="30"/>
        </w:numPr>
        <w:spacing w:before="240" w:line="330" w:lineRule="atLeast"/>
        <w:ind w:firstLineChars="0"/>
        <w:contextualSpacing/>
        <w:outlineLvl w:val="2"/>
        <w:rPr>
          <w:rFonts w:ascii="Times New Roman" w:eastAsia="宋体" w:hAnsi="Times New Roman" w:cs="Times New Roman"/>
          <w:vanish/>
          <w:sz w:val="28"/>
          <w:szCs w:val="28"/>
        </w:rPr>
      </w:pPr>
      <w:bookmarkStart w:id="173" w:name="_Toc417999043"/>
      <w:bookmarkStart w:id="174" w:name="_Toc419978778"/>
      <w:bookmarkStart w:id="175" w:name="_Toc421184410"/>
      <w:bookmarkStart w:id="176" w:name="_Toc421395482"/>
      <w:bookmarkEnd w:id="173"/>
      <w:bookmarkEnd w:id="174"/>
      <w:bookmarkEnd w:id="175"/>
      <w:bookmarkEnd w:id="176"/>
    </w:p>
    <w:p w:rsidR="00B50508" w:rsidRPr="00F72EE6" w:rsidRDefault="00B50508" w:rsidP="00257AFE">
      <w:pPr>
        <w:pStyle w:val="3"/>
        <w:numPr>
          <w:ilvl w:val="1"/>
          <w:numId w:val="30"/>
        </w:numPr>
      </w:pPr>
      <w:bookmarkStart w:id="177" w:name="_Toc421395483"/>
      <w:r w:rsidRPr="00F72EE6">
        <w:rPr>
          <w:rFonts w:hint="eastAsia"/>
        </w:rPr>
        <w:t>实验遇到的问题和解决方法</w:t>
      </w:r>
      <w:bookmarkEnd w:id="177"/>
    </w:p>
    <w:p w:rsidR="000265D6" w:rsidRPr="00F72EE6" w:rsidRDefault="000265D6" w:rsidP="000265D6">
      <w:pPr>
        <w:pStyle w:val="a6"/>
      </w:pPr>
      <w:r w:rsidRPr="00F72EE6">
        <w:rPr>
          <w:rFonts w:hint="eastAsia"/>
        </w:rPr>
        <w:t>在</w:t>
      </w:r>
      <w:r w:rsidRPr="00F72EE6">
        <w:t>进行系统的需求分析和</w:t>
      </w:r>
      <w:r w:rsidRPr="00F72EE6">
        <w:rPr>
          <w:rFonts w:hint="eastAsia"/>
        </w:rPr>
        <w:t>代码</w:t>
      </w:r>
      <w:r w:rsidRPr="00F72EE6">
        <w:t>编写以及测试的过程中</w:t>
      </w:r>
      <w:r w:rsidRPr="00F72EE6">
        <w:rPr>
          <w:rFonts w:hint="eastAsia"/>
        </w:rPr>
        <w:t>遇到</w:t>
      </w:r>
      <w:r w:rsidRPr="00F72EE6">
        <w:t>了一</w:t>
      </w:r>
      <w:r w:rsidRPr="00F72EE6">
        <w:rPr>
          <w:rFonts w:hint="eastAsia"/>
        </w:rPr>
        <w:t>些</w:t>
      </w:r>
      <w:r w:rsidRPr="00F72EE6">
        <w:t>问题，</w:t>
      </w:r>
      <w:r w:rsidRPr="00F72EE6">
        <w:rPr>
          <w:rFonts w:hint="eastAsia"/>
        </w:rPr>
        <w:t>经过</w:t>
      </w:r>
      <w:r w:rsidRPr="00F72EE6">
        <w:t>查询资料</w:t>
      </w:r>
      <w:r w:rsidRPr="00F72EE6">
        <w:rPr>
          <w:rFonts w:hint="eastAsia"/>
        </w:rPr>
        <w:t>、</w:t>
      </w:r>
      <w:r w:rsidRPr="00F72EE6">
        <w:t>仔细分析和不断的调试，</w:t>
      </w:r>
      <w:r w:rsidRPr="00F72EE6">
        <w:rPr>
          <w:rFonts w:hint="eastAsia"/>
        </w:rPr>
        <w:t>问题</w:t>
      </w:r>
      <w:r w:rsidRPr="00F72EE6">
        <w:t>也得到了解决，</w:t>
      </w:r>
      <w:r w:rsidRPr="00F72EE6">
        <w:rPr>
          <w:rFonts w:hint="eastAsia"/>
        </w:rPr>
        <w:t>所遇到</w:t>
      </w:r>
      <w:r w:rsidRPr="00F72EE6">
        <w:t>的主要的</w:t>
      </w:r>
      <w:r w:rsidRPr="00F72EE6">
        <w:rPr>
          <w:rFonts w:hint="eastAsia"/>
        </w:rPr>
        <w:t>问题</w:t>
      </w:r>
      <w:r w:rsidRPr="00F72EE6">
        <w:t>如下。</w:t>
      </w:r>
    </w:p>
    <w:p w:rsidR="000265D6" w:rsidRPr="00F72EE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78" w:name="_Toc419978780"/>
      <w:bookmarkStart w:id="179" w:name="_Toc421184412"/>
      <w:bookmarkStart w:id="180" w:name="_Toc421395484"/>
      <w:bookmarkEnd w:id="178"/>
      <w:bookmarkEnd w:id="179"/>
      <w:bookmarkEnd w:id="180"/>
    </w:p>
    <w:p w:rsidR="000265D6" w:rsidRPr="00F72EE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81" w:name="_Toc419978781"/>
      <w:bookmarkStart w:id="182" w:name="_Toc421184413"/>
      <w:bookmarkStart w:id="183" w:name="_Toc421395485"/>
      <w:bookmarkEnd w:id="181"/>
      <w:bookmarkEnd w:id="182"/>
      <w:bookmarkEnd w:id="183"/>
    </w:p>
    <w:p w:rsidR="000265D6" w:rsidRPr="00F72EE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84" w:name="_Toc419978782"/>
      <w:bookmarkStart w:id="185" w:name="_Toc421184414"/>
      <w:bookmarkStart w:id="186" w:name="_Toc421395486"/>
      <w:bookmarkEnd w:id="184"/>
      <w:bookmarkEnd w:id="185"/>
      <w:bookmarkEnd w:id="186"/>
    </w:p>
    <w:p w:rsidR="000265D6" w:rsidRPr="00F72EE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87" w:name="_Toc419978783"/>
      <w:bookmarkStart w:id="188" w:name="_Toc421184415"/>
      <w:bookmarkStart w:id="189" w:name="_Toc421395487"/>
      <w:bookmarkEnd w:id="187"/>
      <w:bookmarkEnd w:id="188"/>
      <w:bookmarkEnd w:id="189"/>
    </w:p>
    <w:p w:rsidR="000265D6" w:rsidRPr="00F72EE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90" w:name="_Toc419978784"/>
      <w:bookmarkStart w:id="191" w:name="_Toc421184416"/>
      <w:bookmarkStart w:id="192" w:name="_Toc421395488"/>
      <w:bookmarkEnd w:id="190"/>
      <w:bookmarkEnd w:id="191"/>
      <w:bookmarkEnd w:id="192"/>
    </w:p>
    <w:p w:rsidR="000265D6" w:rsidRPr="00F72EE6" w:rsidRDefault="000265D6" w:rsidP="000265D6">
      <w:pPr>
        <w:pStyle w:val="ac"/>
        <w:numPr>
          <w:ilvl w:val="1"/>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93" w:name="_Toc421395489"/>
      <w:bookmarkEnd w:id="193"/>
    </w:p>
    <w:p w:rsidR="000265D6" w:rsidRPr="00F72EE6" w:rsidRDefault="000265D6" w:rsidP="000265D6">
      <w:pPr>
        <w:pStyle w:val="4"/>
      </w:pPr>
      <w:r w:rsidRPr="00F72EE6">
        <w:rPr>
          <w:rFonts w:hint="eastAsia"/>
        </w:rPr>
        <w:t>HTK</w:t>
      </w:r>
      <w:r w:rsidRPr="00F72EE6">
        <w:rPr>
          <w:rFonts w:hint="eastAsia"/>
        </w:rPr>
        <w:t>工具箱</w:t>
      </w:r>
      <w:r w:rsidRPr="00F72EE6">
        <w:t>使用问题</w:t>
      </w:r>
    </w:p>
    <w:p w:rsidR="009D63B5" w:rsidRPr="00F72EE6" w:rsidRDefault="009D63B5" w:rsidP="000265D6">
      <w:pPr>
        <w:pStyle w:val="a6"/>
        <w:ind w:firstLineChars="0" w:firstLine="420"/>
      </w:pPr>
      <w:r w:rsidRPr="00F72EE6">
        <w:rPr>
          <w:rFonts w:hint="eastAsia"/>
        </w:rPr>
        <w:t>HTK</w:t>
      </w:r>
      <w:r w:rsidRPr="00F72EE6">
        <w:rPr>
          <w:rFonts w:hint="eastAsia"/>
        </w:rPr>
        <w:t>工具</w:t>
      </w:r>
      <w:r w:rsidRPr="00F72EE6">
        <w:t>箱分为两个部分，分别是</w:t>
      </w:r>
      <w:r w:rsidRPr="00F72EE6">
        <w:rPr>
          <w:rFonts w:hint="eastAsia"/>
        </w:rPr>
        <w:t>HTKL</w:t>
      </w:r>
      <w:r w:rsidRPr="00F72EE6">
        <w:t>ib</w:t>
      </w:r>
      <w:r w:rsidRPr="00F72EE6">
        <w:t>和</w:t>
      </w:r>
      <w:r w:rsidRPr="00F72EE6">
        <w:rPr>
          <w:rFonts w:hint="eastAsia"/>
        </w:rPr>
        <w:t>HTKT</w:t>
      </w:r>
      <w:r w:rsidRPr="00F72EE6">
        <w:t>ool</w:t>
      </w:r>
      <w:r w:rsidRPr="00F72EE6">
        <w:t>。</w:t>
      </w:r>
      <w:r w:rsidRPr="00F72EE6">
        <w:rPr>
          <w:rFonts w:hint="eastAsia"/>
        </w:rPr>
        <w:t>H</w:t>
      </w:r>
      <w:r w:rsidRPr="00F72EE6">
        <w:t>TKLib</w:t>
      </w:r>
      <w:r w:rsidRPr="00F72EE6">
        <w:rPr>
          <w:rFonts w:hint="eastAsia"/>
        </w:rPr>
        <w:t>是</w:t>
      </w:r>
      <w:r w:rsidRPr="00F72EE6">
        <w:rPr>
          <w:rFonts w:hint="eastAsia"/>
        </w:rPr>
        <w:t>HTK</w:t>
      </w:r>
      <w:r w:rsidRPr="00F72EE6">
        <w:rPr>
          <w:rFonts w:hint="eastAsia"/>
        </w:rPr>
        <w:t>工具箱</w:t>
      </w:r>
      <w:r w:rsidRPr="00F72EE6">
        <w:t>的核心类库，</w:t>
      </w:r>
      <w:r w:rsidRPr="00F72EE6">
        <w:rPr>
          <w:rFonts w:hint="eastAsia"/>
        </w:rPr>
        <w:t>包含</w:t>
      </w:r>
      <w:r w:rsidRPr="00F72EE6">
        <w:rPr>
          <w:rFonts w:hint="eastAsia"/>
        </w:rPr>
        <w:t>HS</w:t>
      </w:r>
      <w:r w:rsidRPr="00F72EE6">
        <w:t>hell</w:t>
      </w:r>
      <w:r w:rsidRPr="00F72EE6">
        <w:t>命令处理</w:t>
      </w:r>
      <w:r w:rsidRPr="00F72EE6">
        <w:rPr>
          <w:rFonts w:hint="eastAsia"/>
        </w:rPr>
        <w:t>、</w:t>
      </w:r>
      <w:r w:rsidRPr="00F72EE6">
        <w:rPr>
          <w:rFonts w:hint="eastAsia"/>
        </w:rPr>
        <w:t>HD</w:t>
      </w:r>
      <w:r w:rsidRPr="00F72EE6">
        <w:t>cit</w:t>
      </w:r>
      <w:r w:rsidRPr="00F72EE6">
        <w:t>词典、</w:t>
      </w:r>
      <w:r w:rsidRPr="00F72EE6">
        <w:rPr>
          <w:rFonts w:hint="eastAsia"/>
        </w:rPr>
        <w:t>HU</w:t>
      </w:r>
      <w:r w:rsidRPr="00F72EE6">
        <w:t>til</w:t>
      </w:r>
      <w:r w:rsidRPr="00F72EE6">
        <w:rPr>
          <w:rFonts w:hint="eastAsia"/>
        </w:rPr>
        <w:t>通用</w:t>
      </w:r>
      <w:r w:rsidRPr="00F72EE6">
        <w:t>计算程序</w:t>
      </w:r>
      <w:r w:rsidRPr="00F72EE6">
        <w:rPr>
          <w:rFonts w:hint="eastAsia"/>
        </w:rPr>
        <w:t>等</w:t>
      </w:r>
      <w:r w:rsidRPr="00F72EE6">
        <w:t>。</w:t>
      </w:r>
      <w:r w:rsidRPr="00F72EE6">
        <w:rPr>
          <w:rFonts w:hint="eastAsia"/>
        </w:rPr>
        <w:t>而</w:t>
      </w:r>
      <w:r w:rsidRPr="00F72EE6">
        <w:rPr>
          <w:rFonts w:hint="eastAsia"/>
        </w:rPr>
        <w:t>HTKT</w:t>
      </w:r>
      <w:r w:rsidRPr="00F72EE6">
        <w:t>ool</w:t>
      </w:r>
      <w:r w:rsidRPr="00F72EE6">
        <w:rPr>
          <w:rFonts w:hint="eastAsia"/>
        </w:rPr>
        <w:t>中的</w:t>
      </w:r>
      <w:r w:rsidRPr="00F72EE6">
        <w:t>每个</w:t>
      </w:r>
      <w:r w:rsidRPr="00F72EE6">
        <w:rPr>
          <w:rFonts w:hint="eastAsia"/>
        </w:rPr>
        <w:t>HTK</w:t>
      </w:r>
      <w:r w:rsidRPr="00F72EE6">
        <w:rPr>
          <w:rFonts w:hint="eastAsia"/>
        </w:rPr>
        <w:t>工具</w:t>
      </w:r>
      <w:r w:rsidRPr="00F72EE6">
        <w:t>是</w:t>
      </w:r>
      <w:r w:rsidRPr="00F72EE6">
        <w:rPr>
          <w:rFonts w:hint="eastAsia"/>
        </w:rPr>
        <w:t>分别</w:t>
      </w:r>
      <w:r w:rsidRPr="00F72EE6">
        <w:t>需要</w:t>
      </w:r>
      <w:r w:rsidRPr="00F72EE6">
        <w:rPr>
          <w:rFonts w:hint="eastAsia"/>
        </w:rPr>
        <w:t>完整</w:t>
      </w:r>
      <w:r w:rsidRPr="00F72EE6">
        <w:t>的</w:t>
      </w:r>
      <w:r w:rsidRPr="00F72EE6">
        <w:rPr>
          <w:rFonts w:hint="eastAsia"/>
        </w:rPr>
        <w:t>H</w:t>
      </w:r>
      <w:r w:rsidRPr="00F72EE6">
        <w:t>TKLib</w:t>
      </w:r>
      <w:r w:rsidRPr="00F72EE6">
        <w:rPr>
          <w:rFonts w:hint="eastAsia"/>
        </w:rPr>
        <w:t>。在</w:t>
      </w:r>
      <w:r w:rsidRPr="00F72EE6">
        <w:t>一开始</w:t>
      </w:r>
      <w:r w:rsidRPr="00F72EE6">
        <w:rPr>
          <w:rFonts w:hint="eastAsia"/>
        </w:rPr>
        <w:t>编译</w:t>
      </w:r>
      <w:r w:rsidRPr="00F72EE6">
        <w:rPr>
          <w:rFonts w:hint="eastAsia"/>
        </w:rPr>
        <w:t>A</w:t>
      </w:r>
      <w:r w:rsidRPr="00F72EE6">
        <w:t>ndorid</w:t>
      </w:r>
      <w:r w:rsidRPr="00F72EE6">
        <w:rPr>
          <w:rFonts w:hint="eastAsia"/>
        </w:rPr>
        <w:t>平台</w:t>
      </w:r>
      <w:r w:rsidRPr="00F72EE6">
        <w:t>上的</w:t>
      </w:r>
      <w:r w:rsidRPr="00F72EE6">
        <w:rPr>
          <w:rFonts w:hint="eastAsia"/>
        </w:rPr>
        <w:t>HTK</w:t>
      </w:r>
      <w:r w:rsidRPr="00F72EE6">
        <w:rPr>
          <w:rFonts w:hint="eastAsia"/>
        </w:rPr>
        <w:t>动态</w:t>
      </w:r>
      <w:r w:rsidRPr="00F72EE6">
        <w:t>库时</w:t>
      </w:r>
      <w:r w:rsidRPr="00F72EE6">
        <w:rPr>
          <w:rFonts w:hint="eastAsia"/>
        </w:rPr>
        <w:t>，</w:t>
      </w:r>
      <w:r w:rsidRPr="00F72EE6">
        <w:t>并没有意识到这一点，而是将所有的</w:t>
      </w:r>
      <w:r w:rsidRPr="00F72EE6">
        <w:rPr>
          <w:rFonts w:hint="eastAsia"/>
        </w:rPr>
        <w:t>HTKT</w:t>
      </w:r>
      <w:r w:rsidRPr="00F72EE6">
        <w:t>ool</w:t>
      </w:r>
      <w:r w:rsidRPr="00F72EE6">
        <w:rPr>
          <w:rFonts w:hint="eastAsia"/>
        </w:rPr>
        <w:t>共享</w:t>
      </w:r>
      <w:r w:rsidRPr="00F72EE6">
        <w:t>使用一个</w:t>
      </w:r>
      <w:r w:rsidR="000265D6" w:rsidRPr="00F72EE6">
        <w:rPr>
          <w:rFonts w:hint="eastAsia"/>
        </w:rPr>
        <w:t>H</w:t>
      </w:r>
      <w:r w:rsidR="000265D6" w:rsidRPr="00F72EE6">
        <w:t>TKLib</w:t>
      </w:r>
      <w:r w:rsidR="000265D6" w:rsidRPr="00F72EE6">
        <w:rPr>
          <w:rFonts w:hint="eastAsia"/>
        </w:rPr>
        <w:t>，</w:t>
      </w:r>
      <w:r w:rsidR="000265D6" w:rsidRPr="00F72EE6">
        <w:t>因此在实验</w:t>
      </w:r>
      <w:r w:rsidR="000265D6" w:rsidRPr="00F72EE6">
        <w:rPr>
          <w:rFonts w:hint="eastAsia"/>
        </w:rPr>
        <w:t>时</w:t>
      </w:r>
      <w:r w:rsidR="000265D6" w:rsidRPr="00F72EE6">
        <w:t>，当执行了一</w:t>
      </w:r>
      <w:r w:rsidR="000265D6" w:rsidRPr="00F72EE6">
        <w:rPr>
          <w:rFonts w:hint="eastAsia"/>
        </w:rPr>
        <w:t>个</w:t>
      </w:r>
      <w:r w:rsidR="000265D6" w:rsidRPr="00F72EE6">
        <w:rPr>
          <w:rFonts w:hint="eastAsia"/>
        </w:rPr>
        <w:t>HTKT</w:t>
      </w:r>
      <w:r w:rsidR="000265D6" w:rsidRPr="00F72EE6">
        <w:t>ool</w:t>
      </w:r>
      <w:r w:rsidR="000265D6" w:rsidRPr="00F72EE6">
        <w:rPr>
          <w:rFonts w:hint="eastAsia"/>
        </w:rPr>
        <w:t>工具</w:t>
      </w:r>
      <w:r w:rsidR="000265D6" w:rsidRPr="00F72EE6">
        <w:t>后在次执行</w:t>
      </w:r>
      <w:r w:rsidR="000265D6" w:rsidRPr="00F72EE6">
        <w:rPr>
          <w:rFonts w:hint="eastAsia"/>
        </w:rPr>
        <w:t>时</w:t>
      </w:r>
      <w:r w:rsidR="000265D6" w:rsidRPr="00F72EE6">
        <w:t>会出现内存溢出或占用的情况，经过仔细分析</w:t>
      </w:r>
      <w:r w:rsidR="000265D6" w:rsidRPr="00F72EE6">
        <w:rPr>
          <w:rFonts w:hint="eastAsia"/>
        </w:rPr>
        <w:t>后</w:t>
      </w:r>
      <w:r w:rsidR="000265D6" w:rsidRPr="00F72EE6">
        <w:t>，将所有的</w:t>
      </w:r>
      <w:r w:rsidR="000265D6" w:rsidRPr="00F72EE6">
        <w:rPr>
          <w:rFonts w:hint="eastAsia"/>
        </w:rPr>
        <w:t>HTKT</w:t>
      </w:r>
      <w:r w:rsidR="000265D6" w:rsidRPr="00F72EE6">
        <w:t>ool</w:t>
      </w:r>
      <w:r w:rsidR="000265D6" w:rsidRPr="00F72EE6">
        <w:rPr>
          <w:rFonts w:hint="eastAsia"/>
        </w:rPr>
        <w:t>各自生成独立</w:t>
      </w:r>
      <w:r w:rsidR="000265D6" w:rsidRPr="00F72EE6">
        <w:t>使用的</w:t>
      </w:r>
      <w:r w:rsidR="000265D6" w:rsidRPr="00F72EE6">
        <w:rPr>
          <w:rFonts w:hint="eastAsia"/>
        </w:rPr>
        <w:t>H</w:t>
      </w:r>
      <w:r w:rsidR="000265D6" w:rsidRPr="00F72EE6">
        <w:t>TKLib</w:t>
      </w:r>
      <w:r w:rsidR="005304BE" w:rsidRPr="00F72EE6">
        <w:rPr>
          <w:rFonts w:hint="eastAsia"/>
        </w:rPr>
        <w:t>，</w:t>
      </w:r>
      <w:r w:rsidR="005304BE" w:rsidRPr="00F72EE6">
        <w:t>或是将</w:t>
      </w:r>
      <w:r w:rsidR="005304BE" w:rsidRPr="00F72EE6">
        <w:rPr>
          <w:rFonts w:hint="eastAsia"/>
        </w:rPr>
        <w:t>HTKT</w:t>
      </w:r>
      <w:r w:rsidR="005304BE" w:rsidRPr="00F72EE6">
        <w:t>ool</w:t>
      </w:r>
      <w:r w:rsidR="005304BE" w:rsidRPr="00F72EE6">
        <w:rPr>
          <w:rFonts w:hint="eastAsia"/>
        </w:rPr>
        <w:t>编译成</w:t>
      </w:r>
      <w:r w:rsidR="005304BE" w:rsidRPr="00F72EE6">
        <w:t>可在</w:t>
      </w:r>
      <w:r w:rsidR="005304BE" w:rsidRPr="00F72EE6">
        <w:rPr>
          <w:rFonts w:hint="eastAsia"/>
        </w:rPr>
        <w:t>A</w:t>
      </w:r>
      <w:r w:rsidR="005304BE" w:rsidRPr="00F72EE6">
        <w:t>ndroid</w:t>
      </w:r>
      <w:r w:rsidR="005304BE" w:rsidRPr="00F72EE6">
        <w:t>平台上执行的二进制文件</w:t>
      </w:r>
      <w:r w:rsidR="00F75A05" w:rsidRPr="00F72EE6">
        <w:t>，就可以解决内存溢出的问题</w:t>
      </w:r>
      <w:r w:rsidR="000265D6" w:rsidRPr="00F72EE6">
        <w:rPr>
          <w:rFonts w:hint="eastAsia"/>
        </w:rPr>
        <w:t>。</w:t>
      </w:r>
    </w:p>
    <w:p w:rsidR="00641E3F" w:rsidRPr="00F72EE6" w:rsidRDefault="00641E3F" w:rsidP="00641E3F">
      <w:pPr>
        <w:pStyle w:val="4"/>
      </w:pPr>
      <w:r w:rsidRPr="00F72EE6">
        <w:rPr>
          <w:rFonts w:hint="eastAsia"/>
        </w:rPr>
        <w:t>录音计时</w:t>
      </w:r>
      <w:r w:rsidRPr="00F72EE6">
        <w:t>问题</w:t>
      </w:r>
    </w:p>
    <w:p w:rsidR="00641E3F" w:rsidRPr="00F72EE6" w:rsidRDefault="00641E3F" w:rsidP="00641E3F">
      <w:pPr>
        <w:pStyle w:val="a6"/>
      </w:pPr>
      <w:r w:rsidRPr="00F72EE6">
        <w:rPr>
          <w:rFonts w:hint="eastAsia"/>
        </w:rPr>
        <w:t>系统在最初设计时，训练时间和测试时间是固定的，程序较为稳定，但是识别率较低，因为在一段音频中语音中时间位置并不固定。之后为了提高识别率，同时改善用户在语音时的用户体验，将录音和测试时的用户交互的时间更改为用户可控的</w:t>
      </w:r>
      <w:r w:rsidRPr="00F72EE6">
        <w:t>。</w:t>
      </w:r>
    </w:p>
    <w:p w:rsidR="00641E3F" w:rsidRPr="00F72EE6" w:rsidRDefault="008C0452" w:rsidP="00641E3F">
      <w:pPr>
        <w:pStyle w:val="a6"/>
      </w:pPr>
      <w:r w:rsidRPr="00F72EE6">
        <w:t>改进后，</w:t>
      </w:r>
      <w:r w:rsidR="00641E3F" w:rsidRPr="00F72EE6">
        <w:t>用户在按下按键时开始录音，放开按键时，录音结束。</w:t>
      </w:r>
    </w:p>
    <w:p w:rsidR="00641E3F" w:rsidRPr="00F72EE6" w:rsidRDefault="00DE3E04" w:rsidP="00641E3F">
      <w:pPr>
        <w:pStyle w:val="a6"/>
      </w:pPr>
      <w:r w:rsidRPr="00F72EE6">
        <w:t>改进后，</w:t>
      </w:r>
      <w:r w:rsidR="00641E3F" w:rsidRPr="00F72EE6">
        <w:t>音频中</w:t>
      </w:r>
      <w:r w:rsidR="00641E3F" w:rsidRPr="00F72EE6">
        <w:rPr>
          <w:rFonts w:hint="eastAsia"/>
        </w:rPr>
        <w:t>的用户语音更为紧凑，大大地提升了识别率。</w:t>
      </w:r>
    </w:p>
    <w:p w:rsidR="000265D6" w:rsidRPr="00F72EE6" w:rsidRDefault="00641E3F" w:rsidP="000265D6">
      <w:pPr>
        <w:pStyle w:val="4"/>
      </w:pPr>
      <w:r w:rsidRPr="00F72EE6">
        <w:rPr>
          <w:rFonts w:hint="eastAsia"/>
        </w:rPr>
        <w:t>语音模型</w:t>
      </w:r>
      <w:r w:rsidR="000265D6" w:rsidRPr="00F72EE6">
        <w:t>问题</w:t>
      </w:r>
    </w:p>
    <w:p w:rsidR="000265D6" w:rsidRPr="00F72EE6" w:rsidRDefault="0059096F" w:rsidP="009D63B5">
      <w:pPr>
        <w:pStyle w:val="a6"/>
      </w:pPr>
      <w:r w:rsidRPr="00F72EE6">
        <w:rPr>
          <w:rFonts w:hint="eastAsia"/>
        </w:rPr>
        <w:t>在</w:t>
      </w:r>
      <w:r w:rsidRPr="00F72EE6">
        <w:t>系统</w:t>
      </w:r>
      <w:r w:rsidRPr="00F72EE6">
        <w:rPr>
          <w:rFonts w:hint="eastAsia"/>
        </w:rPr>
        <w:t>需求分析</w:t>
      </w:r>
      <w:r w:rsidRPr="00F72EE6">
        <w:t>时</w:t>
      </w:r>
      <w:r w:rsidRPr="00F72EE6">
        <w:rPr>
          <w:rFonts w:hint="eastAsia"/>
        </w:rPr>
        <w:t>，所有</w:t>
      </w:r>
      <w:r w:rsidRPr="00F72EE6">
        <w:t>的说话人的语音文本被设计成是相同的，这样就导致了在</w:t>
      </w:r>
      <w:r w:rsidRPr="00F72EE6">
        <w:rPr>
          <w:rFonts w:hint="eastAsia"/>
        </w:rPr>
        <w:t>系统初步</w:t>
      </w:r>
      <w:r w:rsidRPr="00F72EE6">
        <w:t>编码完毕之后发现有识别率较低的问题，</w:t>
      </w:r>
      <w:r w:rsidRPr="00F72EE6">
        <w:rPr>
          <w:rFonts w:hint="eastAsia"/>
        </w:rPr>
        <w:t>无法</w:t>
      </w:r>
      <w:r w:rsidRPr="00F72EE6">
        <w:t>准确</w:t>
      </w:r>
      <w:r w:rsidRPr="00F72EE6">
        <w:rPr>
          <w:rFonts w:hint="eastAsia"/>
        </w:rPr>
        <w:t>地</w:t>
      </w:r>
      <w:r w:rsidRPr="00F72EE6">
        <w:t>识别出说话人</w:t>
      </w:r>
      <w:r w:rsidRPr="00F72EE6">
        <w:rPr>
          <w:rFonts w:hint="eastAsia"/>
        </w:rPr>
        <w:t>。之后</w:t>
      </w:r>
      <w:r w:rsidRPr="00F72EE6">
        <w:t>在老师的指导下</w:t>
      </w:r>
      <w:r w:rsidRPr="00F72EE6">
        <w:rPr>
          <w:rFonts w:hint="eastAsia"/>
        </w:rPr>
        <w:t>，将</w:t>
      </w:r>
      <w:r w:rsidRPr="00F72EE6">
        <w:t>不同的说话人的语音文本被设计成</w:t>
      </w:r>
      <w:r w:rsidRPr="00F72EE6">
        <w:rPr>
          <w:rFonts w:hint="eastAsia"/>
        </w:rPr>
        <w:t>不同</w:t>
      </w:r>
      <w:r w:rsidRPr="00F72EE6">
        <w:t>的</w:t>
      </w:r>
      <w:r w:rsidRPr="00F72EE6">
        <w:rPr>
          <w:rFonts w:hint="eastAsia"/>
        </w:rPr>
        <w:t>，</w:t>
      </w:r>
      <w:r w:rsidRPr="00F72EE6">
        <w:t>较大</w:t>
      </w:r>
      <w:r w:rsidRPr="00F72EE6">
        <w:rPr>
          <w:rFonts w:hint="eastAsia"/>
        </w:rPr>
        <w:t>地</w:t>
      </w:r>
      <w:r w:rsidRPr="00F72EE6">
        <w:t>提高了识别率，同时内置了一个</w:t>
      </w:r>
      <w:r w:rsidRPr="00F72EE6">
        <w:rPr>
          <w:rFonts w:hint="eastAsia"/>
        </w:rPr>
        <w:t>噪声</w:t>
      </w:r>
      <w:r w:rsidRPr="00F72EE6">
        <w:t>模型作为</w:t>
      </w:r>
      <w:r w:rsidRPr="00F72EE6">
        <w:rPr>
          <w:rFonts w:hint="eastAsia"/>
        </w:rPr>
        <w:t>噪声</w:t>
      </w:r>
      <w:r w:rsidRPr="00F72EE6">
        <w:t>说话人，使得系统的鲁棒性更强。</w:t>
      </w:r>
    </w:p>
    <w:p w:rsidR="00A53B50" w:rsidRPr="00F72EE6" w:rsidRDefault="00A53B50" w:rsidP="009D63B5">
      <w:pPr>
        <w:pStyle w:val="a6"/>
      </w:pPr>
      <w:r w:rsidRPr="00F72EE6">
        <w:rPr>
          <w:rFonts w:hint="eastAsia"/>
        </w:rPr>
        <w:t>尽管不同的说话人的文本被设计成不同的，但是当文本被非法的用户知晓时，通过系统验证的可能性却有可能存在</w:t>
      </w:r>
      <w:r w:rsidR="00893ADE" w:rsidRPr="00F72EE6">
        <w:rPr>
          <w:rFonts w:hint="eastAsia"/>
        </w:rPr>
        <w:t>，因此需要用户对自己的语音文本保密</w:t>
      </w:r>
      <w:r w:rsidRPr="00F72EE6">
        <w:rPr>
          <w:rFonts w:hint="eastAsia"/>
        </w:rPr>
        <w:t>。</w:t>
      </w:r>
    </w:p>
    <w:p w:rsidR="00641E3F" w:rsidRPr="00F72EE6" w:rsidRDefault="00641E3F" w:rsidP="00641E3F">
      <w:pPr>
        <w:pStyle w:val="4"/>
      </w:pPr>
      <w:r w:rsidRPr="00F72EE6">
        <w:rPr>
          <w:rFonts w:hint="eastAsia"/>
        </w:rPr>
        <w:t>阈值</w:t>
      </w:r>
      <w:r w:rsidRPr="00F72EE6">
        <w:t>问题</w:t>
      </w:r>
    </w:p>
    <w:p w:rsidR="00641E3F" w:rsidRPr="00F72EE6" w:rsidRDefault="00641E3F" w:rsidP="00641E3F">
      <w:pPr>
        <w:pStyle w:val="a6"/>
      </w:pPr>
      <w:r w:rsidRPr="00F72EE6">
        <w:rPr>
          <w:rFonts w:hint="eastAsia"/>
        </w:rPr>
        <w:t>修改了语音模型后，不同的说话人的文本被设计成不同的，这样就存在了当文本被非法的用户知晓时，通过系统验证的可能性却有可能存在。</w:t>
      </w:r>
    </w:p>
    <w:p w:rsidR="00641E3F" w:rsidRPr="00F72EE6" w:rsidRDefault="00641E3F" w:rsidP="009D63B5">
      <w:pPr>
        <w:pStyle w:val="a6"/>
      </w:pPr>
      <w:r w:rsidRPr="00F72EE6">
        <w:rPr>
          <w:rFonts w:hint="eastAsia"/>
        </w:rPr>
        <w:lastRenderedPageBreak/>
        <w:t>因此设置了阈值判断，当</w:t>
      </w:r>
      <w:r w:rsidRPr="00F72EE6">
        <w:rPr>
          <w:rFonts w:hint="eastAsia"/>
        </w:rPr>
        <w:t>HTK</w:t>
      </w:r>
      <w:r w:rsidR="00C8311F" w:rsidRPr="00F72EE6">
        <w:rPr>
          <w:rFonts w:hint="eastAsia"/>
        </w:rPr>
        <w:t>识别后的结果的似然概率大于某一个值时</w:t>
      </w:r>
      <w:r w:rsidRPr="00F72EE6">
        <w:rPr>
          <w:rFonts w:hint="eastAsia"/>
        </w:rPr>
        <w:t>，即使结果</w:t>
      </w:r>
      <w:r w:rsidR="00C8311F" w:rsidRPr="00F72EE6">
        <w:rPr>
          <w:rFonts w:hint="eastAsia"/>
        </w:rPr>
        <w:t>可能是</w:t>
      </w:r>
      <w:r w:rsidRPr="00F72EE6">
        <w:rPr>
          <w:rFonts w:hint="eastAsia"/>
        </w:rPr>
        <w:t>合法的，系统依旧</w:t>
      </w:r>
      <w:r w:rsidR="00223168" w:rsidRPr="00F72EE6">
        <w:rPr>
          <w:rFonts w:hint="eastAsia"/>
        </w:rPr>
        <w:t>会</w:t>
      </w:r>
      <w:r w:rsidRPr="00F72EE6">
        <w:rPr>
          <w:rFonts w:hint="eastAsia"/>
        </w:rPr>
        <w:t>拒绝这个用户，使得系统的安全性得到保障。</w:t>
      </w:r>
      <w:r w:rsidR="008412C3" w:rsidRPr="00F72EE6">
        <w:rPr>
          <w:rFonts w:hint="eastAsia"/>
        </w:rPr>
        <w:t>同时还将不同用户的阈值分开设置，</w:t>
      </w:r>
      <w:r w:rsidR="00D34424" w:rsidRPr="00F72EE6">
        <w:rPr>
          <w:rFonts w:hint="eastAsia"/>
        </w:rPr>
        <w:t>使得不同的用户可以自定义各自的阈值</w:t>
      </w:r>
      <w:r w:rsidR="000D04E0" w:rsidRPr="00F72EE6">
        <w:rPr>
          <w:rFonts w:hint="eastAsia"/>
        </w:rPr>
        <w:t>，进一步提升识别率和安全性</w:t>
      </w:r>
      <w:r w:rsidR="008412C3" w:rsidRPr="00F72EE6">
        <w:rPr>
          <w:rFonts w:hint="eastAsia"/>
        </w:rPr>
        <w:t>。</w:t>
      </w:r>
    </w:p>
    <w:p w:rsidR="00DF4170" w:rsidRPr="00F72EE6" w:rsidRDefault="00DF4170">
      <w:pPr>
        <w:widowControl/>
        <w:jc w:val="left"/>
        <w:rPr>
          <w:rFonts w:ascii="Times New Roman" w:eastAsia="宋体" w:hAnsi="Times New Roman" w:cs="Times New Roman"/>
          <w:sz w:val="24"/>
          <w:szCs w:val="20"/>
        </w:rPr>
      </w:pPr>
      <w:r w:rsidRPr="00F72EE6">
        <w:rPr>
          <w:rFonts w:ascii="Times New Roman" w:hAnsi="Times New Roman"/>
        </w:rPr>
        <w:br w:type="page"/>
      </w:r>
    </w:p>
    <w:p w:rsidR="00B50508" w:rsidRPr="00F72EE6" w:rsidRDefault="00DF4170" w:rsidP="00DF4170">
      <w:pPr>
        <w:pStyle w:val="2"/>
        <w:rPr>
          <w:rFonts w:hAnsi="Times New Roman"/>
        </w:rPr>
      </w:pPr>
      <w:bookmarkStart w:id="194" w:name="_Toc421395490"/>
      <w:r w:rsidRPr="00F72EE6">
        <w:rPr>
          <w:rFonts w:hAnsi="Times New Roman" w:hint="eastAsia"/>
        </w:rPr>
        <w:lastRenderedPageBreak/>
        <w:t>展望与总结</w:t>
      </w:r>
      <w:bookmarkEnd w:id="194"/>
    </w:p>
    <w:p w:rsidR="00DF4170" w:rsidRPr="00F72EE6" w:rsidRDefault="00DF4170" w:rsidP="00257AFE">
      <w:pPr>
        <w:pStyle w:val="ac"/>
        <w:numPr>
          <w:ilvl w:val="0"/>
          <w:numId w:val="32"/>
        </w:numPr>
        <w:spacing w:before="240" w:line="330" w:lineRule="atLeast"/>
        <w:ind w:firstLineChars="0"/>
        <w:contextualSpacing/>
        <w:outlineLvl w:val="2"/>
        <w:rPr>
          <w:rFonts w:ascii="Times New Roman" w:eastAsia="宋体" w:hAnsi="Times New Roman" w:cs="Times New Roman"/>
          <w:vanish/>
          <w:sz w:val="28"/>
          <w:szCs w:val="28"/>
        </w:rPr>
      </w:pPr>
      <w:bookmarkStart w:id="195" w:name="_Toc417999046"/>
      <w:bookmarkStart w:id="196" w:name="_Toc419978787"/>
      <w:bookmarkStart w:id="197" w:name="_Toc421184419"/>
      <w:bookmarkStart w:id="198" w:name="_Toc421395491"/>
      <w:bookmarkEnd w:id="195"/>
      <w:bookmarkEnd w:id="196"/>
      <w:bookmarkEnd w:id="197"/>
      <w:bookmarkEnd w:id="198"/>
    </w:p>
    <w:p w:rsidR="00DF4170" w:rsidRPr="00F72EE6" w:rsidRDefault="00DF4170" w:rsidP="00257AFE">
      <w:pPr>
        <w:pStyle w:val="ac"/>
        <w:numPr>
          <w:ilvl w:val="0"/>
          <w:numId w:val="32"/>
        </w:numPr>
        <w:spacing w:before="240" w:line="330" w:lineRule="atLeast"/>
        <w:ind w:firstLineChars="0"/>
        <w:contextualSpacing/>
        <w:outlineLvl w:val="2"/>
        <w:rPr>
          <w:rFonts w:ascii="Times New Roman" w:eastAsia="宋体" w:hAnsi="Times New Roman" w:cs="Times New Roman"/>
          <w:vanish/>
          <w:sz w:val="28"/>
          <w:szCs w:val="28"/>
        </w:rPr>
      </w:pPr>
      <w:bookmarkStart w:id="199" w:name="_Toc417999047"/>
      <w:bookmarkStart w:id="200" w:name="_Toc419978788"/>
      <w:bookmarkStart w:id="201" w:name="_Toc421184420"/>
      <w:bookmarkStart w:id="202" w:name="_Toc421395492"/>
      <w:bookmarkEnd w:id="199"/>
      <w:bookmarkEnd w:id="200"/>
      <w:bookmarkEnd w:id="201"/>
      <w:bookmarkEnd w:id="202"/>
    </w:p>
    <w:p w:rsidR="00DF4170" w:rsidRPr="00F72EE6" w:rsidRDefault="00DF4170" w:rsidP="00257AFE">
      <w:pPr>
        <w:pStyle w:val="ac"/>
        <w:numPr>
          <w:ilvl w:val="0"/>
          <w:numId w:val="32"/>
        </w:numPr>
        <w:spacing w:before="240" w:line="330" w:lineRule="atLeast"/>
        <w:ind w:firstLineChars="0"/>
        <w:contextualSpacing/>
        <w:outlineLvl w:val="2"/>
        <w:rPr>
          <w:rFonts w:ascii="Times New Roman" w:eastAsia="宋体" w:hAnsi="Times New Roman" w:cs="Times New Roman"/>
          <w:vanish/>
          <w:sz w:val="28"/>
          <w:szCs w:val="28"/>
        </w:rPr>
      </w:pPr>
      <w:bookmarkStart w:id="203" w:name="_Toc417999048"/>
      <w:bookmarkStart w:id="204" w:name="_Toc419978789"/>
      <w:bookmarkStart w:id="205" w:name="_Toc421184421"/>
      <w:bookmarkStart w:id="206" w:name="_Toc421395493"/>
      <w:bookmarkEnd w:id="203"/>
      <w:bookmarkEnd w:id="204"/>
      <w:bookmarkEnd w:id="205"/>
      <w:bookmarkEnd w:id="206"/>
    </w:p>
    <w:p w:rsidR="00DF4170" w:rsidRPr="00F72EE6" w:rsidRDefault="00DF4170" w:rsidP="00257AFE">
      <w:pPr>
        <w:pStyle w:val="ac"/>
        <w:numPr>
          <w:ilvl w:val="0"/>
          <w:numId w:val="32"/>
        </w:numPr>
        <w:spacing w:before="240" w:line="330" w:lineRule="atLeast"/>
        <w:ind w:firstLineChars="0"/>
        <w:contextualSpacing/>
        <w:outlineLvl w:val="2"/>
        <w:rPr>
          <w:rFonts w:ascii="Times New Roman" w:eastAsia="宋体" w:hAnsi="Times New Roman" w:cs="Times New Roman"/>
          <w:vanish/>
          <w:sz w:val="28"/>
          <w:szCs w:val="28"/>
        </w:rPr>
      </w:pPr>
      <w:bookmarkStart w:id="207" w:name="_Toc417999049"/>
      <w:bookmarkStart w:id="208" w:name="_Toc419978790"/>
      <w:bookmarkStart w:id="209" w:name="_Toc421184422"/>
      <w:bookmarkStart w:id="210" w:name="_Toc421395494"/>
      <w:bookmarkEnd w:id="207"/>
      <w:bookmarkEnd w:id="208"/>
      <w:bookmarkEnd w:id="209"/>
      <w:bookmarkEnd w:id="210"/>
    </w:p>
    <w:p w:rsidR="00DF4170" w:rsidRPr="00F72EE6" w:rsidRDefault="00DF4170" w:rsidP="00257AFE">
      <w:pPr>
        <w:pStyle w:val="ac"/>
        <w:numPr>
          <w:ilvl w:val="0"/>
          <w:numId w:val="32"/>
        </w:numPr>
        <w:spacing w:before="240" w:line="330" w:lineRule="atLeast"/>
        <w:ind w:firstLineChars="0"/>
        <w:contextualSpacing/>
        <w:outlineLvl w:val="2"/>
        <w:rPr>
          <w:rFonts w:ascii="Times New Roman" w:eastAsia="宋体" w:hAnsi="Times New Roman" w:cs="Times New Roman"/>
          <w:vanish/>
          <w:sz w:val="28"/>
          <w:szCs w:val="28"/>
        </w:rPr>
      </w:pPr>
      <w:bookmarkStart w:id="211" w:name="_Toc417999050"/>
      <w:bookmarkStart w:id="212" w:name="_Toc419978791"/>
      <w:bookmarkStart w:id="213" w:name="_Toc421184423"/>
      <w:bookmarkStart w:id="214" w:name="_Toc421395495"/>
      <w:bookmarkEnd w:id="211"/>
      <w:bookmarkEnd w:id="212"/>
      <w:bookmarkEnd w:id="213"/>
      <w:bookmarkEnd w:id="214"/>
    </w:p>
    <w:p w:rsidR="00DF4170" w:rsidRPr="00F72EE6" w:rsidRDefault="00DF4170" w:rsidP="00257AFE">
      <w:pPr>
        <w:pStyle w:val="ac"/>
        <w:numPr>
          <w:ilvl w:val="0"/>
          <w:numId w:val="32"/>
        </w:numPr>
        <w:spacing w:before="240" w:line="330" w:lineRule="atLeast"/>
        <w:ind w:firstLineChars="0"/>
        <w:contextualSpacing/>
        <w:outlineLvl w:val="2"/>
        <w:rPr>
          <w:rFonts w:ascii="Times New Roman" w:eastAsia="宋体" w:hAnsi="Times New Roman" w:cs="Times New Roman"/>
          <w:vanish/>
          <w:sz w:val="28"/>
          <w:szCs w:val="28"/>
        </w:rPr>
      </w:pPr>
      <w:bookmarkStart w:id="215" w:name="_Toc417999051"/>
      <w:bookmarkStart w:id="216" w:name="_Toc419978792"/>
      <w:bookmarkStart w:id="217" w:name="_Toc421184424"/>
      <w:bookmarkStart w:id="218" w:name="_Toc421395496"/>
      <w:bookmarkEnd w:id="215"/>
      <w:bookmarkEnd w:id="216"/>
      <w:bookmarkEnd w:id="217"/>
      <w:bookmarkEnd w:id="218"/>
    </w:p>
    <w:p w:rsidR="00DF4170" w:rsidRPr="00F72EE6" w:rsidRDefault="00DF4170" w:rsidP="00257AFE">
      <w:pPr>
        <w:pStyle w:val="ac"/>
        <w:numPr>
          <w:ilvl w:val="0"/>
          <w:numId w:val="32"/>
        </w:numPr>
        <w:spacing w:before="240" w:line="330" w:lineRule="atLeast"/>
        <w:ind w:firstLineChars="0"/>
        <w:contextualSpacing/>
        <w:outlineLvl w:val="2"/>
        <w:rPr>
          <w:rFonts w:ascii="Times New Roman" w:eastAsia="宋体" w:hAnsi="Times New Roman" w:cs="Times New Roman"/>
          <w:vanish/>
          <w:sz w:val="28"/>
          <w:szCs w:val="28"/>
        </w:rPr>
      </w:pPr>
      <w:bookmarkStart w:id="219" w:name="_Toc417999052"/>
      <w:bookmarkStart w:id="220" w:name="_Toc419978793"/>
      <w:bookmarkStart w:id="221" w:name="_Toc421184425"/>
      <w:bookmarkStart w:id="222" w:name="_Toc421395497"/>
      <w:bookmarkEnd w:id="219"/>
      <w:bookmarkEnd w:id="220"/>
      <w:bookmarkEnd w:id="221"/>
      <w:bookmarkEnd w:id="222"/>
    </w:p>
    <w:p w:rsidR="00DF4170" w:rsidRPr="00F72EE6" w:rsidRDefault="00DF4170" w:rsidP="00257AFE">
      <w:pPr>
        <w:pStyle w:val="3"/>
        <w:numPr>
          <w:ilvl w:val="1"/>
          <w:numId w:val="32"/>
        </w:numPr>
      </w:pPr>
      <w:bookmarkStart w:id="223" w:name="_Toc421395498"/>
      <w:r w:rsidRPr="00F72EE6">
        <w:t>总结</w:t>
      </w:r>
      <w:bookmarkEnd w:id="223"/>
    </w:p>
    <w:p w:rsidR="00CC439F" w:rsidRPr="00F72EE6" w:rsidRDefault="00CC439F" w:rsidP="00CC439F">
      <w:pPr>
        <w:pStyle w:val="a6"/>
      </w:pPr>
      <w:r w:rsidRPr="00F72EE6">
        <w:rPr>
          <w:rFonts w:hint="eastAsia"/>
        </w:rPr>
        <w:t>本</w:t>
      </w:r>
      <w:r w:rsidRPr="00F72EE6">
        <w:t>课题</w:t>
      </w:r>
      <w:r w:rsidRPr="00F72EE6">
        <w:rPr>
          <w:rFonts w:hint="eastAsia"/>
        </w:rPr>
        <w:t>下的</w:t>
      </w:r>
      <w:r w:rsidRPr="00F72EE6">
        <w:t>系统是</w:t>
      </w:r>
      <w:r w:rsidRPr="00F72EE6">
        <w:rPr>
          <w:rFonts w:hint="eastAsia"/>
        </w:rPr>
        <w:t>面向</w:t>
      </w:r>
      <w:r w:rsidRPr="00F72EE6">
        <w:rPr>
          <w:rFonts w:hint="eastAsia"/>
        </w:rPr>
        <w:t>A</w:t>
      </w:r>
      <w:r w:rsidRPr="00F72EE6">
        <w:t>ndroid</w:t>
      </w:r>
      <w:r w:rsidRPr="00F72EE6">
        <w:t>平台</w:t>
      </w:r>
      <w:r w:rsidRPr="00F72EE6">
        <w:rPr>
          <w:rFonts w:hint="eastAsia"/>
        </w:rPr>
        <w:t>手机用户的说话人识别系统的，可以</w:t>
      </w:r>
      <w:r w:rsidRPr="00F72EE6">
        <w:t>丰富</w:t>
      </w:r>
      <w:r w:rsidRPr="00F72EE6">
        <w:rPr>
          <w:rFonts w:hint="eastAsia"/>
        </w:rPr>
        <w:t>A</w:t>
      </w:r>
      <w:r w:rsidRPr="00F72EE6">
        <w:t>ndroid</w:t>
      </w:r>
      <w:r w:rsidRPr="00F72EE6">
        <w:t>平台</w:t>
      </w:r>
      <w:r w:rsidRPr="00F72EE6">
        <w:rPr>
          <w:rFonts w:hint="eastAsia"/>
        </w:rPr>
        <w:t>的</w:t>
      </w:r>
      <w:r w:rsidRPr="00F72EE6">
        <w:t>安全性，</w:t>
      </w:r>
      <w:r w:rsidRPr="00F72EE6">
        <w:rPr>
          <w:rFonts w:hint="eastAsia"/>
        </w:rPr>
        <w:t>解决</w:t>
      </w:r>
      <w:r w:rsidRPr="00F72EE6">
        <w:t>传统的文本密码和</w:t>
      </w:r>
      <w:r w:rsidRPr="00F72EE6">
        <w:rPr>
          <w:rFonts w:hint="eastAsia"/>
        </w:rPr>
        <w:t>图案认证</w:t>
      </w:r>
      <w:r w:rsidRPr="00F72EE6">
        <w:t>的不安全性。</w:t>
      </w:r>
    </w:p>
    <w:p w:rsidR="00DA6AA9" w:rsidRPr="00F72EE6" w:rsidRDefault="00DA6AA9" w:rsidP="00CC439F">
      <w:pPr>
        <w:pStyle w:val="a6"/>
      </w:pPr>
      <w:r w:rsidRPr="00F72EE6">
        <w:rPr>
          <w:rFonts w:hint="eastAsia"/>
        </w:rPr>
        <w:t>系统开发</w:t>
      </w:r>
      <w:r w:rsidRPr="00F72EE6">
        <w:t>之后，</w:t>
      </w:r>
      <w:r w:rsidRPr="00F72EE6">
        <w:rPr>
          <w:rFonts w:hint="eastAsia"/>
        </w:rPr>
        <w:t>之前</w:t>
      </w:r>
      <w:r w:rsidRPr="00F72EE6">
        <w:t>在需求分析时定下的</w:t>
      </w:r>
      <w:r w:rsidRPr="00F72EE6">
        <w:rPr>
          <w:rFonts w:hint="eastAsia"/>
        </w:rPr>
        <w:t>目标</w:t>
      </w:r>
      <w:r w:rsidRPr="00F72EE6">
        <w:t>基本完成</w:t>
      </w:r>
      <w:r w:rsidRPr="00F72EE6">
        <w:rPr>
          <w:rFonts w:hint="eastAsia"/>
        </w:rPr>
        <w:t>。</w:t>
      </w:r>
    </w:p>
    <w:p w:rsidR="00DA6AA9" w:rsidRPr="00F72EE6" w:rsidRDefault="00DA6AA9" w:rsidP="00CC439F">
      <w:pPr>
        <w:pStyle w:val="a6"/>
      </w:pPr>
      <w:r w:rsidRPr="00F72EE6">
        <w:rPr>
          <w:rFonts w:hint="eastAsia"/>
        </w:rPr>
        <w:t>系统的界面</w:t>
      </w:r>
      <w:r w:rsidRPr="00F72EE6">
        <w:t>美观大方</w:t>
      </w:r>
      <w:r w:rsidRPr="00F72EE6">
        <w:rPr>
          <w:rFonts w:hint="eastAsia"/>
        </w:rPr>
        <w:t>，</w:t>
      </w:r>
      <w:r w:rsidRPr="00F72EE6">
        <w:t>功能详实</w:t>
      </w:r>
      <w:r w:rsidRPr="00F72EE6">
        <w:rPr>
          <w:rFonts w:hint="eastAsia"/>
        </w:rPr>
        <w:t>有效。用户</w:t>
      </w:r>
      <w:r w:rsidRPr="00F72EE6">
        <w:t>管理</w:t>
      </w:r>
      <w:r w:rsidRPr="00F72EE6">
        <w:rPr>
          <w:rFonts w:hint="eastAsia"/>
        </w:rPr>
        <w:t>模块</w:t>
      </w:r>
      <w:r w:rsidRPr="00F72EE6">
        <w:t>界面</w:t>
      </w:r>
      <w:r w:rsidRPr="00F72EE6">
        <w:rPr>
          <w:rFonts w:hint="eastAsia"/>
        </w:rPr>
        <w:t>简约</w:t>
      </w:r>
      <w:r w:rsidRPr="00F72EE6">
        <w:t>清晰</w:t>
      </w:r>
      <w:r w:rsidRPr="00F72EE6">
        <w:rPr>
          <w:rFonts w:hint="eastAsia"/>
        </w:rPr>
        <w:t>、功能完整，训练</w:t>
      </w:r>
      <w:r w:rsidRPr="00F72EE6">
        <w:t>和测试</w:t>
      </w:r>
      <w:r w:rsidRPr="00F72EE6">
        <w:rPr>
          <w:rFonts w:hint="eastAsia"/>
        </w:rPr>
        <w:t>模块</w:t>
      </w:r>
      <w:r w:rsidRPr="00F72EE6">
        <w:t>界面操作便捷、提示丰富</w:t>
      </w:r>
      <w:r w:rsidRPr="00F72EE6">
        <w:rPr>
          <w:rFonts w:hint="eastAsia"/>
        </w:rPr>
        <w:t>、</w:t>
      </w:r>
      <w:r w:rsidR="00A304D1" w:rsidRPr="00F72EE6">
        <w:rPr>
          <w:rFonts w:hint="eastAsia"/>
        </w:rPr>
        <w:t>功能</w:t>
      </w:r>
      <w:r w:rsidR="00A304D1" w:rsidRPr="00F72EE6">
        <w:t>有效、</w:t>
      </w:r>
      <w:r w:rsidRPr="00F72EE6">
        <w:t>识别率</w:t>
      </w:r>
      <w:r w:rsidR="00A304D1" w:rsidRPr="00F72EE6">
        <w:rPr>
          <w:rFonts w:hint="eastAsia"/>
        </w:rPr>
        <w:t>较高</w:t>
      </w:r>
      <w:r w:rsidRPr="00F72EE6">
        <w:t>。</w:t>
      </w:r>
    </w:p>
    <w:p w:rsidR="00DA6AA9" w:rsidRPr="00F72EE6" w:rsidRDefault="002C7F28" w:rsidP="00CC439F">
      <w:pPr>
        <w:pStyle w:val="a6"/>
      </w:pPr>
      <w:r w:rsidRPr="00F72EE6">
        <w:rPr>
          <w:rFonts w:hint="eastAsia"/>
        </w:rPr>
        <w:t>本人</w:t>
      </w:r>
      <w:r w:rsidR="00A304D1" w:rsidRPr="00F72EE6">
        <w:t>自己在这次开发</w:t>
      </w:r>
      <w:r w:rsidR="00A304D1" w:rsidRPr="00F72EE6">
        <w:rPr>
          <w:rFonts w:hint="eastAsia"/>
        </w:rPr>
        <w:t>过程</w:t>
      </w:r>
      <w:r w:rsidR="00A304D1" w:rsidRPr="00F72EE6">
        <w:t>中也</w:t>
      </w:r>
      <w:r w:rsidR="00A304D1" w:rsidRPr="00F72EE6">
        <w:rPr>
          <w:rFonts w:hint="eastAsia"/>
        </w:rPr>
        <w:t>有</w:t>
      </w:r>
      <w:r w:rsidR="00A304D1" w:rsidRPr="00F72EE6">
        <w:t>不少体会和收获。</w:t>
      </w:r>
      <w:r w:rsidR="00B361AC" w:rsidRPr="00F72EE6">
        <w:rPr>
          <w:rFonts w:hint="eastAsia"/>
        </w:rPr>
        <w:t>技术</w:t>
      </w:r>
      <w:r w:rsidR="00B361AC" w:rsidRPr="00F72EE6">
        <w:t>方面，掌握了</w:t>
      </w:r>
      <w:r w:rsidR="00B361AC" w:rsidRPr="00F72EE6">
        <w:rPr>
          <w:rFonts w:hint="eastAsia"/>
        </w:rPr>
        <w:t>A</w:t>
      </w:r>
      <w:r w:rsidR="00B361AC" w:rsidRPr="00F72EE6">
        <w:t>ndroid</w:t>
      </w:r>
      <w:r w:rsidR="00B361AC" w:rsidRPr="00F72EE6">
        <w:t>开发的</w:t>
      </w:r>
      <w:r w:rsidR="00B361AC" w:rsidRPr="00F72EE6">
        <w:rPr>
          <w:rFonts w:hint="eastAsia"/>
        </w:rPr>
        <w:t>基本知识</w:t>
      </w:r>
      <w:r w:rsidR="00B361AC" w:rsidRPr="00F72EE6">
        <w:t>，</w:t>
      </w:r>
      <w:r w:rsidR="00B361AC" w:rsidRPr="00F72EE6">
        <w:rPr>
          <w:rFonts w:hint="eastAsia"/>
        </w:rPr>
        <w:t>例如</w:t>
      </w:r>
      <w:r w:rsidR="00B361AC" w:rsidRPr="00F72EE6">
        <w:rPr>
          <w:rFonts w:hint="eastAsia"/>
        </w:rPr>
        <w:t>Activity</w:t>
      </w:r>
      <w:r w:rsidR="00B361AC" w:rsidRPr="00F72EE6">
        <w:rPr>
          <w:rFonts w:hint="eastAsia"/>
        </w:rPr>
        <w:t>、</w:t>
      </w:r>
      <w:r w:rsidR="00B361AC" w:rsidRPr="00F72EE6">
        <w:rPr>
          <w:rFonts w:hint="eastAsia"/>
        </w:rPr>
        <w:t>Service</w:t>
      </w:r>
      <w:r w:rsidR="00B361AC" w:rsidRPr="00F72EE6">
        <w:rPr>
          <w:rFonts w:hint="eastAsia"/>
        </w:rPr>
        <w:t>、</w:t>
      </w:r>
      <w:r w:rsidR="00B361AC" w:rsidRPr="00F72EE6">
        <w:rPr>
          <w:rFonts w:hint="eastAsia"/>
        </w:rPr>
        <w:t>Broadcast Receiver</w:t>
      </w:r>
      <w:r w:rsidR="00B361AC" w:rsidRPr="00F72EE6">
        <w:rPr>
          <w:rFonts w:hint="eastAsia"/>
        </w:rPr>
        <w:t>、</w:t>
      </w:r>
      <w:r w:rsidR="00B361AC" w:rsidRPr="00F72EE6">
        <w:rPr>
          <w:rFonts w:hint="eastAsia"/>
        </w:rPr>
        <w:t>Content Provider</w:t>
      </w:r>
      <w:r w:rsidR="00B361AC" w:rsidRPr="00F72EE6">
        <w:rPr>
          <w:rFonts w:hint="eastAsia"/>
        </w:rPr>
        <w:t>四大</w:t>
      </w:r>
      <w:r w:rsidR="00B361AC" w:rsidRPr="00F72EE6">
        <w:t>组件的</w:t>
      </w:r>
      <w:r w:rsidR="00B361AC" w:rsidRPr="00F72EE6">
        <w:rPr>
          <w:rFonts w:hint="eastAsia"/>
        </w:rPr>
        <w:t>生命周期</w:t>
      </w:r>
      <w:r w:rsidR="00B361AC" w:rsidRPr="00F72EE6">
        <w:t>和使用</w:t>
      </w:r>
      <w:r w:rsidR="00B361AC" w:rsidRPr="00F72EE6">
        <w:rPr>
          <w:rFonts w:hint="eastAsia"/>
        </w:rPr>
        <w:t>，</w:t>
      </w:r>
      <w:r w:rsidR="00B361AC" w:rsidRPr="00F72EE6">
        <w:t>以及</w:t>
      </w:r>
      <w:r w:rsidR="00B361AC" w:rsidRPr="00F72EE6">
        <w:rPr>
          <w:rFonts w:hint="eastAsia"/>
        </w:rPr>
        <w:t>组件</w:t>
      </w:r>
      <w:r w:rsidR="00B361AC" w:rsidRPr="00F72EE6">
        <w:t>之间的数据交互和</w:t>
      </w:r>
      <w:r w:rsidR="00B361AC" w:rsidRPr="00F72EE6">
        <w:rPr>
          <w:rFonts w:hint="eastAsia"/>
        </w:rPr>
        <w:t>数据</w:t>
      </w:r>
      <w:r w:rsidR="00B361AC" w:rsidRPr="00F72EE6">
        <w:t>存储。</w:t>
      </w:r>
      <w:r w:rsidR="00FD7103" w:rsidRPr="00F72EE6">
        <w:rPr>
          <w:rFonts w:hint="eastAsia"/>
        </w:rPr>
        <w:t>还</w:t>
      </w:r>
      <w:r w:rsidR="00FD7103" w:rsidRPr="00F72EE6">
        <w:t>掌握了</w:t>
      </w:r>
      <w:r w:rsidR="00FD7103" w:rsidRPr="00F72EE6">
        <w:rPr>
          <w:rFonts w:hint="eastAsia"/>
        </w:rPr>
        <w:t>A</w:t>
      </w:r>
      <w:r w:rsidR="00FD7103" w:rsidRPr="00F72EE6">
        <w:t xml:space="preserve">ndroid </w:t>
      </w:r>
      <w:r w:rsidR="00FD7103" w:rsidRPr="00F72EE6">
        <w:rPr>
          <w:rFonts w:hint="eastAsia"/>
        </w:rPr>
        <w:t>NDK</w:t>
      </w:r>
      <w:r w:rsidR="00FD7103" w:rsidRPr="00F72EE6">
        <w:rPr>
          <w:rFonts w:hint="eastAsia"/>
        </w:rPr>
        <w:t>编译工具</w:t>
      </w:r>
      <w:r w:rsidR="00677DDC" w:rsidRPr="00F72EE6">
        <w:rPr>
          <w:rFonts w:hint="eastAsia"/>
        </w:rPr>
        <w:t>的</w:t>
      </w:r>
      <w:r w:rsidR="00677DDC" w:rsidRPr="00F72EE6">
        <w:t>使用</w:t>
      </w:r>
      <w:r w:rsidR="00FD7103" w:rsidRPr="00F72EE6">
        <w:rPr>
          <w:rFonts w:hint="eastAsia"/>
        </w:rPr>
        <w:t>，</w:t>
      </w:r>
      <w:r w:rsidR="00FD7103" w:rsidRPr="00F72EE6">
        <w:t>例如</w:t>
      </w:r>
      <w:r w:rsidR="00435D96" w:rsidRPr="00F72EE6">
        <w:t>M</w:t>
      </w:r>
      <w:r w:rsidR="00FD7103" w:rsidRPr="00F72EE6">
        <w:t>akefile</w:t>
      </w:r>
      <w:r w:rsidR="00FD7103" w:rsidRPr="00F72EE6">
        <w:t>的编写</w:t>
      </w:r>
      <w:r w:rsidR="00FD7103" w:rsidRPr="00F72EE6">
        <w:rPr>
          <w:rFonts w:hint="eastAsia"/>
        </w:rPr>
        <w:t>和</w:t>
      </w:r>
      <w:r w:rsidR="00FD7103" w:rsidRPr="00F72EE6">
        <w:rPr>
          <w:rFonts w:hint="eastAsia"/>
        </w:rPr>
        <w:t>JNI</w:t>
      </w:r>
      <w:r w:rsidR="00FD7103" w:rsidRPr="00F72EE6">
        <w:rPr>
          <w:rFonts w:hint="eastAsia"/>
        </w:rPr>
        <w:t>接口的</w:t>
      </w:r>
      <w:r w:rsidR="00FD7103" w:rsidRPr="00F72EE6">
        <w:t>封装。</w:t>
      </w:r>
      <w:r w:rsidR="00677DDC" w:rsidRPr="00F72EE6">
        <w:rPr>
          <w:rFonts w:hint="eastAsia"/>
        </w:rPr>
        <w:t>识别</w:t>
      </w:r>
      <w:r w:rsidR="00677DDC" w:rsidRPr="00F72EE6">
        <w:t>环节上还</w:t>
      </w:r>
      <w:r w:rsidR="006A02E4" w:rsidRPr="00F72EE6">
        <w:rPr>
          <w:rFonts w:hint="eastAsia"/>
        </w:rPr>
        <w:t>了解了说话人</w:t>
      </w:r>
      <w:r w:rsidR="006A02E4" w:rsidRPr="00F72EE6">
        <w:t>识别</w:t>
      </w:r>
      <w:r w:rsidR="00677DDC" w:rsidRPr="00F72EE6">
        <w:rPr>
          <w:rFonts w:hint="eastAsia"/>
        </w:rPr>
        <w:t>的主要流程及所涉及到的算法，</w:t>
      </w:r>
      <w:r w:rsidR="00677DDC" w:rsidRPr="00F72EE6">
        <w:t>例如</w:t>
      </w:r>
      <w:r w:rsidR="00677DDC" w:rsidRPr="00F72EE6">
        <w:rPr>
          <w:rFonts w:hint="eastAsia"/>
        </w:rPr>
        <w:t>HTK</w:t>
      </w:r>
      <w:r w:rsidR="00677DDC" w:rsidRPr="00F72EE6">
        <w:rPr>
          <w:rFonts w:hint="eastAsia"/>
        </w:rPr>
        <w:t>工具箱</w:t>
      </w:r>
      <w:r w:rsidR="00677DDC" w:rsidRPr="00F72EE6">
        <w:t>的使用</w:t>
      </w:r>
      <w:r w:rsidR="004F58DC" w:rsidRPr="00F72EE6">
        <w:t>和</w:t>
      </w:r>
      <w:r w:rsidR="004F58DC" w:rsidRPr="00F72EE6">
        <w:rPr>
          <w:rFonts w:hint="eastAsia"/>
        </w:rPr>
        <w:t>HMM</w:t>
      </w:r>
      <w:r w:rsidR="004F58DC" w:rsidRPr="00F72EE6">
        <w:rPr>
          <w:rFonts w:hint="eastAsia"/>
        </w:rPr>
        <w:t>隐马尔科夫模型</w:t>
      </w:r>
      <w:r w:rsidR="00677DDC" w:rsidRPr="00F72EE6">
        <w:t>等等。</w:t>
      </w:r>
    </w:p>
    <w:p w:rsidR="00DF4170" w:rsidRPr="00F72EE6" w:rsidRDefault="00DF4170" w:rsidP="00257AFE">
      <w:pPr>
        <w:pStyle w:val="3"/>
        <w:numPr>
          <w:ilvl w:val="1"/>
          <w:numId w:val="32"/>
        </w:numPr>
      </w:pPr>
      <w:bookmarkStart w:id="224" w:name="_Toc421395499"/>
      <w:r w:rsidRPr="00F72EE6">
        <w:rPr>
          <w:rFonts w:hint="eastAsia"/>
        </w:rPr>
        <w:t>展望</w:t>
      </w:r>
      <w:bookmarkEnd w:id="224"/>
    </w:p>
    <w:p w:rsidR="00267D76" w:rsidRPr="00F72EE6" w:rsidRDefault="001A4291" w:rsidP="00267D76">
      <w:pPr>
        <w:pStyle w:val="a6"/>
      </w:pPr>
      <w:r w:rsidRPr="00F72EE6">
        <w:rPr>
          <w:rFonts w:hint="eastAsia"/>
        </w:rPr>
        <w:t>综合实验中遇到的问题，本系统还是有许多方面可以进入深入研究。例如</w:t>
      </w:r>
      <w:r w:rsidR="00826812" w:rsidRPr="00F72EE6">
        <w:rPr>
          <w:rFonts w:hint="eastAsia"/>
        </w:rPr>
        <w:t>在用户交互上面做得更友好一些，引用一些外观资源；</w:t>
      </w:r>
      <w:r w:rsidR="00895ED6" w:rsidRPr="00F72EE6">
        <w:rPr>
          <w:rFonts w:hint="eastAsia"/>
        </w:rPr>
        <w:t>或是与文本无关的方案结合</w:t>
      </w:r>
      <w:r w:rsidR="00826812" w:rsidRPr="00F72EE6">
        <w:rPr>
          <w:rFonts w:hint="eastAsia"/>
        </w:rPr>
        <w:t>，当前使用的是基于</w:t>
      </w:r>
      <w:r w:rsidR="00826812" w:rsidRPr="00F72EE6">
        <w:rPr>
          <w:rFonts w:hint="eastAsia"/>
        </w:rPr>
        <w:t>HMM</w:t>
      </w:r>
      <w:r w:rsidR="00826812" w:rsidRPr="00F72EE6">
        <w:rPr>
          <w:rFonts w:hint="eastAsia"/>
        </w:rPr>
        <w:t>隐马尔科夫模型的</w:t>
      </w:r>
      <w:r w:rsidR="00826812" w:rsidRPr="00F72EE6">
        <w:rPr>
          <w:rFonts w:hint="eastAsia"/>
        </w:rPr>
        <w:t>HTK</w:t>
      </w:r>
      <w:r w:rsidR="00826812" w:rsidRPr="00F72EE6">
        <w:rPr>
          <w:rFonts w:hint="eastAsia"/>
        </w:rPr>
        <w:t>工具箱，对训练语音要求较高</w:t>
      </w:r>
      <w:r w:rsidR="0037098B" w:rsidRPr="00F72EE6">
        <w:rPr>
          <w:rFonts w:hint="eastAsia"/>
        </w:rPr>
        <w:t>；</w:t>
      </w:r>
      <w:r w:rsidR="00895ED6" w:rsidRPr="00F72EE6">
        <w:rPr>
          <w:rFonts w:hint="eastAsia"/>
        </w:rPr>
        <w:t>亦或</w:t>
      </w:r>
      <w:r w:rsidRPr="00F72EE6">
        <w:rPr>
          <w:rFonts w:hint="eastAsia"/>
        </w:rPr>
        <w:t>是在识别率方面能有更大的提升以避免在不同的说话人使用相同的语音文本的情况下识别率异常的情况。</w:t>
      </w:r>
    </w:p>
    <w:p w:rsidR="003738CA" w:rsidRPr="00F72EE6" w:rsidRDefault="003738CA">
      <w:pPr>
        <w:widowControl/>
        <w:jc w:val="left"/>
        <w:rPr>
          <w:rFonts w:ascii="Times New Roman" w:eastAsia="宋体" w:hAnsi="Times New Roman" w:cs="Times New Roman"/>
          <w:sz w:val="24"/>
          <w:szCs w:val="20"/>
        </w:rPr>
      </w:pPr>
      <w:r w:rsidRPr="00F72EE6">
        <w:rPr>
          <w:rFonts w:ascii="Times New Roman" w:hAnsi="Times New Roman"/>
        </w:rPr>
        <w:br w:type="page"/>
      </w:r>
    </w:p>
    <w:p w:rsidR="003738CA" w:rsidRPr="00F72EE6" w:rsidRDefault="003738CA" w:rsidP="003738CA">
      <w:pPr>
        <w:pStyle w:val="2"/>
        <w:numPr>
          <w:ilvl w:val="0"/>
          <w:numId w:val="0"/>
        </w:numPr>
        <w:ind w:left="420"/>
        <w:rPr>
          <w:rFonts w:hAnsi="Times New Roman"/>
        </w:rPr>
      </w:pPr>
      <w:bookmarkStart w:id="225" w:name="_Toc421395500"/>
      <w:r w:rsidRPr="00F72EE6">
        <w:rPr>
          <w:rFonts w:hAnsi="Times New Roman" w:hint="eastAsia"/>
        </w:rPr>
        <w:lastRenderedPageBreak/>
        <w:t>参考文献</w:t>
      </w:r>
      <w:bookmarkEnd w:id="225"/>
    </w:p>
    <w:p w:rsidR="00B42AA2" w:rsidRPr="00F72EE6" w:rsidRDefault="00B42AA2" w:rsidP="00481139">
      <w:pPr>
        <w:pStyle w:val="a"/>
        <w:wordWrap w:val="0"/>
      </w:pPr>
      <w:r w:rsidRPr="00F72EE6">
        <w:t>Cambridge University</w:t>
      </w:r>
      <w:r w:rsidR="00B71BCA">
        <w:t xml:space="preserve"> Engineering Department (CUED).</w:t>
      </w:r>
      <w:r w:rsidRPr="00F72EE6">
        <w:t>HTKBook</w:t>
      </w:r>
      <w:r w:rsidRPr="00F72EE6">
        <w:rPr>
          <w:rFonts w:hint="eastAsia"/>
        </w:rPr>
        <w:t>[EB/OL]</w:t>
      </w:r>
      <w:r w:rsidR="00B71BCA">
        <w:t>.</w:t>
      </w:r>
      <w:r w:rsidRPr="00F72EE6">
        <w:t>http://htk.eng.cam.ac.uk/docs/docs.shtml.2006</w:t>
      </w:r>
    </w:p>
    <w:p w:rsidR="00B42AA2" w:rsidRPr="00F72EE6" w:rsidRDefault="00B42AA2" w:rsidP="00481139">
      <w:pPr>
        <w:pStyle w:val="a"/>
        <w:wordWrap w:val="0"/>
      </w:pPr>
      <w:r w:rsidRPr="00F72EE6">
        <w:t>Anthony Larcher, Kong Aik Lee,Bin Ma</w:t>
      </w:r>
      <w:r w:rsidR="005F114C">
        <w:t xml:space="preserve"> etc</w:t>
      </w:r>
      <w:r w:rsidRPr="00F72EE6">
        <w:t>.Text-dependent speaker verification: Classifiers, databases and RSR2015[</w:t>
      </w:r>
      <w:r w:rsidRPr="00F72EE6">
        <w:rPr>
          <w:rFonts w:eastAsia="楷体_GB2312"/>
        </w:rPr>
        <w:t>J</w:t>
      </w:r>
      <w:r w:rsidR="00053A35">
        <w:t>].Speech Communication,</w:t>
      </w:r>
      <w:r w:rsidRPr="00F72EE6">
        <w:t>2014</w:t>
      </w:r>
      <w:r w:rsidR="00150298">
        <w:t>,</w:t>
      </w:r>
      <w:r w:rsidRPr="00F72EE6">
        <w:t>60</w:t>
      </w:r>
      <w:r w:rsidR="00150298">
        <w:rPr>
          <w:rFonts w:hint="eastAsia"/>
        </w:rPr>
        <w:t>:</w:t>
      </w:r>
      <w:r w:rsidRPr="00F72EE6">
        <w:t>56–77</w:t>
      </w:r>
    </w:p>
    <w:p w:rsidR="00B42AA2" w:rsidRPr="00F72EE6" w:rsidRDefault="00B42AA2" w:rsidP="00481139">
      <w:pPr>
        <w:pStyle w:val="a"/>
        <w:wordWrap w:val="0"/>
      </w:pPr>
      <w:r w:rsidRPr="00F72EE6">
        <w:t>Zhizheng Wu,Nicholas Evans,Tomi Kinnunen</w:t>
      </w:r>
      <w:r w:rsidR="00481139" w:rsidRPr="00481139">
        <w:t xml:space="preserve"> </w:t>
      </w:r>
      <w:r w:rsidR="00481139">
        <w:t>etc</w:t>
      </w:r>
      <w:r w:rsidRPr="00F72EE6">
        <w:t>.Spoofing and countermeasures for speaker verification: A survey [</w:t>
      </w:r>
      <w:r w:rsidRPr="00F72EE6">
        <w:rPr>
          <w:rFonts w:eastAsia="楷体_GB2312"/>
        </w:rPr>
        <w:t>J</w:t>
      </w:r>
      <w:r w:rsidR="00053A35">
        <w:t>].Speech Communication,</w:t>
      </w:r>
      <w:r w:rsidRPr="00F72EE6">
        <w:t>2014</w:t>
      </w:r>
      <w:r w:rsidR="0089672A">
        <w:t>,</w:t>
      </w:r>
      <w:r w:rsidRPr="00F72EE6">
        <w:t>60</w:t>
      </w:r>
      <w:r w:rsidR="0089672A">
        <w:rPr>
          <w:rFonts w:hint="eastAsia"/>
        </w:rPr>
        <w:t>:</w:t>
      </w:r>
      <w:r w:rsidRPr="00F72EE6">
        <w:t>130–153</w:t>
      </w:r>
    </w:p>
    <w:p w:rsidR="00B42AA2" w:rsidRPr="00F72EE6" w:rsidRDefault="00B42AA2" w:rsidP="00481139">
      <w:pPr>
        <w:pStyle w:val="a"/>
        <w:wordWrap w:val="0"/>
      </w:pPr>
      <w:r w:rsidRPr="00F72EE6">
        <w:t>wikipedia.org.Android</w:t>
      </w:r>
      <w:r w:rsidRPr="00F72EE6">
        <w:rPr>
          <w:rFonts w:hint="eastAsia"/>
        </w:rPr>
        <w:t>[EB/OL]</w:t>
      </w:r>
      <w:r w:rsidRPr="00F72EE6">
        <w:t>.http://en.wikipedia.org/wiki/Android_(operating_system).</w:t>
      </w:r>
      <w:r w:rsidRPr="00F72EE6">
        <w:rPr>
          <w:rFonts w:hint="eastAsia"/>
        </w:rPr>
        <w:t xml:space="preserve"> 2015</w:t>
      </w:r>
    </w:p>
    <w:p w:rsidR="00B42AA2" w:rsidRPr="00F72EE6" w:rsidRDefault="00B42AA2" w:rsidP="00481139">
      <w:pPr>
        <w:pStyle w:val="a"/>
        <w:wordWrap w:val="0"/>
      </w:pPr>
      <w:r w:rsidRPr="00F72EE6">
        <w:t>apache.org. Commons IO Javadoc</w:t>
      </w:r>
      <w:r w:rsidRPr="00F72EE6">
        <w:rPr>
          <w:rFonts w:hint="eastAsia"/>
        </w:rPr>
        <w:t>[EB/OL]</w:t>
      </w:r>
      <w:r w:rsidR="00450A1E">
        <w:t>.</w:t>
      </w:r>
      <w:r w:rsidRPr="00F72EE6">
        <w:t>http://commons.apache.org/pro</w:t>
      </w:r>
      <w:r w:rsidR="00450A1E">
        <w:t>per/commons-io/download_io.cgi.</w:t>
      </w:r>
      <w:r w:rsidRPr="00F72EE6">
        <w:t>2014</w:t>
      </w:r>
      <w:r w:rsidR="00450A1E">
        <w:t>.</w:t>
      </w:r>
    </w:p>
    <w:p w:rsidR="00B42AA2" w:rsidRPr="00F72EE6" w:rsidRDefault="00B42AA2" w:rsidP="00481139">
      <w:pPr>
        <w:pStyle w:val="a"/>
        <w:wordWrap w:val="0"/>
      </w:pPr>
      <w:r w:rsidRPr="00F72EE6">
        <w:t>The SQLite Development Team.Appropriate Uses For SQLite</w:t>
      </w:r>
      <w:r w:rsidRPr="00F72EE6">
        <w:rPr>
          <w:rFonts w:hint="eastAsia"/>
        </w:rPr>
        <w:t>[EB/OL]</w:t>
      </w:r>
      <w:r w:rsidRPr="00F72EE6">
        <w:t>.http:/</w:t>
      </w:r>
      <w:r w:rsidR="00450A1E">
        <w:t>/www.sqlite.org/whentouse.html.</w:t>
      </w:r>
      <w:r w:rsidRPr="00F72EE6">
        <w:t>2015</w:t>
      </w:r>
      <w:r w:rsidR="00450A1E">
        <w:t>.</w:t>
      </w:r>
    </w:p>
    <w:p w:rsidR="00B42AA2" w:rsidRPr="00F72EE6" w:rsidRDefault="00B42AA2" w:rsidP="00481139">
      <w:pPr>
        <w:pStyle w:val="a"/>
        <w:wordWrap w:val="0"/>
      </w:pPr>
      <w:r w:rsidRPr="00F72EE6">
        <w:rPr>
          <w:rFonts w:hint="eastAsia"/>
        </w:rPr>
        <w:t>李刚</w:t>
      </w:r>
      <w:r w:rsidRPr="00F72EE6">
        <w:rPr>
          <w:rFonts w:hint="eastAsia"/>
        </w:rPr>
        <w:t>.</w:t>
      </w:r>
      <w:r w:rsidRPr="00F72EE6">
        <w:rPr>
          <w:rFonts w:hint="eastAsia"/>
        </w:rPr>
        <w:t>疯狂</w:t>
      </w:r>
      <w:r w:rsidRPr="00F72EE6">
        <w:t>Android</w:t>
      </w:r>
      <w:r w:rsidRPr="00F72EE6">
        <w:t>讲义</w:t>
      </w:r>
      <w:r w:rsidRPr="00F72EE6">
        <w:rPr>
          <w:rFonts w:hint="eastAsia"/>
        </w:rPr>
        <w:t>.</w:t>
      </w:r>
      <w:r w:rsidRPr="00F72EE6">
        <w:rPr>
          <w:rFonts w:hint="eastAsia"/>
        </w:rPr>
        <w:t>第二版</w:t>
      </w:r>
      <w:r w:rsidRPr="00F72EE6">
        <w:rPr>
          <w:rFonts w:hint="eastAsia"/>
        </w:rPr>
        <w:t>[M].</w:t>
      </w:r>
      <w:r w:rsidRPr="00F72EE6">
        <w:rPr>
          <w:rFonts w:hint="eastAsia"/>
        </w:rPr>
        <w:t>北京：电子工业出版社，</w:t>
      </w:r>
      <w:r w:rsidR="005F5733">
        <w:rPr>
          <w:rFonts w:hint="eastAsia"/>
        </w:rPr>
        <w:t>2013</w:t>
      </w:r>
      <w:r w:rsidRPr="00F72EE6">
        <w:rPr>
          <w:rFonts w:hint="eastAsia"/>
        </w:rPr>
        <w:t>.</w:t>
      </w:r>
    </w:p>
    <w:p w:rsidR="00B42AA2" w:rsidRPr="00F72EE6" w:rsidRDefault="00B42AA2" w:rsidP="00481139">
      <w:pPr>
        <w:pStyle w:val="a"/>
        <w:wordWrap w:val="0"/>
      </w:pPr>
      <w:r w:rsidRPr="00F72EE6">
        <w:rPr>
          <w:rFonts w:hint="eastAsia"/>
        </w:rPr>
        <w:t>(</w:t>
      </w:r>
      <w:r w:rsidRPr="00F72EE6">
        <w:t>美</w:t>
      </w:r>
      <w:r w:rsidRPr="00F72EE6">
        <w:rPr>
          <w:rFonts w:hint="eastAsia"/>
        </w:rPr>
        <w:t>)</w:t>
      </w:r>
      <w:r w:rsidRPr="00F72EE6">
        <w:t>Bruce Eckel</w:t>
      </w:r>
      <w:r w:rsidRPr="00F72EE6">
        <w:t>著陈昊鹏译</w:t>
      </w:r>
      <w:r w:rsidRPr="00F72EE6">
        <w:rPr>
          <w:rFonts w:hint="eastAsia"/>
        </w:rPr>
        <w:t>.Java</w:t>
      </w:r>
      <w:r w:rsidRPr="00F72EE6">
        <w:rPr>
          <w:rFonts w:hint="eastAsia"/>
        </w:rPr>
        <w:t>编程思想</w:t>
      </w:r>
      <w:r w:rsidRPr="00F72EE6">
        <w:rPr>
          <w:rFonts w:hint="eastAsia"/>
        </w:rPr>
        <w:t>[M].</w:t>
      </w:r>
      <w:r w:rsidRPr="00F72EE6">
        <w:t>北京：机械工业出版社，</w:t>
      </w:r>
      <w:r w:rsidRPr="00F72EE6">
        <w:rPr>
          <w:rFonts w:hint="eastAsia"/>
        </w:rPr>
        <w:t>2007.</w:t>
      </w:r>
    </w:p>
    <w:p w:rsidR="00B42AA2" w:rsidRPr="00F72EE6" w:rsidRDefault="00B42AA2" w:rsidP="00807661">
      <w:pPr>
        <w:pStyle w:val="a"/>
      </w:pPr>
      <w:r w:rsidRPr="00F72EE6">
        <w:rPr>
          <w:rFonts w:hint="eastAsia"/>
        </w:rPr>
        <w:t>李建平</w:t>
      </w:r>
      <w:r w:rsidR="005D1CFA">
        <w:rPr>
          <w:rFonts w:hint="eastAsia"/>
        </w:rPr>
        <w:t xml:space="preserve"> </w:t>
      </w:r>
      <w:r w:rsidRPr="00F72EE6">
        <w:rPr>
          <w:rFonts w:hint="eastAsia"/>
        </w:rPr>
        <w:t>林劼</w:t>
      </w:r>
      <w:r w:rsidRPr="00F72EE6">
        <w:rPr>
          <w:rFonts w:hint="eastAsia"/>
        </w:rPr>
        <w:t>.</w:t>
      </w:r>
      <w:r w:rsidRPr="00F72EE6">
        <w:rPr>
          <w:rFonts w:hint="eastAsia"/>
        </w:rPr>
        <w:t>生物特征的安全计算理论与技术</w:t>
      </w:r>
      <w:r w:rsidRPr="00F72EE6">
        <w:rPr>
          <w:rFonts w:hint="eastAsia"/>
        </w:rPr>
        <w:t>[M].</w:t>
      </w:r>
      <w:r w:rsidRPr="00F72EE6">
        <w:t>成都</w:t>
      </w:r>
      <w:r w:rsidR="005D1CFA">
        <w:t>：</w:t>
      </w:r>
      <w:r w:rsidRPr="00F72EE6">
        <w:t>电子科技大学出版社，</w:t>
      </w:r>
      <w:r w:rsidRPr="00F72EE6">
        <w:rPr>
          <w:rFonts w:hint="eastAsia"/>
        </w:rPr>
        <w:t>2011</w:t>
      </w:r>
      <w:r w:rsidR="0089672A">
        <w:rPr>
          <w:rFonts w:hint="eastAsia"/>
        </w:rPr>
        <w:t>.</w:t>
      </w:r>
    </w:p>
    <w:p w:rsidR="00B42AA2" w:rsidRPr="00F72EE6" w:rsidRDefault="00454194" w:rsidP="00481139">
      <w:pPr>
        <w:pStyle w:val="a"/>
        <w:wordWrap w:val="0"/>
      </w:pPr>
      <w:r>
        <w:t>android.com.</w:t>
      </w:r>
      <w:r w:rsidR="00B42AA2" w:rsidRPr="00F72EE6">
        <w:t>Android NDK</w:t>
      </w:r>
      <w:r w:rsidR="00B42AA2" w:rsidRPr="00F72EE6">
        <w:rPr>
          <w:rFonts w:hint="eastAsia"/>
        </w:rPr>
        <w:t xml:space="preserve"> [EB/OL]</w:t>
      </w:r>
      <w:r w:rsidR="00B42AA2" w:rsidRPr="00F72EE6">
        <w:t>.http://developer.androi</w:t>
      </w:r>
      <w:r w:rsidR="0098246B">
        <w:t>d.com/tools/sdk/ndk/index.html.</w:t>
      </w:r>
      <w:r w:rsidR="00B42AA2" w:rsidRPr="00F72EE6">
        <w:t>2015</w:t>
      </w:r>
      <w:r w:rsidR="003E0D87">
        <w:t>.</w:t>
      </w:r>
    </w:p>
    <w:p w:rsidR="00B42AA2" w:rsidRPr="00F72EE6" w:rsidRDefault="00454194" w:rsidP="00481139">
      <w:pPr>
        <w:pStyle w:val="a"/>
        <w:wordWrap w:val="0"/>
      </w:pPr>
      <w:r>
        <w:t>android.com.</w:t>
      </w:r>
      <w:r w:rsidR="00B42AA2" w:rsidRPr="00F72EE6">
        <w:t>Android Developer Tools</w:t>
      </w:r>
      <w:r w:rsidR="00B42AA2" w:rsidRPr="00F72EE6">
        <w:rPr>
          <w:rFonts w:hint="eastAsia"/>
        </w:rPr>
        <w:t>[EB/OL]</w:t>
      </w:r>
      <w:r w:rsidR="00B42AA2" w:rsidRPr="00F72EE6">
        <w:t>.http://developer.a</w:t>
      </w:r>
      <w:r>
        <w:t>ndroid.com/tools/help/adt.html.</w:t>
      </w:r>
      <w:r w:rsidR="00B42AA2" w:rsidRPr="00F72EE6">
        <w:t>2015</w:t>
      </w:r>
      <w:r w:rsidR="003E0D87">
        <w:t>.</w:t>
      </w:r>
    </w:p>
    <w:p w:rsidR="00B42AA2" w:rsidRPr="00F72EE6" w:rsidRDefault="00B42AA2" w:rsidP="00481139">
      <w:pPr>
        <w:pStyle w:val="a"/>
        <w:wordWrap w:val="0"/>
      </w:pPr>
      <w:r w:rsidRPr="00F72EE6">
        <w:t>陈泉金</w:t>
      </w:r>
      <w:r w:rsidRPr="00F72EE6">
        <w:t>.</w:t>
      </w:r>
      <w:r w:rsidRPr="00F72EE6">
        <w:rPr>
          <w:rFonts w:hint="eastAsia"/>
        </w:rPr>
        <w:t>基于</w:t>
      </w:r>
      <w:r w:rsidRPr="00F72EE6">
        <w:rPr>
          <w:rFonts w:hint="eastAsia"/>
        </w:rPr>
        <w:t>HTK</w:t>
      </w:r>
      <w:r w:rsidRPr="00F72EE6">
        <w:rPr>
          <w:rFonts w:hint="eastAsia"/>
        </w:rPr>
        <w:t>的连续语音识别技术研究</w:t>
      </w:r>
      <w:r w:rsidRPr="00F72EE6">
        <w:rPr>
          <w:rFonts w:hint="eastAsia"/>
        </w:rPr>
        <w:t>[D].</w:t>
      </w:r>
      <w:r w:rsidRPr="00F72EE6">
        <w:t>南京</w:t>
      </w:r>
      <w:r w:rsidR="005D1CFA">
        <w:t>：</w:t>
      </w:r>
      <w:r w:rsidRPr="00F72EE6">
        <w:t>南京邮电大学，</w:t>
      </w:r>
      <w:r w:rsidRPr="00F72EE6">
        <w:rPr>
          <w:rFonts w:hint="eastAsia"/>
        </w:rPr>
        <w:t>2</w:t>
      </w:r>
      <w:r w:rsidRPr="00F72EE6">
        <w:t>010</w:t>
      </w:r>
    </w:p>
    <w:p w:rsidR="00B42AA2" w:rsidRPr="00F72EE6" w:rsidRDefault="00481139" w:rsidP="00481139">
      <w:pPr>
        <w:pStyle w:val="a"/>
        <w:wordWrap w:val="0"/>
      </w:pPr>
      <w:r>
        <w:rPr>
          <w:rFonts w:hint="eastAsia"/>
        </w:rPr>
        <w:t>饶耀全</w:t>
      </w:r>
      <w:r>
        <w:rPr>
          <w:rFonts w:hint="eastAsia"/>
        </w:rPr>
        <w:t xml:space="preserve"> </w:t>
      </w:r>
      <w:r>
        <w:rPr>
          <w:rFonts w:hint="eastAsia"/>
        </w:rPr>
        <w:t>吴小培</w:t>
      </w:r>
      <w:r>
        <w:rPr>
          <w:rFonts w:hint="eastAsia"/>
        </w:rPr>
        <w:t xml:space="preserve"> </w:t>
      </w:r>
      <w:r>
        <w:rPr>
          <w:rFonts w:hint="eastAsia"/>
        </w:rPr>
        <w:t>吕钊</w:t>
      </w:r>
      <w:r w:rsidR="00B42AA2" w:rsidRPr="00F72EE6">
        <w:t>.</w:t>
      </w:r>
      <w:r w:rsidR="00B42AA2" w:rsidRPr="00F72EE6">
        <w:rPr>
          <w:rFonts w:hint="eastAsia"/>
        </w:rPr>
        <w:t>基于</w:t>
      </w:r>
      <w:r w:rsidR="00B42AA2" w:rsidRPr="00F72EE6">
        <w:rPr>
          <w:rFonts w:hint="eastAsia"/>
        </w:rPr>
        <w:t>HTK</w:t>
      </w:r>
      <w:r w:rsidR="00B42AA2" w:rsidRPr="00F72EE6">
        <w:rPr>
          <w:rFonts w:hint="eastAsia"/>
        </w:rPr>
        <w:t>的汉语语音售票系统的设计与实现</w:t>
      </w:r>
      <w:r w:rsidR="00B42AA2" w:rsidRPr="00F72EE6">
        <w:rPr>
          <w:rFonts w:hint="eastAsia"/>
        </w:rPr>
        <w:t>[D].</w:t>
      </w:r>
      <w:r w:rsidR="00B42AA2" w:rsidRPr="00F72EE6">
        <w:t>合肥：安徽大学，</w:t>
      </w:r>
      <w:r w:rsidR="00B42AA2" w:rsidRPr="00F72EE6">
        <w:rPr>
          <w:rFonts w:hint="eastAsia"/>
        </w:rPr>
        <w:t>2</w:t>
      </w:r>
      <w:r w:rsidR="00B42AA2" w:rsidRPr="00F72EE6">
        <w:t>010</w:t>
      </w:r>
      <w:r w:rsidR="003E0D87">
        <w:t>.</w:t>
      </w:r>
    </w:p>
    <w:p w:rsidR="00B42AA2" w:rsidRPr="00F72EE6" w:rsidRDefault="006000A9" w:rsidP="00481139">
      <w:pPr>
        <w:pStyle w:val="a"/>
        <w:wordWrap w:val="0"/>
      </w:pPr>
      <w:r>
        <w:t>M.E. Forsyth,</w:t>
      </w:r>
      <w:r w:rsidR="005947A1">
        <w:t>A.M.</w:t>
      </w:r>
      <w:r w:rsidR="00B42AA2" w:rsidRPr="00F72EE6">
        <w:t>Suthe</w:t>
      </w:r>
      <w:r>
        <w:t>rland, J.A. Elliott, M.A. Jack.</w:t>
      </w:r>
      <w:r w:rsidR="00B42AA2" w:rsidRPr="00F72EE6">
        <w:t xml:space="preserve">HMM speaker verification with sparse training data </w:t>
      </w:r>
      <w:r w:rsidR="00450A1E">
        <w:t>on telephone quality speech[J].</w:t>
      </w:r>
      <w:r w:rsidR="00E81057">
        <w:rPr>
          <w:rFonts w:hint="eastAsia"/>
        </w:rPr>
        <w:t>Speech Communication,</w:t>
      </w:r>
      <w:r w:rsidR="00B42AA2" w:rsidRPr="00F72EE6">
        <w:t>1993</w:t>
      </w:r>
      <w:r w:rsidR="005D1CFA">
        <w:rPr>
          <w:rFonts w:hint="eastAsia"/>
        </w:rPr>
        <w:t>,</w:t>
      </w:r>
      <w:r w:rsidR="00B42AA2" w:rsidRPr="00F72EE6">
        <w:t>13</w:t>
      </w:r>
      <w:r w:rsidR="005947A1">
        <w:rPr>
          <w:rFonts w:hint="eastAsia"/>
        </w:rPr>
        <w:t>:</w:t>
      </w:r>
      <w:r w:rsidR="00B42AA2" w:rsidRPr="00F72EE6">
        <w:t>411</w:t>
      </w:r>
      <w:r w:rsidR="005D1CFA">
        <w:rPr>
          <w:rFonts w:hint="eastAsia"/>
        </w:rPr>
        <w:t>-</w:t>
      </w:r>
      <w:r w:rsidR="00B42AA2" w:rsidRPr="00F72EE6">
        <w:rPr>
          <w:rFonts w:hint="eastAsia"/>
        </w:rPr>
        <w:t>416</w:t>
      </w:r>
      <w:r w:rsidR="003E0D87">
        <w:t>.</w:t>
      </w:r>
    </w:p>
    <w:p w:rsidR="00B42AA2" w:rsidRPr="00F72EE6" w:rsidRDefault="005947A1" w:rsidP="00481139">
      <w:pPr>
        <w:pStyle w:val="a"/>
        <w:wordWrap w:val="0"/>
      </w:pPr>
      <w:r>
        <w:t>Sunita Chauhan,Ping Wang</w:t>
      </w:r>
      <w:r w:rsidR="00450A1E">
        <w:t>.</w:t>
      </w:r>
      <w:r w:rsidR="00B42AA2" w:rsidRPr="00F72EE6">
        <w:t>A computer-aided MFCC-based HMM system</w:t>
      </w:r>
      <w:r>
        <w:t xml:space="preserve"> for automatic auscultation[J].</w:t>
      </w:r>
      <w:r w:rsidR="00B42AA2" w:rsidRPr="00F72EE6">
        <w:t>E</w:t>
      </w:r>
      <w:r w:rsidR="00E81057">
        <w:t>xpert Systems with Applications,</w:t>
      </w:r>
      <w:r w:rsidR="00B42AA2" w:rsidRPr="00F72EE6">
        <w:t>2012,</w:t>
      </w:r>
      <w:r>
        <w:t>39:</w:t>
      </w:r>
      <w:r w:rsidR="00B42AA2" w:rsidRPr="00F72EE6">
        <w:t>2157–2165</w:t>
      </w:r>
      <w:r w:rsidR="003E0D87">
        <w:t>.</w:t>
      </w:r>
    </w:p>
    <w:p w:rsidR="00B42AA2" w:rsidRPr="00F72EE6" w:rsidRDefault="00B42AA2" w:rsidP="00481139">
      <w:pPr>
        <w:pStyle w:val="a"/>
        <w:wordWrap w:val="0"/>
      </w:pPr>
      <w:r w:rsidRPr="00F72EE6">
        <w:rPr>
          <w:rFonts w:hint="eastAsia"/>
        </w:rPr>
        <w:t>赵力</w:t>
      </w:r>
      <w:r w:rsidRPr="00F72EE6">
        <w:rPr>
          <w:rFonts w:hint="eastAsia"/>
        </w:rPr>
        <w:t>.HMM</w:t>
      </w:r>
      <w:r w:rsidRPr="00F72EE6">
        <w:rPr>
          <w:rFonts w:hint="eastAsia"/>
        </w:rPr>
        <w:t>在说话人识别中的应用</w:t>
      </w:r>
      <w:r w:rsidRPr="00F72EE6">
        <w:rPr>
          <w:rFonts w:hint="eastAsia"/>
        </w:rPr>
        <w:t>[J].</w:t>
      </w:r>
      <w:r w:rsidRPr="00F72EE6">
        <w:rPr>
          <w:rFonts w:hint="eastAsia"/>
        </w:rPr>
        <w:t>电路与系统学报，</w:t>
      </w:r>
      <w:r w:rsidRPr="00F72EE6">
        <w:rPr>
          <w:rFonts w:hint="eastAsia"/>
        </w:rPr>
        <w:t>2</w:t>
      </w:r>
      <w:r w:rsidR="0089672A">
        <w:t>001</w:t>
      </w:r>
      <w:r w:rsidRPr="00F72EE6">
        <w:rPr>
          <w:rFonts w:hint="eastAsia"/>
        </w:rPr>
        <w:t>，</w:t>
      </w:r>
      <w:r w:rsidRPr="00F72EE6">
        <w:rPr>
          <w:rFonts w:hint="eastAsia"/>
        </w:rPr>
        <w:t>6</w:t>
      </w:r>
      <w:r w:rsidRPr="00F72EE6">
        <w:rPr>
          <w:rFonts w:hint="eastAsia"/>
        </w:rPr>
        <w:t>：</w:t>
      </w:r>
      <w:r w:rsidRPr="00F72EE6">
        <w:rPr>
          <w:rFonts w:hint="eastAsia"/>
        </w:rPr>
        <w:t>5</w:t>
      </w:r>
      <w:r w:rsidRPr="00F72EE6">
        <w:t>1-57</w:t>
      </w:r>
    </w:p>
    <w:p w:rsidR="00B42AA2" w:rsidRPr="00F72EE6" w:rsidRDefault="00B42AA2" w:rsidP="00481139">
      <w:pPr>
        <w:pStyle w:val="a"/>
        <w:wordWrap w:val="0"/>
      </w:pPr>
      <w:r w:rsidRPr="00F72EE6">
        <w:t>jamesju.</w:t>
      </w:r>
      <w:r w:rsidRPr="00F72EE6">
        <w:rPr>
          <w:rFonts w:hint="eastAsia"/>
        </w:rPr>
        <w:t>基于</w:t>
      </w:r>
      <w:r w:rsidRPr="00F72EE6">
        <w:rPr>
          <w:rFonts w:hint="eastAsia"/>
        </w:rPr>
        <w:t>HTK</w:t>
      </w:r>
      <w:r w:rsidRPr="00F72EE6">
        <w:rPr>
          <w:rFonts w:hint="eastAsia"/>
        </w:rPr>
        <w:t>语音工具包进行孤立词识别的使用教程</w:t>
      </w:r>
      <w:r w:rsidRPr="00F72EE6">
        <w:rPr>
          <w:rFonts w:hint="eastAsia"/>
        </w:rPr>
        <w:t>[EB/OL]</w:t>
      </w:r>
      <w:r w:rsidR="00450A1E">
        <w:t>.</w:t>
      </w:r>
      <w:r w:rsidRPr="00F72EE6">
        <w:t>http://my.oschina.net/jamesju/blog/116151.2013</w:t>
      </w:r>
      <w:r w:rsidR="003E0D87">
        <w:t>.</w:t>
      </w:r>
    </w:p>
    <w:p w:rsidR="00B42AA2" w:rsidRPr="00F72EE6" w:rsidRDefault="00B42AA2" w:rsidP="002B5FAE">
      <w:pPr>
        <w:spacing w:line="300" w:lineRule="auto"/>
        <w:ind w:firstLineChars="200" w:firstLine="480"/>
        <w:jc w:val="left"/>
        <w:rPr>
          <w:rFonts w:ascii="Times New Roman" w:eastAsia="宋体" w:hAnsi="Times New Roman" w:cs="Times New Roman"/>
          <w:sz w:val="24"/>
          <w:szCs w:val="20"/>
        </w:rPr>
      </w:pPr>
    </w:p>
    <w:p w:rsidR="002B5FAE" w:rsidRPr="00F72EE6" w:rsidRDefault="002B5FAE">
      <w:pPr>
        <w:widowControl/>
        <w:jc w:val="left"/>
        <w:rPr>
          <w:rFonts w:ascii="Times New Roman" w:eastAsia="宋体" w:hAnsi="Times New Roman" w:cs="Times New Roman"/>
          <w:sz w:val="24"/>
          <w:szCs w:val="20"/>
        </w:rPr>
      </w:pPr>
      <w:r w:rsidRPr="00F72EE6">
        <w:rPr>
          <w:rFonts w:ascii="Times New Roman" w:eastAsia="宋体" w:hAnsi="Times New Roman" w:cs="Times New Roman"/>
          <w:sz w:val="24"/>
          <w:szCs w:val="20"/>
        </w:rPr>
        <w:br w:type="page"/>
      </w:r>
    </w:p>
    <w:p w:rsidR="002B5FAE" w:rsidRPr="00F72EE6" w:rsidRDefault="002B5FAE" w:rsidP="002B5FAE">
      <w:pPr>
        <w:pStyle w:val="2"/>
        <w:numPr>
          <w:ilvl w:val="0"/>
          <w:numId w:val="0"/>
        </w:numPr>
        <w:ind w:left="420"/>
        <w:rPr>
          <w:rFonts w:hAnsi="Times New Roman"/>
        </w:rPr>
      </w:pPr>
      <w:bookmarkStart w:id="226" w:name="_Toc421395501"/>
      <w:r w:rsidRPr="00F72EE6">
        <w:rPr>
          <w:rFonts w:hAnsi="Times New Roman"/>
        </w:rPr>
        <w:lastRenderedPageBreak/>
        <w:t>致谢</w:t>
      </w:r>
      <w:bookmarkEnd w:id="226"/>
    </w:p>
    <w:p w:rsidR="002F0B03" w:rsidRPr="00F72EE6" w:rsidRDefault="002F0B03" w:rsidP="002F0B03">
      <w:pPr>
        <w:pStyle w:val="1"/>
        <w:numPr>
          <w:ilvl w:val="0"/>
          <w:numId w:val="0"/>
        </w:numPr>
      </w:pPr>
      <w:r w:rsidRPr="00F72EE6">
        <w:rPr>
          <w:rFonts w:hint="eastAsia"/>
        </w:rPr>
        <w:tab/>
      </w:r>
      <w:r w:rsidR="000C549E" w:rsidRPr="00F72EE6">
        <w:t>谨在本系统开发完成之际，感谢给予我帮助和鼓励的人们。</w:t>
      </w:r>
      <w:r w:rsidR="000C549E" w:rsidRPr="00F72EE6">
        <w:rPr>
          <w:rFonts w:hint="eastAsia"/>
        </w:rPr>
        <w:t>在</w:t>
      </w:r>
      <w:r w:rsidR="003B271E" w:rsidRPr="00F72EE6">
        <w:rPr>
          <w:rFonts w:hint="eastAsia"/>
        </w:rPr>
        <w:t>历时</w:t>
      </w:r>
      <w:r w:rsidR="003B271E" w:rsidRPr="00F72EE6">
        <w:rPr>
          <w:rFonts w:hint="eastAsia"/>
        </w:rPr>
        <w:t>4</w:t>
      </w:r>
      <w:r w:rsidR="003B271E" w:rsidRPr="00F72EE6">
        <w:rPr>
          <w:rFonts w:hint="eastAsia"/>
        </w:rPr>
        <w:t>个月</w:t>
      </w:r>
      <w:r w:rsidR="000C549E" w:rsidRPr="00F72EE6">
        <w:rPr>
          <w:rFonts w:hint="eastAsia"/>
        </w:rPr>
        <w:t>的</w:t>
      </w:r>
      <w:r w:rsidR="003B271E" w:rsidRPr="00F72EE6">
        <w:rPr>
          <w:rFonts w:hint="eastAsia"/>
        </w:rPr>
        <w:t>过程中</w:t>
      </w:r>
      <w:r w:rsidR="000C549E" w:rsidRPr="00F72EE6">
        <w:rPr>
          <w:rFonts w:hint="eastAsia"/>
        </w:rPr>
        <w:t>，我</w:t>
      </w:r>
      <w:r w:rsidR="003B271E" w:rsidRPr="00F72EE6">
        <w:rPr>
          <w:rFonts w:hint="eastAsia"/>
        </w:rPr>
        <w:t>遇到了无数的困难和障碍，都在同学、老师和家人的帮助下度过了。尤其要感谢我的</w:t>
      </w:r>
      <w:r w:rsidR="00881031" w:rsidRPr="00F72EE6">
        <w:rPr>
          <w:rFonts w:hint="eastAsia"/>
        </w:rPr>
        <w:t>论文指导老——</w:t>
      </w:r>
      <w:r w:rsidR="003B271E" w:rsidRPr="00F72EE6">
        <w:rPr>
          <w:rFonts w:hint="eastAsia"/>
        </w:rPr>
        <w:t>李冬冬老师，在整个论文的选题、研究、设计实现和撰写过程中，都给我了我精心的指导、热忱的鼓励和支持</w:t>
      </w:r>
      <w:r w:rsidR="00DE7A80" w:rsidRPr="00F72EE6">
        <w:rPr>
          <w:rFonts w:hint="eastAsia"/>
        </w:rPr>
        <w:t>。</w:t>
      </w:r>
      <w:r w:rsidR="007D4705" w:rsidRPr="00F72EE6">
        <w:rPr>
          <w:rFonts w:hint="eastAsia"/>
        </w:rPr>
        <w:t>李老师曾发表过许多论文和专利，在说话人语音识别识别方面有着丰富的研究经验，</w:t>
      </w:r>
      <w:r w:rsidR="00901F90" w:rsidRPr="00F72EE6">
        <w:rPr>
          <w:rFonts w:hint="eastAsia"/>
        </w:rPr>
        <w:t>多次为我批阅文章并</w:t>
      </w:r>
      <w:r w:rsidR="00821EC7" w:rsidRPr="00F72EE6">
        <w:rPr>
          <w:rFonts w:hint="eastAsia"/>
        </w:rPr>
        <w:t>对系统</w:t>
      </w:r>
      <w:r w:rsidR="00901F90" w:rsidRPr="00F72EE6">
        <w:rPr>
          <w:rFonts w:hint="eastAsia"/>
        </w:rPr>
        <w:t>提出修改意见，她</w:t>
      </w:r>
      <w:r w:rsidR="00E20249" w:rsidRPr="00F72EE6">
        <w:rPr>
          <w:rFonts w:hint="eastAsia"/>
        </w:rPr>
        <w:t>的精心点拨为我开拓了研究视野，修正了写作</w:t>
      </w:r>
      <w:r w:rsidR="00901F90" w:rsidRPr="00F72EE6">
        <w:rPr>
          <w:rFonts w:hint="eastAsia"/>
        </w:rPr>
        <w:t>和设计</w:t>
      </w:r>
      <w:r w:rsidR="00E20249" w:rsidRPr="00F72EE6">
        <w:rPr>
          <w:rFonts w:hint="eastAsia"/>
        </w:rPr>
        <w:t>思路，对论文的完善和质量的提高起到了关键性的作用。</w:t>
      </w:r>
      <w:r w:rsidR="00DE7A80" w:rsidRPr="00F72EE6">
        <w:rPr>
          <w:rFonts w:hint="eastAsia"/>
        </w:rPr>
        <w:t>其次要感谢我的大创队友，</w:t>
      </w:r>
      <w:r w:rsidR="00794A08" w:rsidRPr="00F72EE6">
        <w:rPr>
          <w:rFonts w:hint="eastAsia"/>
        </w:rPr>
        <w:t>张耀和</w:t>
      </w:r>
      <w:r w:rsidR="00DE7A80" w:rsidRPr="00F72EE6">
        <w:rPr>
          <w:rFonts w:hint="eastAsia"/>
        </w:rPr>
        <w:t>谢南杰，</w:t>
      </w:r>
      <w:r w:rsidR="00794A08" w:rsidRPr="00F72EE6">
        <w:rPr>
          <w:rFonts w:hint="eastAsia"/>
        </w:rPr>
        <w:t>他们在</w:t>
      </w:r>
      <w:r w:rsidR="00DE7A80" w:rsidRPr="00F72EE6">
        <w:rPr>
          <w:rFonts w:hint="eastAsia"/>
        </w:rPr>
        <w:t>解决系统的设计和实现问题时，给予</w:t>
      </w:r>
      <w:r w:rsidR="00794A08" w:rsidRPr="00F72EE6">
        <w:rPr>
          <w:rFonts w:hint="eastAsia"/>
        </w:rPr>
        <w:t>我</w:t>
      </w:r>
      <w:r w:rsidR="00DE7A80" w:rsidRPr="00F72EE6">
        <w:rPr>
          <w:rFonts w:hint="eastAsia"/>
        </w:rPr>
        <w:t>的帮助和建议。</w:t>
      </w:r>
      <w:r w:rsidR="00C27947" w:rsidRPr="00F72EE6">
        <w:rPr>
          <w:rFonts w:hint="eastAsia"/>
        </w:rPr>
        <w:t>最后感谢被我引用了文献的数位学者以及网上各种资料的</w:t>
      </w:r>
      <w:r w:rsidR="003639C5" w:rsidRPr="00F72EE6">
        <w:rPr>
          <w:rFonts w:hint="eastAsia"/>
        </w:rPr>
        <w:t>佚名</w:t>
      </w:r>
      <w:r w:rsidR="00C27947" w:rsidRPr="00F72EE6">
        <w:rPr>
          <w:rFonts w:hint="eastAsia"/>
        </w:rPr>
        <w:t>提供者们。</w:t>
      </w:r>
    </w:p>
    <w:sectPr w:rsidR="002F0B03" w:rsidRPr="00F72EE6" w:rsidSect="00E7691A">
      <w:headerReference w:type="default" r:id="rId23"/>
      <w:footerReference w:type="default" r:id="rId24"/>
      <w:pgSz w:w="11906" w:h="16838"/>
      <w:pgMar w:top="1588" w:right="1418" w:bottom="1418" w:left="1418" w:header="1134" w:footer="1134"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D7B92" w:rsidRDefault="00AD7B92" w:rsidP="006F2112">
      <w:r>
        <w:separator/>
      </w:r>
    </w:p>
  </w:endnote>
  <w:endnote w:type="continuationSeparator" w:id="0">
    <w:p w:rsidR="00AD7B92" w:rsidRDefault="00AD7B92" w:rsidP="006F21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51B5" w:rsidRPr="00717F4A" w:rsidRDefault="002B43E2" w:rsidP="00C33526">
    <w:pPr>
      <w:pStyle w:val="a5"/>
      <w:jc w:val="center"/>
      <w:rPr>
        <w:rFonts w:ascii="Times New Roman" w:hAnsi="Times New Roman" w:cs="Times New Roman"/>
        <w:sz w:val="21"/>
        <w:szCs w:val="21"/>
      </w:rPr>
    </w:pPr>
    <w:r w:rsidRPr="00717F4A">
      <w:rPr>
        <w:rFonts w:ascii="Times New Roman" w:hAnsi="Times New Roman" w:cs="Times New Roman"/>
        <w:sz w:val="21"/>
        <w:szCs w:val="21"/>
      </w:rPr>
      <w:fldChar w:fldCharType="begin"/>
    </w:r>
    <w:r w:rsidR="002251B5" w:rsidRPr="00717F4A">
      <w:rPr>
        <w:rFonts w:ascii="Times New Roman" w:hAnsi="Times New Roman" w:cs="Times New Roman"/>
        <w:sz w:val="21"/>
        <w:szCs w:val="21"/>
      </w:rPr>
      <w:instrText>PAGE   \* MERGEFORMAT</w:instrText>
    </w:r>
    <w:r w:rsidRPr="00717F4A">
      <w:rPr>
        <w:rFonts w:ascii="Times New Roman" w:hAnsi="Times New Roman" w:cs="Times New Roman"/>
        <w:sz w:val="21"/>
        <w:szCs w:val="21"/>
      </w:rPr>
      <w:fldChar w:fldCharType="separate"/>
    </w:r>
    <w:r w:rsidR="00807661" w:rsidRPr="00807661">
      <w:rPr>
        <w:rFonts w:ascii="Times New Roman" w:hAnsi="Times New Roman" w:cs="Times New Roman"/>
        <w:noProof/>
        <w:sz w:val="21"/>
        <w:szCs w:val="21"/>
        <w:lang w:val="zh-CN"/>
      </w:rPr>
      <w:t>III</w:t>
    </w:r>
    <w:r w:rsidRPr="00717F4A">
      <w:rPr>
        <w:rFonts w:ascii="Times New Roman" w:hAnsi="Times New Roman" w:cs="Times New Roman"/>
        <w:sz w:val="21"/>
        <w:szCs w:val="21"/>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51B5" w:rsidRDefault="002251B5">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D7B92" w:rsidRDefault="00AD7B92" w:rsidP="006F2112">
      <w:r>
        <w:separator/>
      </w:r>
    </w:p>
  </w:footnote>
  <w:footnote w:type="continuationSeparator" w:id="0">
    <w:p w:rsidR="00AD7B92" w:rsidRDefault="00AD7B92" w:rsidP="006F21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51B5" w:rsidRPr="00BC0E54" w:rsidRDefault="002251B5" w:rsidP="00050B6C">
    <w:pPr>
      <w:pStyle w:val="a4"/>
      <w:pBdr>
        <w:bottom w:val="none" w:sz="0" w:space="0" w:color="auto"/>
      </w:pBdr>
      <w:ind w:right="360"/>
      <w:jc w:val="both"/>
      <w:rPr>
        <w:sz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51B5" w:rsidRDefault="002B43E2" w:rsidP="00C33526">
    <w:pPr>
      <w:pStyle w:val="a4"/>
      <w:framePr w:wrap="around" w:vAnchor="text" w:hAnchor="margin" w:xAlign="right" w:y="1"/>
      <w:rPr>
        <w:rStyle w:val="aa"/>
      </w:rPr>
    </w:pPr>
    <w:r>
      <w:rPr>
        <w:rStyle w:val="aa"/>
      </w:rPr>
      <w:fldChar w:fldCharType="begin"/>
    </w:r>
    <w:r w:rsidR="002251B5">
      <w:rPr>
        <w:rStyle w:val="aa"/>
      </w:rPr>
      <w:instrText xml:space="preserve">PAGE  </w:instrText>
    </w:r>
    <w:r>
      <w:rPr>
        <w:rStyle w:val="aa"/>
      </w:rPr>
      <w:fldChar w:fldCharType="separate"/>
    </w:r>
    <w:r w:rsidR="0098246B">
      <w:rPr>
        <w:rStyle w:val="aa"/>
        <w:noProof/>
      </w:rPr>
      <w:t>48</w:t>
    </w:r>
    <w:r>
      <w:rPr>
        <w:rStyle w:val="aa"/>
      </w:rPr>
      <w:fldChar w:fldCharType="end"/>
    </w:r>
  </w:p>
  <w:p w:rsidR="002251B5" w:rsidRPr="00C33526" w:rsidRDefault="002251B5" w:rsidP="00C33526">
    <w:pPr>
      <w:pStyle w:val="a4"/>
      <w:ind w:right="360"/>
      <w:jc w:val="both"/>
      <w:rPr>
        <w:sz w:val="21"/>
      </w:rPr>
    </w:pPr>
    <w:r w:rsidRPr="002E4FAB">
      <w:rPr>
        <w:rFonts w:ascii="Times New Roman" w:eastAsia="宋体" w:hint="eastAsia"/>
        <w:sz w:val="21"/>
      </w:rPr>
      <w:t>面向智能手机的说话人识别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D4F79"/>
    <w:multiLevelType w:val="multilevel"/>
    <w:tmpl w:val="D198433E"/>
    <w:styleLink w:val="1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1072219"/>
    <w:multiLevelType w:val="multilevel"/>
    <w:tmpl w:val="0409001D"/>
    <w:styleLink w:val="16"/>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1DE4203"/>
    <w:multiLevelType w:val="multilevel"/>
    <w:tmpl w:val="0A16505A"/>
    <w:styleLink w:val="6"/>
    <w:lvl w:ilvl="0">
      <w:start w:val="3"/>
      <w:numFmt w:val="decimal"/>
      <w:lvlText w:val="%1"/>
      <w:lvlJc w:val="left"/>
      <w:pPr>
        <w:ind w:left="425" w:hanging="425"/>
      </w:pPr>
      <w:rPr>
        <w:rFonts w:hint="eastAsia"/>
      </w:rPr>
    </w:lvl>
    <w:lvl w:ilvl="1">
      <w:start w:val="3"/>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05943717"/>
    <w:multiLevelType w:val="multilevel"/>
    <w:tmpl w:val="0409001D"/>
    <w:styleLink w:val="5"/>
    <w:lvl w:ilvl="0">
      <w:start w:val="3"/>
      <w:numFmt w:val="decimal"/>
      <w:lvlText w:val="%1"/>
      <w:lvlJc w:val="left"/>
      <w:pPr>
        <w:ind w:left="425" w:hanging="425"/>
      </w:pPr>
    </w:lvl>
    <w:lvl w:ilvl="1">
      <w:start w:val="3"/>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15B20F4B"/>
    <w:multiLevelType w:val="multilevel"/>
    <w:tmpl w:val="F0383EE6"/>
    <w:lvl w:ilvl="0">
      <w:start w:val="1"/>
      <w:numFmt w:val="decimal"/>
      <w:lvlText w:val="%1"/>
      <w:lvlJc w:val="left"/>
      <w:pPr>
        <w:ind w:left="425" w:hanging="425"/>
      </w:pPr>
      <w:rPr>
        <w:rFonts w:hint="eastAsia"/>
      </w:rPr>
    </w:lvl>
    <w:lvl w:ilvl="1">
      <w:start w:val="1"/>
      <w:numFmt w:val="decimal"/>
      <w:pStyle w:val="3"/>
      <w:lvlText w:val="%1.%2"/>
      <w:lvlJc w:val="left"/>
      <w:pPr>
        <w:ind w:left="0" w:firstLine="0"/>
      </w:pPr>
      <w:rPr>
        <w:rFonts w:ascii="Times New Roman"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pStyle w:val="4"/>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15E53471"/>
    <w:multiLevelType w:val="multilevel"/>
    <w:tmpl w:val="0409001D"/>
    <w:styleLink w:val="11"/>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179018C2"/>
    <w:multiLevelType w:val="hybridMultilevel"/>
    <w:tmpl w:val="6130DCEA"/>
    <w:lvl w:ilvl="0" w:tplc="F094F48C">
      <w:start w:val="1"/>
      <w:numFmt w:val="decimal"/>
      <w:pStyle w:val="2"/>
      <w:lvlText w:val="%1"/>
      <w:lvlJc w:val="left"/>
      <w:pPr>
        <w:ind w:left="420" w:hanging="420"/>
      </w:pPr>
      <w:rPr>
        <w:rFonts w:hint="eastAsia"/>
      </w:rPr>
    </w:lvl>
    <w:lvl w:ilvl="1" w:tplc="879E5294">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61E17B6"/>
    <w:multiLevelType w:val="multilevel"/>
    <w:tmpl w:val="C804DB14"/>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29072C0F"/>
    <w:multiLevelType w:val="multilevel"/>
    <w:tmpl w:val="0409001D"/>
    <w:styleLink w:val="19"/>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29486100"/>
    <w:multiLevelType w:val="multilevel"/>
    <w:tmpl w:val="A99C4A56"/>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BF75E77"/>
    <w:multiLevelType w:val="multilevel"/>
    <w:tmpl w:val="F6780B4A"/>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2F046A24"/>
    <w:multiLevelType w:val="multilevel"/>
    <w:tmpl w:val="0409001D"/>
    <w:styleLink w:val="15"/>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2F0E749D"/>
    <w:multiLevelType w:val="multilevel"/>
    <w:tmpl w:val="4328B32E"/>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311E1111"/>
    <w:multiLevelType w:val="multilevel"/>
    <w:tmpl w:val="0409001D"/>
    <w:styleLink w:val="13"/>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34DA5374"/>
    <w:multiLevelType w:val="multilevel"/>
    <w:tmpl w:val="489608D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383B70B5"/>
    <w:multiLevelType w:val="multilevel"/>
    <w:tmpl w:val="3D648224"/>
    <w:styleLink w:val="30"/>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15:restartNumberingAfterBreak="0">
    <w:nsid w:val="3B697550"/>
    <w:multiLevelType w:val="multilevel"/>
    <w:tmpl w:val="0409001D"/>
    <w:styleLink w:val="1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415652E6"/>
    <w:multiLevelType w:val="multilevel"/>
    <w:tmpl w:val="0409001D"/>
    <w:styleLink w:val="17"/>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94F166E"/>
    <w:multiLevelType w:val="multilevel"/>
    <w:tmpl w:val="799CD43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49575E59"/>
    <w:multiLevelType w:val="hybridMultilevel"/>
    <w:tmpl w:val="AB14AA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4A6538E3"/>
    <w:multiLevelType w:val="multilevel"/>
    <w:tmpl w:val="84C02490"/>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4B3A423D"/>
    <w:multiLevelType w:val="multilevel"/>
    <w:tmpl w:val="0409001D"/>
    <w:styleLink w:val="14"/>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4B4C7042"/>
    <w:multiLevelType w:val="multilevel"/>
    <w:tmpl w:val="0409001D"/>
    <w:styleLink w:val="40"/>
    <w:lvl w:ilvl="0">
      <w:start w:val="3"/>
      <w:numFmt w:val="decimal"/>
      <w:lvlText w:val="%1"/>
      <w:lvlJc w:val="left"/>
      <w:pPr>
        <w:ind w:left="425" w:hanging="425"/>
      </w:pPr>
    </w:lvl>
    <w:lvl w:ilvl="1">
      <w:start w:val="3"/>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53EB3310"/>
    <w:multiLevelType w:val="multilevel"/>
    <w:tmpl w:val="0409001D"/>
    <w:styleLink w:val="1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54551233"/>
    <w:multiLevelType w:val="hybridMultilevel"/>
    <w:tmpl w:val="1F902690"/>
    <w:lvl w:ilvl="0" w:tplc="62DAB1D0">
      <w:start w:val="1"/>
      <w:numFmt w:val="decimal"/>
      <w:pStyle w:val="1"/>
      <w:lvlText w:val="%1)."/>
      <w:lvlJc w:val="left"/>
      <w:pPr>
        <w:ind w:left="127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5D33700"/>
    <w:multiLevelType w:val="multilevel"/>
    <w:tmpl w:val="97B0E19C"/>
    <w:styleLink w:val="20"/>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6" w15:restartNumberingAfterBreak="0">
    <w:nsid w:val="5BC561F3"/>
    <w:multiLevelType w:val="multilevel"/>
    <w:tmpl w:val="459E39A2"/>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15:restartNumberingAfterBreak="0">
    <w:nsid w:val="5ED01A83"/>
    <w:multiLevelType w:val="multilevel"/>
    <w:tmpl w:val="0409001D"/>
    <w:styleLink w:val="20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6095752A"/>
    <w:multiLevelType w:val="hybridMultilevel"/>
    <w:tmpl w:val="2900418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61A53ED4"/>
    <w:multiLevelType w:val="hybridMultilevel"/>
    <w:tmpl w:val="4F087CD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62C7EA7"/>
    <w:multiLevelType w:val="multilevel"/>
    <w:tmpl w:val="3D648224"/>
    <w:numStyleLink w:val="30"/>
  </w:abstractNum>
  <w:abstractNum w:abstractNumId="31" w15:restartNumberingAfterBreak="0">
    <w:nsid w:val="676A0C32"/>
    <w:multiLevelType w:val="multilevel"/>
    <w:tmpl w:val="AFA032C2"/>
    <w:styleLink w:val="7"/>
    <w:lvl w:ilvl="0">
      <w:start w:val="3"/>
      <w:numFmt w:val="decimal"/>
      <w:lvlText w:val="%1"/>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2" w15:restartNumberingAfterBreak="0">
    <w:nsid w:val="6EB1578F"/>
    <w:multiLevelType w:val="multilevel"/>
    <w:tmpl w:val="0409001D"/>
    <w:styleLink w:val="9"/>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15:restartNumberingAfterBreak="0">
    <w:nsid w:val="71FB691C"/>
    <w:multiLevelType w:val="multilevel"/>
    <w:tmpl w:val="0409001D"/>
    <w:styleLink w:val="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15:restartNumberingAfterBreak="0">
    <w:nsid w:val="77747940"/>
    <w:multiLevelType w:val="multilevel"/>
    <w:tmpl w:val="D422AC40"/>
    <w:styleLink w:val="1a"/>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5" w15:restartNumberingAfterBreak="0">
    <w:nsid w:val="78DC5401"/>
    <w:multiLevelType w:val="multilevel"/>
    <w:tmpl w:val="D9B0B24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6" w15:restartNumberingAfterBreak="0">
    <w:nsid w:val="7AD061A2"/>
    <w:multiLevelType w:val="hybridMultilevel"/>
    <w:tmpl w:val="90FEF2FA"/>
    <w:lvl w:ilvl="0" w:tplc="19E241B2">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B1F1C57"/>
    <w:multiLevelType w:val="hybridMultilevel"/>
    <w:tmpl w:val="8AB0064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6"/>
  </w:num>
  <w:num w:numId="2">
    <w:abstractNumId w:val="24"/>
  </w:num>
  <w:num w:numId="3">
    <w:abstractNumId w:val="6"/>
  </w:num>
  <w:num w:numId="4">
    <w:abstractNumId w:val="34"/>
  </w:num>
  <w:num w:numId="5">
    <w:abstractNumId w:val="25"/>
  </w:num>
  <w:num w:numId="6">
    <w:abstractNumId w:val="15"/>
  </w:num>
  <w:num w:numId="7">
    <w:abstractNumId w:val="30"/>
  </w:num>
  <w:num w:numId="8">
    <w:abstractNumId w:val="22"/>
  </w:num>
  <w:num w:numId="9">
    <w:abstractNumId w:val="3"/>
  </w:num>
  <w:num w:numId="10">
    <w:abstractNumId w:val="2"/>
  </w:num>
  <w:num w:numId="11">
    <w:abstractNumId w:val="31"/>
  </w:num>
  <w:num w:numId="12">
    <w:abstractNumId w:val="33"/>
  </w:num>
  <w:num w:numId="13">
    <w:abstractNumId w:val="32"/>
  </w:num>
  <w:num w:numId="14">
    <w:abstractNumId w:val="14"/>
  </w:num>
  <w:num w:numId="15">
    <w:abstractNumId w:val="23"/>
  </w:num>
  <w:num w:numId="16">
    <w:abstractNumId w:val="26"/>
  </w:num>
  <w:num w:numId="17">
    <w:abstractNumId w:val="5"/>
  </w:num>
  <w:num w:numId="18">
    <w:abstractNumId w:val="18"/>
  </w:num>
  <w:num w:numId="19">
    <w:abstractNumId w:val="4"/>
  </w:num>
  <w:num w:numId="20">
    <w:abstractNumId w:val="0"/>
  </w:num>
  <w:num w:numId="21">
    <w:abstractNumId w:val="13"/>
  </w:num>
  <w:num w:numId="22">
    <w:abstractNumId w:val="21"/>
  </w:num>
  <w:num w:numId="23">
    <w:abstractNumId w:val="7"/>
  </w:num>
  <w:num w:numId="24">
    <w:abstractNumId w:val="11"/>
  </w:num>
  <w:num w:numId="25">
    <w:abstractNumId w:val="20"/>
  </w:num>
  <w:num w:numId="26">
    <w:abstractNumId w:val="1"/>
  </w:num>
  <w:num w:numId="27">
    <w:abstractNumId w:val="9"/>
  </w:num>
  <w:num w:numId="28">
    <w:abstractNumId w:val="17"/>
  </w:num>
  <w:num w:numId="29">
    <w:abstractNumId w:val="16"/>
  </w:num>
  <w:num w:numId="30">
    <w:abstractNumId w:val="12"/>
  </w:num>
  <w:num w:numId="31">
    <w:abstractNumId w:val="8"/>
  </w:num>
  <w:num w:numId="32">
    <w:abstractNumId w:val="10"/>
  </w:num>
  <w:num w:numId="33">
    <w:abstractNumId w:val="27"/>
  </w:num>
  <w:num w:numId="34">
    <w:abstractNumId w:val="35"/>
  </w:num>
  <w:num w:numId="35">
    <w:abstractNumId w:val="28"/>
  </w:num>
  <w:num w:numId="36">
    <w:abstractNumId w:val="19"/>
  </w:num>
  <w:num w:numId="37">
    <w:abstractNumId w:val="29"/>
  </w:num>
  <w:num w:numId="38">
    <w:abstractNumId w:val="37"/>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670D3"/>
    <w:rsid w:val="00004136"/>
    <w:rsid w:val="00005600"/>
    <w:rsid w:val="00005A50"/>
    <w:rsid w:val="00006DAD"/>
    <w:rsid w:val="00006EAF"/>
    <w:rsid w:val="00007DDF"/>
    <w:rsid w:val="00011FE1"/>
    <w:rsid w:val="00016773"/>
    <w:rsid w:val="00016E3D"/>
    <w:rsid w:val="00017ED0"/>
    <w:rsid w:val="000209A7"/>
    <w:rsid w:val="00021D27"/>
    <w:rsid w:val="000265D6"/>
    <w:rsid w:val="00030A29"/>
    <w:rsid w:val="00030D90"/>
    <w:rsid w:val="00032F39"/>
    <w:rsid w:val="00035FF1"/>
    <w:rsid w:val="000400FB"/>
    <w:rsid w:val="00042BFC"/>
    <w:rsid w:val="00044734"/>
    <w:rsid w:val="000447F2"/>
    <w:rsid w:val="00050B6C"/>
    <w:rsid w:val="00051BD5"/>
    <w:rsid w:val="00053A35"/>
    <w:rsid w:val="00053B23"/>
    <w:rsid w:val="000549D3"/>
    <w:rsid w:val="00055062"/>
    <w:rsid w:val="000558AB"/>
    <w:rsid w:val="00056B11"/>
    <w:rsid w:val="000625D0"/>
    <w:rsid w:val="00062BE8"/>
    <w:rsid w:val="0006425F"/>
    <w:rsid w:val="00065E70"/>
    <w:rsid w:val="00066140"/>
    <w:rsid w:val="0007201E"/>
    <w:rsid w:val="00073761"/>
    <w:rsid w:val="00073FA2"/>
    <w:rsid w:val="00075887"/>
    <w:rsid w:val="00076D14"/>
    <w:rsid w:val="000772D8"/>
    <w:rsid w:val="00082B8C"/>
    <w:rsid w:val="00082CD5"/>
    <w:rsid w:val="00082D63"/>
    <w:rsid w:val="00085B48"/>
    <w:rsid w:val="000870EF"/>
    <w:rsid w:val="00087E40"/>
    <w:rsid w:val="0009017C"/>
    <w:rsid w:val="000911AA"/>
    <w:rsid w:val="00095DC1"/>
    <w:rsid w:val="0009646C"/>
    <w:rsid w:val="000A24D7"/>
    <w:rsid w:val="000A5A73"/>
    <w:rsid w:val="000A731C"/>
    <w:rsid w:val="000B46C0"/>
    <w:rsid w:val="000B5750"/>
    <w:rsid w:val="000B75F1"/>
    <w:rsid w:val="000C4B4D"/>
    <w:rsid w:val="000C549E"/>
    <w:rsid w:val="000C6518"/>
    <w:rsid w:val="000C6673"/>
    <w:rsid w:val="000D04E0"/>
    <w:rsid w:val="000D0E4E"/>
    <w:rsid w:val="000E16A2"/>
    <w:rsid w:val="000E1C68"/>
    <w:rsid w:val="000E23EF"/>
    <w:rsid w:val="000E56AE"/>
    <w:rsid w:val="000E6610"/>
    <w:rsid w:val="000E6A0F"/>
    <w:rsid w:val="000E6F8A"/>
    <w:rsid w:val="000F0CFB"/>
    <w:rsid w:val="000F5E7D"/>
    <w:rsid w:val="000F7180"/>
    <w:rsid w:val="001003BD"/>
    <w:rsid w:val="00101E14"/>
    <w:rsid w:val="001036B6"/>
    <w:rsid w:val="001046C9"/>
    <w:rsid w:val="00105EBC"/>
    <w:rsid w:val="00107F09"/>
    <w:rsid w:val="00111823"/>
    <w:rsid w:val="00115C99"/>
    <w:rsid w:val="00122727"/>
    <w:rsid w:val="0012326F"/>
    <w:rsid w:val="001263C9"/>
    <w:rsid w:val="00126DD8"/>
    <w:rsid w:val="0013046D"/>
    <w:rsid w:val="00131EF3"/>
    <w:rsid w:val="0013210F"/>
    <w:rsid w:val="001329F3"/>
    <w:rsid w:val="00134A95"/>
    <w:rsid w:val="00136B2A"/>
    <w:rsid w:val="0014526E"/>
    <w:rsid w:val="00146D80"/>
    <w:rsid w:val="00150298"/>
    <w:rsid w:val="00151A37"/>
    <w:rsid w:val="001549FE"/>
    <w:rsid w:val="0015797B"/>
    <w:rsid w:val="00164C13"/>
    <w:rsid w:val="001670D3"/>
    <w:rsid w:val="00171CDE"/>
    <w:rsid w:val="0017251D"/>
    <w:rsid w:val="00173CD7"/>
    <w:rsid w:val="001749F2"/>
    <w:rsid w:val="001810BC"/>
    <w:rsid w:val="00181960"/>
    <w:rsid w:val="00182D39"/>
    <w:rsid w:val="00184035"/>
    <w:rsid w:val="00185C0B"/>
    <w:rsid w:val="00185F5D"/>
    <w:rsid w:val="0019043F"/>
    <w:rsid w:val="001927DA"/>
    <w:rsid w:val="00195CBA"/>
    <w:rsid w:val="001A4291"/>
    <w:rsid w:val="001A6EF6"/>
    <w:rsid w:val="001B592B"/>
    <w:rsid w:val="001B6C33"/>
    <w:rsid w:val="001B7C8B"/>
    <w:rsid w:val="001C3AA4"/>
    <w:rsid w:val="001D2122"/>
    <w:rsid w:val="001D45E1"/>
    <w:rsid w:val="001D5720"/>
    <w:rsid w:val="001D5AC5"/>
    <w:rsid w:val="001E239B"/>
    <w:rsid w:val="00202FA7"/>
    <w:rsid w:val="0020335B"/>
    <w:rsid w:val="00203602"/>
    <w:rsid w:val="002056C7"/>
    <w:rsid w:val="00205866"/>
    <w:rsid w:val="002104CD"/>
    <w:rsid w:val="002162B8"/>
    <w:rsid w:val="00223168"/>
    <w:rsid w:val="002251B5"/>
    <w:rsid w:val="0023022C"/>
    <w:rsid w:val="00230A18"/>
    <w:rsid w:val="0023537E"/>
    <w:rsid w:val="002424F6"/>
    <w:rsid w:val="0024348A"/>
    <w:rsid w:val="002461C4"/>
    <w:rsid w:val="002478D5"/>
    <w:rsid w:val="00253E37"/>
    <w:rsid w:val="00254DB0"/>
    <w:rsid w:val="00257721"/>
    <w:rsid w:val="00257AFE"/>
    <w:rsid w:val="00262D32"/>
    <w:rsid w:val="00263134"/>
    <w:rsid w:val="00267748"/>
    <w:rsid w:val="00267D76"/>
    <w:rsid w:val="00273CA0"/>
    <w:rsid w:val="002776C7"/>
    <w:rsid w:val="00282B2C"/>
    <w:rsid w:val="0028376E"/>
    <w:rsid w:val="00290B46"/>
    <w:rsid w:val="00290D10"/>
    <w:rsid w:val="002940F8"/>
    <w:rsid w:val="002A01B0"/>
    <w:rsid w:val="002A7111"/>
    <w:rsid w:val="002B01D2"/>
    <w:rsid w:val="002B43E2"/>
    <w:rsid w:val="002B5FAE"/>
    <w:rsid w:val="002B7D28"/>
    <w:rsid w:val="002C4C12"/>
    <w:rsid w:val="002C7F28"/>
    <w:rsid w:val="002D24F8"/>
    <w:rsid w:val="002E7EB9"/>
    <w:rsid w:val="002F00B7"/>
    <w:rsid w:val="002F0B03"/>
    <w:rsid w:val="002F0E46"/>
    <w:rsid w:val="002F136B"/>
    <w:rsid w:val="002F39BC"/>
    <w:rsid w:val="002F5EBD"/>
    <w:rsid w:val="00300A1F"/>
    <w:rsid w:val="00303497"/>
    <w:rsid w:val="00304CF1"/>
    <w:rsid w:val="00305FB3"/>
    <w:rsid w:val="00306290"/>
    <w:rsid w:val="0031059A"/>
    <w:rsid w:val="00312DD5"/>
    <w:rsid w:val="003132D8"/>
    <w:rsid w:val="00317015"/>
    <w:rsid w:val="00317A45"/>
    <w:rsid w:val="00322552"/>
    <w:rsid w:val="003271E1"/>
    <w:rsid w:val="00331DED"/>
    <w:rsid w:val="003329AD"/>
    <w:rsid w:val="00332A14"/>
    <w:rsid w:val="003334A8"/>
    <w:rsid w:val="0033591B"/>
    <w:rsid w:val="0033659A"/>
    <w:rsid w:val="00336FB2"/>
    <w:rsid w:val="003418DC"/>
    <w:rsid w:val="00345306"/>
    <w:rsid w:val="00350772"/>
    <w:rsid w:val="0035581E"/>
    <w:rsid w:val="003639C5"/>
    <w:rsid w:val="00364426"/>
    <w:rsid w:val="003648C9"/>
    <w:rsid w:val="00370702"/>
    <w:rsid w:val="0037098B"/>
    <w:rsid w:val="003738CA"/>
    <w:rsid w:val="00374512"/>
    <w:rsid w:val="0038291A"/>
    <w:rsid w:val="00383F8A"/>
    <w:rsid w:val="00386D7F"/>
    <w:rsid w:val="0039216B"/>
    <w:rsid w:val="00395077"/>
    <w:rsid w:val="0039617E"/>
    <w:rsid w:val="00396453"/>
    <w:rsid w:val="00397E00"/>
    <w:rsid w:val="003A66DD"/>
    <w:rsid w:val="003A6E19"/>
    <w:rsid w:val="003B1780"/>
    <w:rsid w:val="003B271E"/>
    <w:rsid w:val="003B5A59"/>
    <w:rsid w:val="003B780E"/>
    <w:rsid w:val="003C3898"/>
    <w:rsid w:val="003C7EF1"/>
    <w:rsid w:val="003E0D87"/>
    <w:rsid w:val="003E1393"/>
    <w:rsid w:val="003E1B46"/>
    <w:rsid w:val="003E32B6"/>
    <w:rsid w:val="003E3570"/>
    <w:rsid w:val="003E750D"/>
    <w:rsid w:val="003F033D"/>
    <w:rsid w:val="0040200A"/>
    <w:rsid w:val="004022C7"/>
    <w:rsid w:val="00405B85"/>
    <w:rsid w:val="00405BB7"/>
    <w:rsid w:val="0040687C"/>
    <w:rsid w:val="00406C67"/>
    <w:rsid w:val="00407AF9"/>
    <w:rsid w:val="00412643"/>
    <w:rsid w:val="00415700"/>
    <w:rsid w:val="004161D9"/>
    <w:rsid w:val="00421243"/>
    <w:rsid w:val="0042435B"/>
    <w:rsid w:val="00424F56"/>
    <w:rsid w:val="0042675E"/>
    <w:rsid w:val="004279E5"/>
    <w:rsid w:val="00431B09"/>
    <w:rsid w:val="00432976"/>
    <w:rsid w:val="00433E5F"/>
    <w:rsid w:val="00435D96"/>
    <w:rsid w:val="0044167C"/>
    <w:rsid w:val="00444801"/>
    <w:rsid w:val="004509E7"/>
    <w:rsid w:val="00450A1E"/>
    <w:rsid w:val="0045247A"/>
    <w:rsid w:val="00453DA4"/>
    <w:rsid w:val="00454194"/>
    <w:rsid w:val="00461632"/>
    <w:rsid w:val="00462871"/>
    <w:rsid w:val="00465AA0"/>
    <w:rsid w:val="00466940"/>
    <w:rsid w:val="00466F7B"/>
    <w:rsid w:val="00471956"/>
    <w:rsid w:val="00472D63"/>
    <w:rsid w:val="00481139"/>
    <w:rsid w:val="00484036"/>
    <w:rsid w:val="00484E59"/>
    <w:rsid w:val="0048664C"/>
    <w:rsid w:val="00486A74"/>
    <w:rsid w:val="004905DB"/>
    <w:rsid w:val="00495F12"/>
    <w:rsid w:val="004966E7"/>
    <w:rsid w:val="0049679C"/>
    <w:rsid w:val="004A224C"/>
    <w:rsid w:val="004A4ADE"/>
    <w:rsid w:val="004A4D10"/>
    <w:rsid w:val="004B4652"/>
    <w:rsid w:val="004B5E6C"/>
    <w:rsid w:val="004C01B5"/>
    <w:rsid w:val="004C330D"/>
    <w:rsid w:val="004C3BC9"/>
    <w:rsid w:val="004C5283"/>
    <w:rsid w:val="004C53A0"/>
    <w:rsid w:val="004C5558"/>
    <w:rsid w:val="004C6095"/>
    <w:rsid w:val="004C748E"/>
    <w:rsid w:val="004D25D7"/>
    <w:rsid w:val="004D6D25"/>
    <w:rsid w:val="004D7125"/>
    <w:rsid w:val="004D7B83"/>
    <w:rsid w:val="004E1A84"/>
    <w:rsid w:val="004E3353"/>
    <w:rsid w:val="004E56BC"/>
    <w:rsid w:val="004F262F"/>
    <w:rsid w:val="004F286A"/>
    <w:rsid w:val="004F5185"/>
    <w:rsid w:val="004F58DC"/>
    <w:rsid w:val="004F627A"/>
    <w:rsid w:val="004F66CB"/>
    <w:rsid w:val="004F7D8B"/>
    <w:rsid w:val="005102CF"/>
    <w:rsid w:val="00513485"/>
    <w:rsid w:val="0052091E"/>
    <w:rsid w:val="00523FAC"/>
    <w:rsid w:val="005304BE"/>
    <w:rsid w:val="005304FF"/>
    <w:rsid w:val="0053059C"/>
    <w:rsid w:val="005323D3"/>
    <w:rsid w:val="00533EDE"/>
    <w:rsid w:val="00533F5F"/>
    <w:rsid w:val="0053408A"/>
    <w:rsid w:val="00537593"/>
    <w:rsid w:val="005407F4"/>
    <w:rsid w:val="005421CD"/>
    <w:rsid w:val="0054260B"/>
    <w:rsid w:val="00547B69"/>
    <w:rsid w:val="005521A0"/>
    <w:rsid w:val="00557BFA"/>
    <w:rsid w:val="005630CB"/>
    <w:rsid w:val="00564681"/>
    <w:rsid w:val="00571D0A"/>
    <w:rsid w:val="00577C9F"/>
    <w:rsid w:val="005805EC"/>
    <w:rsid w:val="0059096F"/>
    <w:rsid w:val="005947A1"/>
    <w:rsid w:val="00596141"/>
    <w:rsid w:val="0059688D"/>
    <w:rsid w:val="005A2196"/>
    <w:rsid w:val="005A7067"/>
    <w:rsid w:val="005B3035"/>
    <w:rsid w:val="005B6288"/>
    <w:rsid w:val="005C53DF"/>
    <w:rsid w:val="005C5C06"/>
    <w:rsid w:val="005C71CF"/>
    <w:rsid w:val="005D1CFA"/>
    <w:rsid w:val="005D2642"/>
    <w:rsid w:val="005D708F"/>
    <w:rsid w:val="005E0D54"/>
    <w:rsid w:val="005E1459"/>
    <w:rsid w:val="005E5D08"/>
    <w:rsid w:val="005F114C"/>
    <w:rsid w:val="005F1596"/>
    <w:rsid w:val="005F416A"/>
    <w:rsid w:val="005F4351"/>
    <w:rsid w:val="005F4C5F"/>
    <w:rsid w:val="005F5733"/>
    <w:rsid w:val="006000A9"/>
    <w:rsid w:val="006008B5"/>
    <w:rsid w:val="00600F50"/>
    <w:rsid w:val="0060420C"/>
    <w:rsid w:val="006059BB"/>
    <w:rsid w:val="00606DF4"/>
    <w:rsid w:val="00610950"/>
    <w:rsid w:val="006112AC"/>
    <w:rsid w:val="00611D3F"/>
    <w:rsid w:val="00614D28"/>
    <w:rsid w:val="00617AD3"/>
    <w:rsid w:val="00625985"/>
    <w:rsid w:val="006305D7"/>
    <w:rsid w:val="00630CBE"/>
    <w:rsid w:val="00633C9A"/>
    <w:rsid w:val="006375D9"/>
    <w:rsid w:val="00640073"/>
    <w:rsid w:val="006411F4"/>
    <w:rsid w:val="00641E3F"/>
    <w:rsid w:val="00645F47"/>
    <w:rsid w:val="006552F8"/>
    <w:rsid w:val="00656739"/>
    <w:rsid w:val="00656901"/>
    <w:rsid w:val="006571C0"/>
    <w:rsid w:val="00657D2C"/>
    <w:rsid w:val="00662681"/>
    <w:rsid w:val="0066636A"/>
    <w:rsid w:val="00671B4C"/>
    <w:rsid w:val="00674D19"/>
    <w:rsid w:val="00677DDC"/>
    <w:rsid w:val="00682976"/>
    <w:rsid w:val="00683A39"/>
    <w:rsid w:val="00693BCB"/>
    <w:rsid w:val="006951CB"/>
    <w:rsid w:val="00696093"/>
    <w:rsid w:val="006A02E4"/>
    <w:rsid w:val="006A1314"/>
    <w:rsid w:val="006A3A8D"/>
    <w:rsid w:val="006B15E1"/>
    <w:rsid w:val="006B2DA3"/>
    <w:rsid w:val="006B4080"/>
    <w:rsid w:val="006B7005"/>
    <w:rsid w:val="006C0B72"/>
    <w:rsid w:val="006C4CA9"/>
    <w:rsid w:val="006C5354"/>
    <w:rsid w:val="006D05FD"/>
    <w:rsid w:val="006D0841"/>
    <w:rsid w:val="006D276C"/>
    <w:rsid w:val="006D5EF8"/>
    <w:rsid w:val="006D7ECC"/>
    <w:rsid w:val="006E1D2A"/>
    <w:rsid w:val="006E4E67"/>
    <w:rsid w:val="006E7D13"/>
    <w:rsid w:val="006F065F"/>
    <w:rsid w:val="006F0E77"/>
    <w:rsid w:val="006F1A5E"/>
    <w:rsid w:val="006F2112"/>
    <w:rsid w:val="006F2811"/>
    <w:rsid w:val="006F6D1A"/>
    <w:rsid w:val="006F7951"/>
    <w:rsid w:val="00700ECD"/>
    <w:rsid w:val="00701E06"/>
    <w:rsid w:val="0070517E"/>
    <w:rsid w:val="00705B51"/>
    <w:rsid w:val="00711389"/>
    <w:rsid w:val="007116D0"/>
    <w:rsid w:val="007136DE"/>
    <w:rsid w:val="007139DB"/>
    <w:rsid w:val="0071645F"/>
    <w:rsid w:val="00716464"/>
    <w:rsid w:val="00716D85"/>
    <w:rsid w:val="00717F4A"/>
    <w:rsid w:val="00722A2F"/>
    <w:rsid w:val="007248FF"/>
    <w:rsid w:val="007269FE"/>
    <w:rsid w:val="00732FF8"/>
    <w:rsid w:val="00740EC1"/>
    <w:rsid w:val="0074204F"/>
    <w:rsid w:val="00745F8B"/>
    <w:rsid w:val="007474A0"/>
    <w:rsid w:val="00751CD8"/>
    <w:rsid w:val="00761C68"/>
    <w:rsid w:val="00764B73"/>
    <w:rsid w:val="00774A1F"/>
    <w:rsid w:val="00774F12"/>
    <w:rsid w:val="00775643"/>
    <w:rsid w:val="0078394D"/>
    <w:rsid w:val="007845B1"/>
    <w:rsid w:val="00785EBD"/>
    <w:rsid w:val="00790D88"/>
    <w:rsid w:val="00791D9B"/>
    <w:rsid w:val="00793189"/>
    <w:rsid w:val="00794A08"/>
    <w:rsid w:val="00795009"/>
    <w:rsid w:val="00797AE4"/>
    <w:rsid w:val="007A2BD8"/>
    <w:rsid w:val="007A3572"/>
    <w:rsid w:val="007B2390"/>
    <w:rsid w:val="007B4414"/>
    <w:rsid w:val="007C45E9"/>
    <w:rsid w:val="007C7F1E"/>
    <w:rsid w:val="007D1ECC"/>
    <w:rsid w:val="007D290A"/>
    <w:rsid w:val="007D4705"/>
    <w:rsid w:val="007D4E03"/>
    <w:rsid w:val="007D534F"/>
    <w:rsid w:val="007E052D"/>
    <w:rsid w:val="007E0554"/>
    <w:rsid w:val="007E093B"/>
    <w:rsid w:val="007E0DD9"/>
    <w:rsid w:val="007E10C9"/>
    <w:rsid w:val="007E20A5"/>
    <w:rsid w:val="007E25A9"/>
    <w:rsid w:val="007E57A9"/>
    <w:rsid w:val="007F04C7"/>
    <w:rsid w:val="007F13C6"/>
    <w:rsid w:val="007F4E25"/>
    <w:rsid w:val="007F4ECA"/>
    <w:rsid w:val="007F509F"/>
    <w:rsid w:val="00807661"/>
    <w:rsid w:val="00807F6C"/>
    <w:rsid w:val="00811931"/>
    <w:rsid w:val="00821C62"/>
    <w:rsid w:val="00821EC7"/>
    <w:rsid w:val="008223E6"/>
    <w:rsid w:val="00826812"/>
    <w:rsid w:val="008346B6"/>
    <w:rsid w:val="00834F3B"/>
    <w:rsid w:val="008412C3"/>
    <w:rsid w:val="00842CE3"/>
    <w:rsid w:val="00847542"/>
    <w:rsid w:val="008476FE"/>
    <w:rsid w:val="00850081"/>
    <w:rsid w:val="00852313"/>
    <w:rsid w:val="00852348"/>
    <w:rsid w:val="008535AF"/>
    <w:rsid w:val="00855EAD"/>
    <w:rsid w:val="00856911"/>
    <w:rsid w:val="008575AC"/>
    <w:rsid w:val="008605D0"/>
    <w:rsid w:val="00861A8D"/>
    <w:rsid w:val="00863930"/>
    <w:rsid w:val="00863A22"/>
    <w:rsid w:val="00864A7F"/>
    <w:rsid w:val="00866B31"/>
    <w:rsid w:val="00867F51"/>
    <w:rsid w:val="00871F7F"/>
    <w:rsid w:val="00875451"/>
    <w:rsid w:val="008775FF"/>
    <w:rsid w:val="008776A8"/>
    <w:rsid w:val="00881031"/>
    <w:rsid w:val="008818E5"/>
    <w:rsid w:val="00893ADE"/>
    <w:rsid w:val="00895427"/>
    <w:rsid w:val="00895ED6"/>
    <w:rsid w:val="0089672A"/>
    <w:rsid w:val="00897CBD"/>
    <w:rsid w:val="008A03D0"/>
    <w:rsid w:val="008A290E"/>
    <w:rsid w:val="008A34BA"/>
    <w:rsid w:val="008A3B6C"/>
    <w:rsid w:val="008B00B4"/>
    <w:rsid w:val="008B2AEA"/>
    <w:rsid w:val="008B346B"/>
    <w:rsid w:val="008B7F56"/>
    <w:rsid w:val="008C0452"/>
    <w:rsid w:val="008C1305"/>
    <w:rsid w:val="008C333A"/>
    <w:rsid w:val="008C463C"/>
    <w:rsid w:val="008C7502"/>
    <w:rsid w:val="008D1629"/>
    <w:rsid w:val="008E4631"/>
    <w:rsid w:val="008E548A"/>
    <w:rsid w:val="008E55F3"/>
    <w:rsid w:val="008E75E3"/>
    <w:rsid w:val="008F4069"/>
    <w:rsid w:val="008F5042"/>
    <w:rsid w:val="00901F90"/>
    <w:rsid w:val="009052F7"/>
    <w:rsid w:val="00905929"/>
    <w:rsid w:val="009064B9"/>
    <w:rsid w:val="0091024C"/>
    <w:rsid w:val="0091034F"/>
    <w:rsid w:val="00911467"/>
    <w:rsid w:val="009126AF"/>
    <w:rsid w:val="00915286"/>
    <w:rsid w:val="00915786"/>
    <w:rsid w:val="009267A7"/>
    <w:rsid w:val="0093072D"/>
    <w:rsid w:val="009362DF"/>
    <w:rsid w:val="0093762F"/>
    <w:rsid w:val="0094416C"/>
    <w:rsid w:val="00947502"/>
    <w:rsid w:val="0095123D"/>
    <w:rsid w:val="009525B5"/>
    <w:rsid w:val="00955E30"/>
    <w:rsid w:val="00956E43"/>
    <w:rsid w:val="009602FF"/>
    <w:rsid w:val="009633C1"/>
    <w:rsid w:val="009723A3"/>
    <w:rsid w:val="00972E10"/>
    <w:rsid w:val="0097575B"/>
    <w:rsid w:val="009778B6"/>
    <w:rsid w:val="00980AD9"/>
    <w:rsid w:val="009823B1"/>
    <w:rsid w:val="0098246B"/>
    <w:rsid w:val="00983508"/>
    <w:rsid w:val="0098635F"/>
    <w:rsid w:val="00986A6B"/>
    <w:rsid w:val="00997E1E"/>
    <w:rsid w:val="009A30FF"/>
    <w:rsid w:val="009A5A4B"/>
    <w:rsid w:val="009A6136"/>
    <w:rsid w:val="009A7691"/>
    <w:rsid w:val="009B082B"/>
    <w:rsid w:val="009B1AC6"/>
    <w:rsid w:val="009B38B3"/>
    <w:rsid w:val="009B5533"/>
    <w:rsid w:val="009C4F95"/>
    <w:rsid w:val="009C551E"/>
    <w:rsid w:val="009C5CDE"/>
    <w:rsid w:val="009C6553"/>
    <w:rsid w:val="009D30D3"/>
    <w:rsid w:val="009D3E9F"/>
    <w:rsid w:val="009D5BAC"/>
    <w:rsid w:val="009D63B5"/>
    <w:rsid w:val="009D7B93"/>
    <w:rsid w:val="009E31B3"/>
    <w:rsid w:val="009E3E8E"/>
    <w:rsid w:val="009E5253"/>
    <w:rsid w:val="009E5A35"/>
    <w:rsid w:val="009F496D"/>
    <w:rsid w:val="00A001A0"/>
    <w:rsid w:val="00A01C3B"/>
    <w:rsid w:val="00A01F34"/>
    <w:rsid w:val="00A0427F"/>
    <w:rsid w:val="00A0690D"/>
    <w:rsid w:val="00A069FD"/>
    <w:rsid w:val="00A1082A"/>
    <w:rsid w:val="00A11F06"/>
    <w:rsid w:val="00A15C88"/>
    <w:rsid w:val="00A21CBA"/>
    <w:rsid w:val="00A233C5"/>
    <w:rsid w:val="00A25207"/>
    <w:rsid w:val="00A27A27"/>
    <w:rsid w:val="00A304D1"/>
    <w:rsid w:val="00A34141"/>
    <w:rsid w:val="00A34336"/>
    <w:rsid w:val="00A35A31"/>
    <w:rsid w:val="00A41CB9"/>
    <w:rsid w:val="00A43390"/>
    <w:rsid w:val="00A43D2D"/>
    <w:rsid w:val="00A446DD"/>
    <w:rsid w:val="00A45175"/>
    <w:rsid w:val="00A45BFD"/>
    <w:rsid w:val="00A4684A"/>
    <w:rsid w:val="00A47947"/>
    <w:rsid w:val="00A53B50"/>
    <w:rsid w:val="00A567AA"/>
    <w:rsid w:val="00A60FC1"/>
    <w:rsid w:val="00A61443"/>
    <w:rsid w:val="00A62BEA"/>
    <w:rsid w:val="00A64456"/>
    <w:rsid w:val="00A6699C"/>
    <w:rsid w:val="00A76454"/>
    <w:rsid w:val="00A824B5"/>
    <w:rsid w:val="00A82833"/>
    <w:rsid w:val="00A83C79"/>
    <w:rsid w:val="00A83F0C"/>
    <w:rsid w:val="00A85183"/>
    <w:rsid w:val="00A864AB"/>
    <w:rsid w:val="00A9182F"/>
    <w:rsid w:val="00A9283E"/>
    <w:rsid w:val="00A9682D"/>
    <w:rsid w:val="00AA33F2"/>
    <w:rsid w:val="00AA349E"/>
    <w:rsid w:val="00AA42B2"/>
    <w:rsid w:val="00AB0128"/>
    <w:rsid w:val="00AB5E4B"/>
    <w:rsid w:val="00AC2CFD"/>
    <w:rsid w:val="00AC5E3E"/>
    <w:rsid w:val="00AD3190"/>
    <w:rsid w:val="00AD3ECB"/>
    <w:rsid w:val="00AD6FD8"/>
    <w:rsid w:val="00AD7B92"/>
    <w:rsid w:val="00AE52A3"/>
    <w:rsid w:val="00AF2668"/>
    <w:rsid w:val="00AF45AD"/>
    <w:rsid w:val="00AF498A"/>
    <w:rsid w:val="00AF4B88"/>
    <w:rsid w:val="00AF6547"/>
    <w:rsid w:val="00B02C11"/>
    <w:rsid w:val="00B07A6F"/>
    <w:rsid w:val="00B119C1"/>
    <w:rsid w:val="00B15966"/>
    <w:rsid w:val="00B20E74"/>
    <w:rsid w:val="00B25A68"/>
    <w:rsid w:val="00B361AC"/>
    <w:rsid w:val="00B42AA2"/>
    <w:rsid w:val="00B47E10"/>
    <w:rsid w:val="00B50508"/>
    <w:rsid w:val="00B53E09"/>
    <w:rsid w:val="00B54094"/>
    <w:rsid w:val="00B56F8C"/>
    <w:rsid w:val="00B575D3"/>
    <w:rsid w:val="00B679AC"/>
    <w:rsid w:val="00B70957"/>
    <w:rsid w:val="00B71BCA"/>
    <w:rsid w:val="00B71C4D"/>
    <w:rsid w:val="00B73734"/>
    <w:rsid w:val="00B740C0"/>
    <w:rsid w:val="00B7629C"/>
    <w:rsid w:val="00B816D3"/>
    <w:rsid w:val="00B81B72"/>
    <w:rsid w:val="00B8286A"/>
    <w:rsid w:val="00B839BB"/>
    <w:rsid w:val="00B8611E"/>
    <w:rsid w:val="00B8770D"/>
    <w:rsid w:val="00B91D2A"/>
    <w:rsid w:val="00B91D51"/>
    <w:rsid w:val="00B951A9"/>
    <w:rsid w:val="00B9529B"/>
    <w:rsid w:val="00B95E99"/>
    <w:rsid w:val="00B97DAF"/>
    <w:rsid w:val="00BA1506"/>
    <w:rsid w:val="00BB5F32"/>
    <w:rsid w:val="00BC0E54"/>
    <w:rsid w:val="00BC2BE3"/>
    <w:rsid w:val="00BD18A4"/>
    <w:rsid w:val="00BD6D38"/>
    <w:rsid w:val="00BE0188"/>
    <w:rsid w:val="00BE0EA3"/>
    <w:rsid w:val="00BE7DD6"/>
    <w:rsid w:val="00BF03FC"/>
    <w:rsid w:val="00BF0A66"/>
    <w:rsid w:val="00BF3260"/>
    <w:rsid w:val="00BF5224"/>
    <w:rsid w:val="00BF5A87"/>
    <w:rsid w:val="00BF649A"/>
    <w:rsid w:val="00BF7417"/>
    <w:rsid w:val="00C03795"/>
    <w:rsid w:val="00C101FF"/>
    <w:rsid w:val="00C12CBD"/>
    <w:rsid w:val="00C13A50"/>
    <w:rsid w:val="00C2690C"/>
    <w:rsid w:val="00C27947"/>
    <w:rsid w:val="00C3135C"/>
    <w:rsid w:val="00C33526"/>
    <w:rsid w:val="00C33899"/>
    <w:rsid w:val="00C35CF2"/>
    <w:rsid w:val="00C35D97"/>
    <w:rsid w:val="00C405C0"/>
    <w:rsid w:val="00C42E28"/>
    <w:rsid w:val="00C440E4"/>
    <w:rsid w:val="00C54439"/>
    <w:rsid w:val="00C546CB"/>
    <w:rsid w:val="00C56B3F"/>
    <w:rsid w:val="00C631DF"/>
    <w:rsid w:val="00C65D88"/>
    <w:rsid w:val="00C70FB7"/>
    <w:rsid w:val="00C719C5"/>
    <w:rsid w:val="00C72816"/>
    <w:rsid w:val="00C76DCF"/>
    <w:rsid w:val="00C82788"/>
    <w:rsid w:val="00C8311F"/>
    <w:rsid w:val="00C879F8"/>
    <w:rsid w:val="00C93EED"/>
    <w:rsid w:val="00C94B67"/>
    <w:rsid w:val="00C9627A"/>
    <w:rsid w:val="00C9687B"/>
    <w:rsid w:val="00C9768D"/>
    <w:rsid w:val="00CA1407"/>
    <w:rsid w:val="00CA29BB"/>
    <w:rsid w:val="00CA6B34"/>
    <w:rsid w:val="00CA71DF"/>
    <w:rsid w:val="00CB05B8"/>
    <w:rsid w:val="00CB2A3C"/>
    <w:rsid w:val="00CB3D59"/>
    <w:rsid w:val="00CB709D"/>
    <w:rsid w:val="00CB7146"/>
    <w:rsid w:val="00CC439F"/>
    <w:rsid w:val="00CD690A"/>
    <w:rsid w:val="00CD6BBA"/>
    <w:rsid w:val="00CD7C0B"/>
    <w:rsid w:val="00CE0660"/>
    <w:rsid w:val="00CE2621"/>
    <w:rsid w:val="00CE3AFB"/>
    <w:rsid w:val="00CF1AAE"/>
    <w:rsid w:val="00CF20A6"/>
    <w:rsid w:val="00CF6CF0"/>
    <w:rsid w:val="00D021D5"/>
    <w:rsid w:val="00D07734"/>
    <w:rsid w:val="00D11311"/>
    <w:rsid w:val="00D2453E"/>
    <w:rsid w:val="00D25EC0"/>
    <w:rsid w:val="00D30B4F"/>
    <w:rsid w:val="00D329F6"/>
    <w:rsid w:val="00D33C99"/>
    <w:rsid w:val="00D34393"/>
    <w:rsid w:val="00D34424"/>
    <w:rsid w:val="00D4103B"/>
    <w:rsid w:val="00D4297C"/>
    <w:rsid w:val="00D43DB6"/>
    <w:rsid w:val="00D44D1A"/>
    <w:rsid w:val="00D4575B"/>
    <w:rsid w:val="00D465FD"/>
    <w:rsid w:val="00D50227"/>
    <w:rsid w:val="00D51131"/>
    <w:rsid w:val="00D54DB8"/>
    <w:rsid w:val="00D6624C"/>
    <w:rsid w:val="00D67AA8"/>
    <w:rsid w:val="00D736C0"/>
    <w:rsid w:val="00D76E4B"/>
    <w:rsid w:val="00D82B9B"/>
    <w:rsid w:val="00D833FC"/>
    <w:rsid w:val="00D85FAD"/>
    <w:rsid w:val="00D8660E"/>
    <w:rsid w:val="00D927F1"/>
    <w:rsid w:val="00D970BE"/>
    <w:rsid w:val="00DA02F1"/>
    <w:rsid w:val="00DA1206"/>
    <w:rsid w:val="00DA1DE0"/>
    <w:rsid w:val="00DA2C85"/>
    <w:rsid w:val="00DA2F40"/>
    <w:rsid w:val="00DA514A"/>
    <w:rsid w:val="00DA5209"/>
    <w:rsid w:val="00DA5344"/>
    <w:rsid w:val="00DA642A"/>
    <w:rsid w:val="00DA6AA9"/>
    <w:rsid w:val="00DB2DF4"/>
    <w:rsid w:val="00DB2F76"/>
    <w:rsid w:val="00DB6767"/>
    <w:rsid w:val="00DB7139"/>
    <w:rsid w:val="00DB78DD"/>
    <w:rsid w:val="00DC38B8"/>
    <w:rsid w:val="00DC3F5B"/>
    <w:rsid w:val="00DC5DDB"/>
    <w:rsid w:val="00DC64AC"/>
    <w:rsid w:val="00DD13D2"/>
    <w:rsid w:val="00DD1450"/>
    <w:rsid w:val="00DD4FF7"/>
    <w:rsid w:val="00DD6641"/>
    <w:rsid w:val="00DE10A9"/>
    <w:rsid w:val="00DE1503"/>
    <w:rsid w:val="00DE3CF8"/>
    <w:rsid w:val="00DE3E04"/>
    <w:rsid w:val="00DE4788"/>
    <w:rsid w:val="00DE5B39"/>
    <w:rsid w:val="00DE7A80"/>
    <w:rsid w:val="00DF0F40"/>
    <w:rsid w:val="00DF3138"/>
    <w:rsid w:val="00DF4170"/>
    <w:rsid w:val="00E02C72"/>
    <w:rsid w:val="00E05A04"/>
    <w:rsid w:val="00E05F44"/>
    <w:rsid w:val="00E13071"/>
    <w:rsid w:val="00E13332"/>
    <w:rsid w:val="00E13A16"/>
    <w:rsid w:val="00E13B29"/>
    <w:rsid w:val="00E20249"/>
    <w:rsid w:val="00E229E3"/>
    <w:rsid w:val="00E22E8E"/>
    <w:rsid w:val="00E24E21"/>
    <w:rsid w:val="00E315CA"/>
    <w:rsid w:val="00E3348E"/>
    <w:rsid w:val="00E34A02"/>
    <w:rsid w:val="00E405F8"/>
    <w:rsid w:val="00E40CCF"/>
    <w:rsid w:val="00E45605"/>
    <w:rsid w:val="00E47A67"/>
    <w:rsid w:val="00E52780"/>
    <w:rsid w:val="00E63385"/>
    <w:rsid w:val="00E74B1C"/>
    <w:rsid w:val="00E7691A"/>
    <w:rsid w:val="00E76B2E"/>
    <w:rsid w:val="00E81057"/>
    <w:rsid w:val="00E81B32"/>
    <w:rsid w:val="00E8497D"/>
    <w:rsid w:val="00E84FB7"/>
    <w:rsid w:val="00E86D96"/>
    <w:rsid w:val="00E87541"/>
    <w:rsid w:val="00E91EFC"/>
    <w:rsid w:val="00E93EA5"/>
    <w:rsid w:val="00EA12BE"/>
    <w:rsid w:val="00EA1438"/>
    <w:rsid w:val="00EA29FA"/>
    <w:rsid w:val="00EB0DDD"/>
    <w:rsid w:val="00EB1762"/>
    <w:rsid w:val="00EB3DC3"/>
    <w:rsid w:val="00EC5C6B"/>
    <w:rsid w:val="00ED487E"/>
    <w:rsid w:val="00ED5E31"/>
    <w:rsid w:val="00EE06FC"/>
    <w:rsid w:val="00EE2C2E"/>
    <w:rsid w:val="00EE39B3"/>
    <w:rsid w:val="00EE4409"/>
    <w:rsid w:val="00EE6BDB"/>
    <w:rsid w:val="00EF1E57"/>
    <w:rsid w:val="00EF520B"/>
    <w:rsid w:val="00F008F9"/>
    <w:rsid w:val="00F0096C"/>
    <w:rsid w:val="00F03B0D"/>
    <w:rsid w:val="00F04DED"/>
    <w:rsid w:val="00F1071E"/>
    <w:rsid w:val="00F164F9"/>
    <w:rsid w:val="00F2124E"/>
    <w:rsid w:val="00F22771"/>
    <w:rsid w:val="00F244C7"/>
    <w:rsid w:val="00F245E5"/>
    <w:rsid w:val="00F24DAC"/>
    <w:rsid w:val="00F257E8"/>
    <w:rsid w:val="00F259C0"/>
    <w:rsid w:val="00F31516"/>
    <w:rsid w:val="00F32831"/>
    <w:rsid w:val="00F36469"/>
    <w:rsid w:val="00F4075B"/>
    <w:rsid w:val="00F464D4"/>
    <w:rsid w:val="00F5229F"/>
    <w:rsid w:val="00F5346D"/>
    <w:rsid w:val="00F53BF1"/>
    <w:rsid w:val="00F5617E"/>
    <w:rsid w:val="00F565F3"/>
    <w:rsid w:val="00F57C4E"/>
    <w:rsid w:val="00F6501C"/>
    <w:rsid w:val="00F66C4E"/>
    <w:rsid w:val="00F72EE6"/>
    <w:rsid w:val="00F75A05"/>
    <w:rsid w:val="00F75EA4"/>
    <w:rsid w:val="00F770D6"/>
    <w:rsid w:val="00F81AEB"/>
    <w:rsid w:val="00F83CE6"/>
    <w:rsid w:val="00F8455A"/>
    <w:rsid w:val="00F96998"/>
    <w:rsid w:val="00F96E20"/>
    <w:rsid w:val="00FA0873"/>
    <w:rsid w:val="00FA2D01"/>
    <w:rsid w:val="00FA61B9"/>
    <w:rsid w:val="00FC2746"/>
    <w:rsid w:val="00FC5439"/>
    <w:rsid w:val="00FC550E"/>
    <w:rsid w:val="00FC5889"/>
    <w:rsid w:val="00FC58A1"/>
    <w:rsid w:val="00FD7103"/>
    <w:rsid w:val="00FE0A42"/>
    <w:rsid w:val="00FE1AA3"/>
    <w:rsid w:val="00FE486D"/>
    <w:rsid w:val="00FE5B14"/>
    <w:rsid w:val="00FE6991"/>
    <w:rsid w:val="00FE6BF2"/>
    <w:rsid w:val="00FF287F"/>
    <w:rsid w:val="00FF2AF5"/>
    <w:rsid w:val="00FF3B87"/>
    <w:rsid w:val="00FF641B"/>
    <w:rsid w:val="00FF7B9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93071F9-729C-4E69-B01E-BD117390EB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824B5"/>
    <w:pPr>
      <w:widowControl w:val="0"/>
      <w:jc w:val="both"/>
    </w:pPr>
  </w:style>
  <w:style w:type="paragraph" w:styleId="1b">
    <w:name w:val="heading 1"/>
    <w:aliases w:val="摘要Abstract"/>
    <w:basedOn w:val="a0"/>
    <w:next w:val="a0"/>
    <w:link w:val="1Char"/>
    <w:uiPriority w:val="9"/>
    <w:qFormat/>
    <w:rsid w:val="002E7EB9"/>
    <w:pPr>
      <w:spacing w:before="2040" w:after="240"/>
      <w:jc w:val="center"/>
      <w:outlineLvl w:val="0"/>
    </w:pPr>
    <w:rPr>
      <w:rFonts w:ascii="黑体" w:eastAsia="黑体" w:hAnsi="黑体"/>
      <w:sz w:val="36"/>
      <w:szCs w:val="36"/>
    </w:rPr>
  </w:style>
  <w:style w:type="paragraph" w:styleId="2">
    <w:name w:val="heading 2"/>
    <w:aliases w:val="标题1"/>
    <w:basedOn w:val="a0"/>
    <w:next w:val="a0"/>
    <w:link w:val="2Char"/>
    <w:uiPriority w:val="9"/>
    <w:unhideWhenUsed/>
    <w:qFormat/>
    <w:rsid w:val="009778B6"/>
    <w:pPr>
      <w:numPr>
        <w:numId w:val="3"/>
      </w:numPr>
      <w:contextualSpacing/>
      <w:jc w:val="center"/>
      <w:outlineLvl w:val="1"/>
    </w:pPr>
    <w:rPr>
      <w:rFonts w:ascii="Times New Roman" w:eastAsia="黑体" w:hAnsi="宋体" w:cs="Times New Roman"/>
      <w:sz w:val="36"/>
      <w:szCs w:val="24"/>
    </w:rPr>
  </w:style>
  <w:style w:type="paragraph" w:styleId="3">
    <w:name w:val="heading 3"/>
    <w:aliases w:val="标题 1.1"/>
    <w:basedOn w:val="a0"/>
    <w:next w:val="a0"/>
    <w:link w:val="3Char"/>
    <w:uiPriority w:val="9"/>
    <w:unhideWhenUsed/>
    <w:qFormat/>
    <w:rsid w:val="00C9627A"/>
    <w:pPr>
      <w:numPr>
        <w:ilvl w:val="1"/>
        <w:numId w:val="19"/>
      </w:numPr>
      <w:spacing w:before="240" w:line="330" w:lineRule="atLeast"/>
      <w:contextualSpacing/>
      <w:outlineLvl w:val="2"/>
    </w:pPr>
    <w:rPr>
      <w:rFonts w:ascii="Times New Roman" w:eastAsia="宋体" w:hAnsi="Times New Roman" w:cs="Times New Roman"/>
      <w:sz w:val="28"/>
      <w:szCs w:val="28"/>
    </w:rPr>
  </w:style>
  <w:style w:type="paragraph" w:styleId="4">
    <w:name w:val="heading 4"/>
    <w:aliases w:val="标题 1.1.1"/>
    <w:basedOn w:val="3"/>
    <w:next w:val="a0"/>
    <w:link w:val="4Char"/>
    <w:uiPriority w:val="9"/>
    <w:unhideWhenUsed/>
    <w:qFormat/>
    <w:rsid w:val="00C9627A"/>
    <w:pPr>
      <w:numPr>
        <w:ilvl w:val="2"/>
      </w:numPr>
      <w:spacing w:line="300" w:lineRule="auto"/>
      <w:outlineLvl w:val="3"/>
    </w:pPr>
    <w:rPr>
      <w:rFonts w:eastAsia="黑体"/>
      <w:kern w:val="0"/>
      <w:sz w:val="24"/>
      <w:szCs w:val="24"/>
    </w:rPr>
  </w:style>
  <w:style w:type="paragraph" w:styleId="50">
    <w:name w:val="heading 5"/>
    <w:basedOn w:val="a0"/>
    <w:next w:val="a0"/>
    <w:link w:val="5Char"/>
    <w:uiPriority w:val="9"/>
    <w:unhideWhenUsed/>
    <w:qFormat/>
    <w:rsid w:val="00F244C7"/>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6F211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rsid w:val="006F2112"/>
    <w:rPr>
      <w:sz w:val="18"/>
      <w:szCs w:val="18"/>
    </w:rPr>
  </w:style>
  <w:style w:type="paragraph" w:styleId="a5">
    <w:name w:val="footer"/>
    <w:basedOn w:val="a0"/>
    <w:link w:val="Char0"/>
    <w:uiPriority w:val="99"/>
    <w:unhideWhenUsed/>
    <w:rsid w:val="006F2112"/>
    <w:pPr>
      <w:tabs>
        <w:tab w:val="center" w:pos="4153"/>
        <w:tab w:val="right" w:pos="8306"/>
      </w:tabs>
      <w:snapToGrid w:val="0"/>
      <w:jc w:val="left"/>
    </w:pPr>
    <w:rPr>
      <w:sz w:val="18"/>
      <w:szCs w:val="18"/>
    </w:rPr>
  </w:style>
  <w:style w:type="character" w:customStyle="1" w:styleId="Char0">
    <w:name w:val="页脚 Char"/>
    <w:basedOn w:val="a1"/>
    <w:link w:val="a5"/>
    <w:uiPriority w:val="99"/>
    <w:rsid w:val="006F2112"/>
    <w:rPr>
      <w:sz w:val="18"/>
      <w:szCs w:val="18"/>
    </w:rPr>
  </w:style>
  <w:style w:type="character" w:customStyle="1" w:styleId="1Char">
    <w:name w:val="标题 1 Char"/>
    <w:aliases w:val="摘要Abstract Char"/>
    <w:basedOn w:val="a1"/>
    <w:link w:val="1b"/>
    <w:uiPriority w:val="9"/>
    <w:rsid w:val="002E7EB9"/>
    <w:rPr>
      <w:rFonts w:ascii="黑体" w:eastAsia="黑体" w:hAnsi="黑体"/>
      <w:sz w:val="36"/>
      <w:szCs w:val="36"/>
    </w:rPr>
  </w:style>
  <w:style w:type="character" w:customStyle="1" w:styleId="2Char">
    <w:name w:val="标题 2 Char"/>
    <w:aliases w:val="标题1 Char"/>
    <w:basedOn w:val="a1"/>
    <w:link w:val="2"/>
    <w:uiPriority w:val="9"/>
    <w:rsid w:val="009778B6"/>
    <w:rPr>
      <w:rFonts w:ascii="Times New Roman" w:eastAsia="黑体" w:hAnsi="宋体" w:cs="Times New Roman"/>
      <w:sz w:val="36"/>
      <w:szCs w:val="24"/>
    </w:rPr>
  </w:style>
  <w:style w:type="character" w:customStyle="1" w:styleId="3Char">
    <w:name w:val="标题 3 Char"/>
    <w:aliases w:val="标题 1.1 Char"/>
    <w:basedOn w:val="a1"/>
    <w:link w:val="3"/>
    <w:uiPriority w:val="9"/>
    <w:rsid w:val="00C9627A"/>
    <w:rPr>
      <w:rFonts w:ascii="Times New Roman" w:eastAsia="宋体" w:hAnsi="Times New Roman" w:cs="Times New Roman"/>
      <w:sz w:val="28"/>
      <w:szCs w:val="28"/>
    </w:rPr>
  </w:style>
  <w:style w:type="character" w:customStyle="1" w:styleId="4Char">
    <w:name w:val="标题 4 Char"/>
    <w:aliases w:val="标题 1.1.1 Char"/>
    <w:basedOn w:val="a1"/>
    <w:link w:val="4"/>
    <w:uiPriority w:val="9"/>
    <w:rsid w:val="00C9627A"/>
    <w:rPr>
      <w:rFonts w:ascii="Times New Roman" w:eastAsia="黑体" w:hAnsi="Times New Roman" w:cs="Times New Roman"/>
      <w:kern w:val="0"/>
      <w:sz w:val="24"/>
      <w:szCs w:val="24"/>
    </w:rPr>
  </w:style>
  <w:style w:type="paragraph" w:customStyle="1" w:styleId="a6">
    <w:name w:val="内容"/>
    <w:basedOn w:val="a0"/>
    <w:link w:val="Char1"/>
    <w:qFormat/>
    <w:rsid w:val="00F259C0"/>
    <w:pPr>
      <w:spacing w:before="240" w:line="300" w:lineRule="auto"/>
      <w:ind w:firstLineChars="200" w:firstLine="480"/>
      <w:contextualSpacing/>
    </w:pPr>
    <w:rPr>
      <w:rFonts w:ascii="Times New Roman" w:eastAsia="宋体" w:hAnsi="Times New Roman" w:cs="Times New Roman"/>
      <w:sz w:val="24"/>
      <w:szCs w:val="20"/>
    </w:rPr>
  </w:style>
  <w:style w:type="character" w:customStyle="1" w:styleId="Char1">
    <w:name w:val="内容 Char"/>
    <w:basedOn w:val="a1"/>
    <w:link w:val="a6"/>
    <w:rsid w:val="00F259C0"/>
    <w:rPr>
      <w:rFonts w:ascii="Times New Roman" w:eastAsia="宋体" w:hAnsi="Times New Roman" w:cs="Times New Roman"/>
      <w:sz w:val="24"/>
      <w:szCs w:val="20"/>
    </w:rPr>
  </w:style>
  <w:style w:type="table" w:styleId="a7">
    <w:name w:val="Table Grid"/>
    <w:basedOn w:val="a2"/>
    <w:uiPriority w:val="39"/>
    <w:rsid w:val="00BC0E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参考文献"/>
    <w:basedOn w:val="a0"/>
    <w:link w:val="Char2"/>
    <w:qFormat/>
    <w:rsid w:val="00BC0E54"/>
    <w:pPr>
      <w:numPr>
        <w:numId w:val="1"/>
      </w:numPr>
      <w:spacing w:line="300" w:lineRule="auto"/>
    </w:pPr>
    <w:rPr>
      <w:rFonts w:ascii="Times New Roman" w:eastAsia="宋体" w:hAnsi="Times New Roman" w:cs="Times New Roman"/>
      <w:sz w:val="24"/>
      <w:szCs w:val="24"/>
    </w:rPr>
  </w:style>
  <w:style w:type="character" w:customStyle="1" w:styleId="Char2">
    <w:name w:val="参考文献 Char"/>
    <w:basedOn w:val="a1"/>
    <w:link w:val="a"/>
    <w:rsid w:val="00BC0E54"/>
    <w:rPr>
      <w:rFonts w:ascii="Times New Roman" w:eastAsia="宋体" w:hAnsi="Times New Roman" w:cs="Times New Roman"/>
      <w:sz w:val="24"/>
      <w:szCs w:val="24"/>
    </w:rPr>
  </w:style>
  <w:style w:type="paragraph" w:customStyle="1" w:styleId="a8">
    <w:name w:val="图表"/>
    <w:basedOn w:val="a0"/>
    <w:link w:val="Char3"/>
    <w:qFormat/>
    <w:rsid w:val="00BC0E54"/>
    <w:pPr>
      <w:ind w:left="420" w:hanging="420"/>
      <w:contextualSpacing/>
      <w:jc w:val="center"/>
    </w:pPr>
    <w:rPr>
      <w:rFonts w:ascii="Times New Roman" w:eastAsia="宋体" w:hAnsi="Times New Roman" w:cs="Times New Roman"/>
      <w:b/>
      <w:sz w:val="18"/>
      <w:szCs w:val="20"/>
    </w:rPr>
  </w:style>
  <w:style w:type="character" w:customStyle="1" w:styleId="Char3">
    <w:name w:val="图表 Char"/>
    <w:basedOn w:val="a1"/>
    <w:link w:val="a8"/>
    <w:rsid w:val="00BC0E54"/>
    <w:rPr>
      <w:rFonts w:ascii="Times New Roman" w:eastAsia="宋体" w:hAnsi="Times New Roman" w:cs="Times New Roman"/>
      <w:b/>
      <w:sz w:val="18"/>
      <w:szCs w:val="20"/>
    </w:rPr>
  </w:style>
  <w:style w:type="paragraph" w:customStyle="1" w:styleId="1">
    <w:name w:val="内容1"/>
    <w:basedOn w:val="a6"/>
    <w:link w:val="1Char0"/>
    <w:qFormat/>
    <w:rsid w:val="00BC0E54"/>
    <w:pPr>
      <w:numPr>
        <w:numId w:val="2"/>
      </w:numPr>
      <w:ind w:firstLineChars="0" w:firstLine="0"/>
    </w:pPr>
  </w:style>
  <w:style w:type="character" w:customStyle="1" w:styleId="1Char0">
    <w:name w:val="内容1 Char"/>
    <w:basedOn w:val="Char1"/>
    <w:link w:val="1"/>
    <w:rsid w:val="00BC0E54"/>
    <w:rPr>
      <w:rFonts w:ascii="Times New Roman" w:eastAsia="宋体" w:hAnsi="Times New Roman" w:cs="Times New Roman"/>
      <w:sz w:val="24"/>
      <w:szCs w:val="20"/>
    </w:rPr>
  </w:style>
  <w:style w:type="paragraph" w:styleId="a9">
    <w:name w:val="Balloon Text"/>
    <w:basedOn w:val="a0"/>
    <w:link w:val="Char4"/>
    <w:uiPriority w:val="99"/>
    <w:semiHidden/>
    <w:unhideWhenUsed/>
    <w:rsid w:val="00BC0E54"/>
    <w:rPr>
      <w:sz w:val="18"/>
      <w:szCs w:val="18"/>
    </w:rPr>
  </w:style>
  <w:style w:type="character" w:customStyle="1" w:styleId="Char4">
    <w:name w:val="批注框文本 Char"/>
    <w:basedOn w:val="a1"/>
    <w:link w:val="a9"/>
    <w:uiPriority w:val="99"/>
    <w:semiHidden/>
    <w:rsid w:val="00BC0E54"/>
    <w:rPr>
      <w:sz w:val="18"/>
      <w:szCs w:val="18"/>
    </w:rPr>
  </w:style>
  <w:style w:type="character" w:styleId="aa">
    <w:name w:val="page number"/>
    <w:basedOn w:val="a1"/>
    <w:rsid w:val="00BC0E54"/>
  </w:style>
  <w:style w:type="paragraph" w:styleId="ab">
    <w:name w:val="No Spacing"/>
    <w:link w:val="Char5"/>
    <w:uiPriority w:val="1"/>
    <w:qFormat/>
    <w:rsid w:val="00F244C7"/>
    <w:pPr>
      <w:widowControl w:val="0"/>
      <w:jc w:val="both"/>
    </w:pPr>
    <w:rPr>
      <w:rFonts w:ascii="Times New Roman" w:eastAsia="宋体" w:hAnsi="Times New Roman" w:cs="Times New Roman"/>
      <w:szCs w:val="20"/>
    </w:rPr>
  </w:style>
  <w:style w:type="character" w:customStyle="1" w:styleId="Char5">
    <w:name w:val="无间隔 Char"/>
    <w:basedOn w:val="a1"/>
    <w:link w:val="ab"/>
    <w:uiPriority w:val="1"/>
    <w:rsid w:val="00F244C7"/>
    <w:rPr>
      <w:rFonts w:ascii="Times New Roman" w:eastAsia="宋体" w:hAnsi="Times New Roman" w:cs="Times New Roman"/>
      <w:szCs w:val="20"/>
    </w:rPr>
  </w:style>
  <w:style w:type="character" w:customStyle="1" w:styleId="5Char">
    <w:name w:val="标题 5 Char"/>
    <w:basedOn w:val="a1"/>
    <w:link w:val="50"/>
    <w:uiPriority w:val="9"/>
    <w:rsid w:val="00F244C7"/>
    <w:rPr>
      <w:b/>
      <w:bCs/>
      <w:sz w:val="28"/>
      <w:szCs w:val="28"/>
    </w:rPr>
  </w:style>
  <w:style w:type="paragraph" w:styleId="ac">
    <w:name w:val="List Paragraph"/>
    <w:basedOn w:val="a0"/>
    <w:uiPriority w:val="34"/>
    <w:qFormat/>
    <w:rsid w:val="007116D0"/>
    <w:pPr>
      <w:ind w:firstLineChars="200" w:firstLine="420"/>
    </w:pPr>
  </w:style>
  <w:style w:type="numbering" w:customStyle="1" w:styleId="1a">
    <w:name w:val="样式1"/>
    <w:uiPriority w:val="99"/>
    <w:rsid w:val="00645F47"/>
    <w:pPr>
      <w:numPr>
        <w:numId w:val="4"/>
      </w:numPr>
    </w:pPr>
  </w:style>
  <w:style w:type="numbering" w:customStyle="1" w:styleId="20">
    <w:name w:val="样式2"/>
    <w:uiPriority w:val="99"/>
    <w:rsid w:val="00C03795"/>
    <w:pPr>
      <w:numPr>
        <w:numId w:val="5"/>
      </w:numPr>
    </w:pPr>
  </w:style>
  <w:style w:type="numbering" w:customStyle="1" w:styleId="30">
    <w:name w:val="样式3"/>
    <w:uiPriority w:val="99"/>
    <w:rsid w:val="00C03795"/>
    <w:pPr>
      <w:numPr>
        <w:numId w:val="6"/>
      </w:numPr>
    </w:pPr>
  </w:style>
  <w:style w:type="numbering" w:customStyle="1" w:styleId="40">
    <w:name w:val="样式4"/>
    <w:uiPriority w:val="99"/>
    <w:rsid w:val="00383F8A"/>
    <w:pPr>
      <w:numPr>
        <w:numId w:val="8"/>
      </w:numPr>
    </w:pPr>
  </w:style>
  <w:style w:type="numbering" w:customStyle="1" w:styleId="5">
    <w:name w:val="样式5"/>
    <w:uiPriority w:val="99"/>
    <w:rsid w:val="00383F8A"/>
    <w:pPr>
      <w:numPr>
        <w:numId w:val="9"/>
      </w:numPr>
    </w:pPr>
  </w:style>
  <w:style w:type="numbering" w:customStyle="1" w:styleId="6">
    <w:name w:val="样式6"/>
    <w:uiPriority w:val="99"/>
    <w:rsid w:val="00383F8A"/>
    <w:pPr>
      <w:numPr>
        <w:numId w:val="10"/>
      </w:numPr>
    </w:pPr>
  </w:style>
  <w:style w:type="numbering" w:customStyle="1" w:styleId="7">
    <w:name w:val="样式7"/>
    <w:uiPriority w:val="99"/>
    <w:rsid w:val="00383F8A"/>
    <w:pPr>
      <w:numPr>
        <w:numId w:val="11"/>
      </w:numPr>
    </w:pPr>
  </w:style>
  <w:style w:type="numbering" w:customStyle="1" w:styleId="8">
    <w:name w:val="样式8"/>
    <w:uiPriority w:val="99"/>
    <w:rsid w:val="002940F8"/>
    <w:pPr>
      <w:numPr>
        <w:numId w:val="12"/>
      </w:numPr>
    </w:pPr>
  </w:style>
  <w:style w:type="numbering" w:customStyle="1" w:styleId="9">
    <w:name w:val="样式9"/>
    <w:uiPriority w:val="99"/>
    <w:rsid w:val="009C5CDE"/>
    <w:pPr>
      <w:numPr>
        <w:numId w:val="13"/>
      </w:numPr>
    </w:pPr>
  </w:style>
  <w:style w:type="numbering" w:customStyle="1" w:styleId="10">
    <w:name w:val="样式10"/>
    <w:uiPriority w:val="99"/>
    <w:rsid w:val="009C551E"/>
    <w:pPr>
      <w:numPr>
        <w:numId w:val="15"/>
      </w:numPr>
    </w:pPr>
  </w:style>
  <w:style w:type="numbering" w:customStyle="1" w:styleId="11">
    <w:name w:val="样式11"/>
    <w:uiPriority w:val="99"/>
    <w:rsid w:val="00B8611E"/>
    <w:pPr>
      <w:numPr>
        <w:numId w:val="17"/>
      </w:numPr>
    </w:pPr>
  </w:style>
  <w:style w:type="paragraph" w:styleId="TOC">
    <w:name w:val="TOC Heading"/>
    <w:basedOn w:val="1b"/>
    <w:next w:val="a0"/>
    <w:uiPriority w:val="39"/>
    <w:unhideWhenUsed/>
    <w:qFormat/>
    <w:rsid w:val="00774F12"/>
    <w:pPr>
      <w:keepNext/>
      <w:keepLines/>
      <w:widowControl/>
      <w:spacing w:before="480" w:after="0" w:line="276" w:lineRule="auto"/>
      <w:jc w:val="left"/>
      <w:outlineLvl w:val="9"/>
    </w:pPr>
    <w:rPr>
      <w:rFonts w:asciiTheme="majorHAnsi" w:eastAsiaTheme="majorEastAsia" w:hAnsiTheme="majorHAnsi" w:cstheme="majorBidi"/>
      <w:b/>
      <w:bCs/>
      <w:color w:val="365F91" w:themeColor="accent1" w:themeShade="BF"/>
      <w:kern w:val="0"/>
      <w:sz w:val="28"/>
      <w:szCs w:val="28"/>
    </w:rPr>
  </w:style>
  <w:style w:type="paragraph" w:styleId="1c">
    <w:name w:val="toc 1"/>
    <w:basedOn w:val="a0"/>
    <w:next w:val="a0"/>
    <w:autoRedefine/>
    <w:uiPriority w:val="39"/>
    <w:unhideWhenUsed/>
    <w:rsid w:val="00D4103B"/>
    <w:pPr>
      <w:tabs>
        <w:tab w:val="right" w:leader="dot" w:pos="9060"/>
      </w:tabs>
      <w:jc w:val="center"/>
    </w:pPr>
    <w:rPr>
      <w:rFonts w:eastAsia="黑体"/>
      <w:sz w:val="36"/>
      <w:szCs w:val="36"/>
    </w:rPr>
  </w:style>
  <w:style w:type="paragraph" w:styleId="21">
    <w:name w:val="toc 2"/>
    <w:basedOn w:val="a0"/>
    <w:next w:val="a0"/>
    <w:autoRedefine/>
    <w:uiPriority w:val="39"/>
    <w:unhideWhenUsed/>
    <w:rsid w:val="00D4103B"/>
    <w:pPr>
      <w:ind w:leftChars="200" w:left="420"/>
    </w:pPr>
    <w:rPr>
      <w:rFonts w:eastAsia="黑体"/>
      <w:sz w:val="24"/>
    </w:rPr>
  </w:style>
  <w:style w:type="paragraph" w:styleId="31">
    <w:name w:val="toc 3"/>
    <w:basedOn w:val="a0"/>
    <w:next w:val="a0"/>
    <w:autoRedefine/>
    <w:uiPriority w:val="39"/>
    <w:unhideWhenUsed/>
    <w:rsid w:val="00774F12"/>
    <w:pPr>
      <w:ind w:leftChars="400" w:left="840"/>
    </w:pPr>
  </w:style>
  <w:style w:type="character" w:styleId="ad">
    <w:name w:val="Hyperlink"/>
    <w:basedOn w:val="a1"/>
    <w:uiPriority w:val="99"/>
    <w:unhideWhenUsed/>
    <w:rsid w:val="00774F12"/>
    <w:rPr>
      <w:color w:val="0000FF" w:themeColor="hyperlink"/>
      <w:u w:val="single"/>
    </w:rPr>
  </w:style>
  <w:style w:type="numbering" w:customStyle="1" w:styleId="12">
    <w:name w:val="样式12"/>
    <w:uiPriority w:val="99"/>
    <w:rsid w:val="00306290"/>
    <w:pPr>
      <w:numPr>
        <w:numId w:val="20"/>
      </w:numPr>
    </w:pPr>
  </w:style>
  <w:style w:type="numbering" w:customStyle="1" w:styleId="13">
    <w:name w:val="样式13"/>
    <w:uiPriority w:val="99"/>
    <w:rsid w:val="00306290"/>
    <w:pPr>
      <w:numPr>
        <w:numId w:val="21"/>
      </w:numPr>
    </w:pPr>
  </w:style>
  <w:style w:type="numbering" w:customStyle="1" w:styleId="14">
    <w:name w:val="样式14"/>
    <w:uiPriority w:val="99"/>
    <w:rsid w:val="00306290"/>
    <w:pPr>
      <w:numPr>
        <w:numId w:val="22"/>
      </w:numPr>
    </w:pPr>
  </w:style>
  <w:style w:type="numbering" w:customStyle="1" w:styleId="15">
    <w:name w:val="样式15"/>
    <w:uiPriority w:val="99"/>
    <w:rsid w:val="00306290"/>
    <w:pPr>
      <w:numPr>
        <w:numId w:val="24"/>
      </w:numPr>
    </w:pPr>
  </w:style>
  <w:style w:type="numbering" w:customStyle="1" w:styleId="16">
    <w:name w:val="样式16"/>
    <w:uiPriority w:val="99"/>
    <w:rsid w:val="0023022C"/>
    <w:pPr>
      <w:numPr>
        <w:numId w:val="26"/>
      </w:numPr>
    </w:pPr>
  </w:style>
  <w:style w:type="numbering" w:customStyle="1" w:styleId="17">
    <w:name w:val="样式17"/>
    <w:uiPriority w:val="99"/>
    <w:rsid w:val="00B50508"/>
    <w:pPr>
      <w:numPr>
        <w:numId w:val="28"/>
      </w:numPr>
    </w:pPr>
  </w:style>
  <w:style w:type="numbering" w:customStyle="1" w:styleId="18">
    <w:name w:val="样式18"/>
    <w:uiPriority w:val="99"/>
    <w:rsid w:val="00B50508"/>
    <w:pPr>
      <w:numPr>
        <w:numId w:val="29"/>
      </w:numPr>
    </w:pPr>
  </w:style>
  <w:style w:type="numbering" w:customStyle="1" w:styleId="19">
    <w:name w:val="样式19"/>
    <w:uiPriority w:val="99"/>
    <w:rsid w:val="00DF4170"/>
    <w:pPr>
      <w:numPr>
        <w:numId w:val="31"/>
      </w:numPr>
    </w:pPr>
  </w:style>
  <w:style w:type="numbering" w:customStyle="1" w:styleId="200">
    <w:name w:val="样式20"/>
    <w:uiPriority w:val="99"/>
    <w:rsid w:val="007269FE"/>
    <w:pPr>
      <w:numPr>
        <w:numId w:val="33"/>
      </w:numPr>
    </w:pPr>
  </w:style>
  <w:style w:type="character" w:styleId="ae">
    <w:name w:val="Placeholder Text"/>
    <w:basedOn w:val="a1"/>
    <w:uiPriority w:val="99"/>
    <w:semiHidden/>
    <w:rsid w:val="001C3AA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977010">
      <w:bodyDiv w:val="1"/>
      <w:marLeft w:val="0"/>
      <w:marRight w:val="0"/>
      <w:marTop w:val="0"/>
      <w:marBottom w:val="0"/>
      <w:divBdr>
        <w:top w:val="none" w:sz="0" w:space="0" w:color="auto"/>
        <w:left w:val="none" w:sz="0" w:space="0" w:color="auto"/>
        <w:bottom w:val="none" w:sz="0" w:space="0" w:color="auto"/>
        <w:right w:val="none" w:sz="0" w:space="0" w:color="auto"/>
      </w:divBdr>
    </w:div>
    <w:div w:id="818691316">
      <w:bodyDiv w:val="1"/>
      <w:marLeft w:val="0"/>
      <w:marRight w:val="0"/>
      <w:marTop w:val="0"/>
      <w:marBottom w:val="0"/>
      <w:divBdr>
        <w:top w:val="none" w:sz="0" w:space="0" w:color="auto"/>
        <w:left w:val="none" w:sz="0" w:space="0" w:color="auto"/>
        <w:bottom w:val="none" w:sz="0" w:space="0" w:color="auto"/>
        <w:right w:val="none" w:sz="0" w:space="0" w:color="auto"/>
      </w:divBdr>
    </w:div>
    <w:div w:id="847015532">
      <w:bodyDiv w:val="1"/>
      <w:marLeft w:val="0"/>
      <w:marRight w:val="0"/>
      <w:marTop w:val="0"/>
      <w:marBottom w:val="0"/>
      <w:divBdr>
        <w:top w:val="none" w:sz="0" w:space="0" w:color="auto"/>
        <w:left w:val="none" w:sz="0" w:space="0" w:color="auto"/>
        <w:bottom w:val="none" w:sz="0" w:space="0" w:color="auto"/>
        <w:right w:val="none" w:sz="0" w:space="0" w:color="auto"/>
      </w:divBdr>
    </w:div>
    <w:div w:id="1281492987">
      <w:bodyDiv w:val="1"/>
      <w:marLeft w:val="0"/>
      <w:marRight w:val="0"/>
      <w:marTop w:val="0"/>
      <w:marBottom w:val="0"/>
      <w:divBdr>
        <w:top w:val="none" w:sz="0" w:space="0" w:color="auto"/>
        <w:left w:val="none" w:sz="0" w:space="0" w:color="auto"/>
        <w:bottom w:val="none" w:sz="0" w:space="0" w:color="auto"/>
        <w:right w:val="none" w:sz="0" w:space="0" w:color="auto"/>
      </w:divBdr>
    </w:div>
    <w:div w:id="1607274417">
      <w:bodyDiv w:val="1"/>
      <w:marLeft w:val="0"/>
      <w:marRight w:val="0"/>
      <w:marTop w:val="0"/>
      <w:marBottom w:val="0"/>
      <w:divBdr>
        <w:top w:val="none" w:sz="0" w:space="0" w:color="auto"/>
        <w:left w:val="none" w:sz="0" w:space="0" w:color="auto"/>
        <w:bottom w:val="none" w:sz="0" w:space="0" w:color="auto"/>
        <w:right w:val="none" w:sz="0" w:space="0" w:color="auto"/>
      </w:divBdr>
    </w:div>
    <w:div w:id="2067102280">
      <w:bodyDiv w:val="1"/>
      <w:marLeft w:val="0"/>
      <w:marRight w:val="0"/>
      <w:marTop w:val="0"/>
      <w:marBottom w:val="0"/>
      <w:divBdr>
        <w:top w:val="none" w:sz="0" w:space="0" w:color="auto"/>
        <w:left w:val="none" w:sz="0" w:space="0" w:color="auto"/>
        <w:bottom w:val="none" w:sz="0" w:space="0" w:color="auto"/>
        <w:right w:val="none" w:sz="0" w:space="0" w:color="auto"/>
      </w:divBdr>
      <w:divsChild>
        <w:div w:id="118576601">
          <w:marLeft w:val="0"/>
          <w:marRight w:val="0"/>
          <w:marTop w:val="0"/>
          <w:marBottom w:val="0"/>
          <w:divBdr>
            <w:top w:val="none" w:sz="0" w:space="0" w:color="auto"/>
            <w:left w:val="none" w:sz="0" w:space="0" w:color="auto"/>
            <w:bottom w:val="none" w:sz="0" w:space="0" w:color="auto"/>
            <w:right w:val="none" w:sz="0" w:space="0" w:color="auto"/>
          </w:divBdr>
          <w:divsChild>
            <w:div w:id="1264336287">
              <w:marLeft w:val="0"/>
              <w:marRight w:val="0"/>
              <w:marTop w:val="0"/>
              <w:marBottom w:val="0"/>
              <w:divBdr>
                <w:top w:val="none" w:sz="0" w:space="0" w:color="auto"/>
                <w:left w:val="none" w:sz="0" w:space="0" w:color="auto"/>
                <w:bottom w:val="none" w:sz="0" w:space="0" w:color="auto"/>
                <w:right w:val="none" w:sz="0" w:space="0" w:color="auto"/>
              </w:divBdr>
              <w:divsChild>
                <w:div w:id="1266695628">
                  <w:marLeft w:val="0"/>
                  <w:marRight w:val="0"/>
                  <w:marTop w:val="0"/>
                  <w:marBottom w:val="0"/>
                  <w:divBdr>
                    <w:top w:val="none" w:sz="0" w:space="0" w:color="auto"/>
                    <w:left w:val="none" w:sz="0" w:space="0" w:color="auto"/>
                    <w:bottom w:val="none" w:sz="0" w:space="0" w:color="auto"/>
                    <w:right w:val="none" w:sz="0" w:space="0" w:color="auto"/>
                  </w:divBdr>
                  <w:divsChild>
                    <w:div w:id="638993001">
                      <w:marLeft w:val="0"/>
                      <w:marRight w:val="0"/>
                      <w:marTop w:val="0"/>
                      <w:marBottom w:val="0"/>
                      <w:divBdr>
                        <w:top w:val="none" w:sz="0" w:space="0" w:color="auto"/>
                        <w:left w:val="none" w:sz="0" w:space="0" w:color="auto"/>
                        <w:bottom w:val="none" w:sz="0" w:space="0" w:color="auto"/>
                        <w:right w:val="none" w:sz="0" w:space="0" w:color="auto"/>
                      </w:divBdr>
                      <w:divsChild>
                        <w:div w:id="2023504214">
                          <w:marLeft w:val="0"/>
                          <w:marRight w:val="0"/>
                          <w:marTop w:val="0"/>
                          <w:marBottom w:val="210"/>
                          <w:divBdr>
                            <w:top w:val="none" w:sz="0" w:space="0" w:color="auto"/>
                            <w:left w:val="none" w:sz="0" w:space="0" w:color="auto"/>
                            <w:bottom w:val="none" w:sz="0" w:space="0" w:color="auto"/>
                            <w:right w:val="none" w:sz="0" w:space="0" w:color="auto"/>
                          </w:divBdr>
                          <w:divsChild>
                            <w:div w:id="707755850">
                              <w:marLeft w:val="0"/>
                              <w:marRight w:val="0"/>
                              <w:marTop w:val="0"/>
                              <w:marBottom w:val="0"/>
                              <w:divBdr>
                                <w:top w:val="none" w:sz="0" w:space="0" w:color="auto"/>
                                <w:left w:val="none" w:sz="0" w:space="0" w:color="auto"/>
                                <w:bottom w:val="none" w:sz="0" w:space="0" w:color="auto"/>
                                <w:right w:val="none" w:sz="0" w:space="0" w:color="auto"/>
                              </w:divBdr>
                              <w:divsChild>
                                <w:div w:id="29305576">
                                  <w:marLeft w:val="0"/>
                                  <w:marRight w:val="25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410674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8.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jpe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jpe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header" Target="header2.xml"/><Relationship Id="rId10" Type="http://schemas.openxmlformats.org/officeDocument/2006/relationships/image" Target="media/image1.png"/><Relationship Id="rId19" Type="http://schemas.openxmlformats.org/officeDocument/2006/relationships/image" Target="media/image9.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F87021-ECA8-4817-8587-1D5442CE6C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7</TotalTime>
  <Pages>52</Pages>
  <Words>6422</Words>
  <Characters>36606</Characters>
  <Application>Microsoft Office Word</Application>
  <DocSecurity>0</DocSecurity>
  <Lines>305</Lines>
  <Paragraphs>85</Paragraphs>
  <ScaleCrop>false</ScaleCrop>
  <Company/>
  <LinksUpToDate>false</LinksUpToDate>
  <CharactersWithSpaces>429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楚楠</dc:creator>
  <cp:keywords/>
  <dc:description/>
  <cp:lastModifiedBy>LoveMH CCNX</cp:lastModifiedBy>
  <cp:revision>805</cp:revision>
  <dcterms:created xsi:type="dcterms:W3CDTF">2015-04-27T05:14:00Z</dcterms:created>
  <dcterms:modified xsi:type="dcterms:W3CDTF">2015-06-14T01:39:00Z</dcterms:modified>
</cp:coreProperties>
</file>